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B29088" w14:textId="77777777" w:rsidR="006C7B81" w:rsidRPr="00B93F39" w:rsidRDefault="006C7B81" w:rsidP="006C7B81">
      <w:pPr>
        <w:wordWrap w:val="0"/>
        <w:ind w:firstLineChars="62" w:firstLine="199"/>
        <w:jc w:val="left"/>
        <w:rPr>
          <w:rFonts w:eastAsia="黑体"/>
          <w:b/>
          <w:bCs/>
          <w:color w:val="000000" w:themeColor="text1"/>
          <w:sz w:val="32"/>
          <w:szCs w:val="32"/>
        </w:rPr>
      </w:pPr>
      <w:bookmarkStart w:id="0" w:name="_Toc510293244"/>
      <w:bookmarkStart w:id="1" w:name="_Toc493650432"/>
      <w:bookmarkStart w:id="2" w:name="_Toc132713131"/>
      <w:r w:rsidRPr="00B93F39">
        <w:rPr>
          <w:rFonts w:eastAsia="黑体" w:hint="eastAsia"/>
          <w:b/>
          <w:bCs/>
          <w:color w:val="000000" w:themeColor="text1"/>
          <w:sz w:val="32"/>
          <w:szCs w:val="32"/>
        </w:rPr>
        <w:t>密级：公开</w:t>
      </w:r>
    </w:p>
    <w:p w14:paraId="645F85A0" w14:textId="77777777" w:rsidR="006C7B81" w:rsidRPr="00B93F39" w:rsidRDefault="006C7B81" w:rsidP="006C7B81">
      <w:pPr>
        <w:rPr>
          <w:rFonts w:ascii="宋体" w:hAnsi="宋体"/>
          <w:b/>
          <w:bCs/>
          <w:sz w:val="52"/>
          <w:szCs w:val="22"/>
        </w:rPr>
      </w:pPr>
    </w:p>
    <w:p w14:paraId="3F962B42" w14:textId="77777777" w:rsidR="006C7B81" w:rsidRPr="00B93F39" w:rsidRDefault="006C7B81" w:rsidP="006C7B81">
      <w:pPr>
        <w:jc w:val="center"/>
        <w:rPr>
          <w:rFonts w:ascii="黑体" w:eastAsia="黑体" w:hAnsi="黑体"/>
          <w:b/>
          <w:bCs/>
          <w:color w:val="000000" w:themeColor="text1"/>
          <w:sz w:val="52"/>
        </w:rPr>
      </w:pPr>
      <w:r w:rsidRPr="00B93F39">
        <w:rPr>
          <w:rFonts w:ascii="黑体" w:eastAsia="黑体" w:hAnsi="黑体" w:hint="eastAsia"/>
          <w:b/>
          <w:bCs/>
          <w:color w:val="000000" w:themeColor="text1"/>
          <w:sz w:val="52"/>
        </w:rPr>
        <w:t>制造资源运行管理系统</w:t>
      </w:r>
    </w:p>
    <w:p w14:paraId="7F065E89" w14:textId="77777777" w:rsidR="006C7B81" w:rsidRPr="00B93F39" w:rsidRDefault="006C7B81" w:rsidP="006C7B81">
      <w:pPr>
        <w:jc w:val="center"/>
        <w:rPr>
          <w:rFonts w:eastAsia="黑体"/>
          <w:bCs/>
          <w:color w:val="000000" w:themeColor="text1"/>
          <w:sz w:val="32"/>
          <w:szCs w:val="32"/>
        </w:rPr>
      </w:pPr>
      <w:r w:rsidRPr="00B93F39">
        <w:rPr>
          <w:rFonts w:ascii="黑体" w:eastAsia="黑体" w:hAnsi="黑体" w:hint="eastAsia"/>
          <w:b/>
          <w:bCs/>
          <w:color w:val="000000" w:themeColor="text1"/>
          <w:sz w:val="52"/>
        </w:rPr>
        <w:t>设备现场管理</w:t>
      </w:r>
    </w:p>
    <w:p w14:paraId="3265ACA0" w14:textId="77777777" w:rsidR="006C7B81" w:rsidRPr="00B93F39" w:rsidRDefault="006C7B81" w:rsidP="006C7B81">
      <w:pPr>
        <w:jc w:val="center"/>
        <w:rPr>
          <w:rFonts w:ascii="黑体" w:eastAsia="黑体" w:hAnsi="宋体"/>
          <w:b/>
          <w:sz w:val="32"/>
          <w:szCs w:val="32"/>
        </w:rPr>
      </w:pPr>
      <w:r w:rsidRPr="00B93F39">
        <w:rPr>
          <w:rFonts w:ascii="黑体" w:eastAsia="黑体" w:hAnsi="宋体" w:hint="eastAsia"/>
          <w:b/>
          <w:sz w:val="40"/>
          <w:szCs w:val="40"/>
        </w:rPr>
        <w:t>需求规格说明书</w:t>
      </w:r>
    </w:p>
    <w:p w14:paraId="019C3D89" w14:textId="77777777" w:rsidR="006C7B81" w:rsidRPr="00B93F39" w:rsidRDefault="006C7B81" w:rsidP="006C7B81">
      <w:pPr>
        <w:ind w:firstLine="560"/>
        <w:rPr>
          <w:rFonts w:ascii="宋体" w:hAnsi="宋体"/>
          <w:sz w:val="28"/>
          <w:szCs w:val="28"/>
        </w:rPr>
      </w:pPr>
    </w:p>
    <w:p w14:paraId="61F16837" w14:textId="77777777" w:rsidR="006C7B81" w:rsidRPr="00B93F39" w:rsidRDefault="006C7B81" w:rsidP="006C7B81">
      <w:pPr>
        <w:ind w:firstLine="560"/>
        <w:rPr>
          <w:rFonts w:ascii="宋体" w:hAnsi="宋体"/>
          <w:sz w:val="28"/>
          <w:szCs w:val="28"/>
        </w:rPr>
      </w:pPr>
    </w:p>
    <w:p w14:paraId="0537EFB6" w14:textId="77777777" w:rsidR="006C7B81" w:rsidRPr="00B93F39" w:rsidRDefault="006C7B81" w:rsidP="006C7B81">
      <w:pPr>
        <w:ind w:firstLine="560"/>
        <w:rPr>
          <w:rFonts w:ascii="宋体" w:hAnsi="宋体"/>
          <w:sz w:val="28"/>
          <w:szCs w:val="28"/>
        </w:rPr>
      </w:pPr>
    </w:p>
    <w:p w14:paraId="4DF3BD02" w14:textId="77777777" w:rsidR="006C7B81" w:rsidRPr="00B93F39" w:rsidRDefault="006C7B81" w:rsidP="006C7B81">
      <w:pPr>
        <w:ind w:firstLine="560"/>
        <w:rPr>
          <w:rFonts w:ascii="宋体" w:hAnsi="宋体"/>
          <w:sz w:val="28"/>
          <w:szCs w:val="28"/>
        </w:rPr>
      </w:pPr>
    </w:p>
    <w:p w14:paraId="1AA6CFCB" w14:textId="77777777" w:rsidR="006C7B81" w:rsidRPr="00B93F39" w:rsidRDefault="006C7B81" w:rsidP="006C7B81">
      <w:pPr>
        <w:ind w:firstLine="560"/>
        <w:rPr>
          <w:rFonts w:ascii="宋体" w:hAnsi="宋体"/>
          <w:sz w:val="28"/>
          <w:szCs w:val="28"/>
        </w:rPr>
      </w:pPr>
    </w:p>
    <w:p w14:paraId="0C7E5EF7" w14:textId="77777777" w:rsidR="006C7B81" w:rsidRPr="00B93F39" w:rsidRDefault="006C7B81" w:rsidP="006C7B81">
      <w:pPr>
        <w:spacing w:beforeLines="50" w:before="156" w:afterLines="50" w:after="156"/>
        <w:ind w:firstLineChars="400" w:firstLine="1120"/>
        <w:rPr>
          <w:rFonts w:ascii="宋体" w:hAnsi="宋体"/>
          <w:sz w:val="28"/>
          <w:szCs w:val="22"/>
        </w:rPr>
      </w:pPr>
      <w:r w:rsidRPr="00B93F39">
        <w:rPr>
          <w:rFonts w:ascii="宋体" w:hAnsi="宋体" w:hint="eastAsia"/>
          <w:sz w:val="28"/>
        </w:rPr>
        <w:t>编写</w:t>
      </w:r>
      <w:r w:rsidRPr="00B93F39">
        <w:rPr>
          <w:rFonts w:ascii="宋体" w:hAnsi="宋体" w:hint="eastAsia"/>
          <w:sz w:val="28"/>
          <w:u w:val="single"/>
        </w:rPr>
        <w:t xml:space="preserve">                        </w:t>
      </w:r>
      <w:r w:rsidRPr="00B93F39">
        <w:rPr>
          <w:rFonts w:ascii="宋体" w:hAnsi="宋体" w:hint="eastAsia"/>
          <w:sz w:val="28"/>
        </w:rPr>
        <w:t xml:space="preserve">    年    月    日</w:t>
      </w:r>
    </w:p>
    <w:p w14:paraId="670DD064" w14:textId="77777777" w:rsidR="006C7B81" w:rsidRPr="00B93F39" w:rsidRDefault="006C7B81" w:rsidP="006C7B81">
      <w:pPr>
        <w:spacing w:beforeLines="50" w:before="156" w:afterLines="50" w:after="156"/>
        <w:ind w:firstLineChars="400" w:firstLine="1120"/>
        <w:rPr>
          <w:rFonts w:ascii="宋体" w:hAnsi="宋体"/>
          <w:sz w:val="28"/>
        </w:rPr>
      </w:pPr>
      <w:r w:rsidRPr="00B93F39">
        <w:rPr>
          <w:rFonts w:ascii="宋体" w:hAnsi="宋体" w:hint="eastAsia"/>
          <w:sz w:val="28"/>
        </w:rPr>
        <w:t>校对</w:t>
      </w:r>
      <w:r w:rsidRPr="00B93F39">
        <w:rPr>
          <w:rFonts w:ascii="宋体" w:hAnsi="宋体" w:hint="eastAsia"/>
          <w:sz w:val="28"/>
          <w:u w:val="single"/>
        </w:rPr>
        <w:t xml:space="preserve">                        </w:t>
      </w:r>
      <w:r w:rsidRPr="00B93F39">
        <w:rPr>
          <w:rFonts w:ascii="宋体" w:hAnsi="宋体" w:hint="eastAsia"/>
          <w:sz w:val="28"/>
        </w:rPr>
        <w:t xml:space="preserve">    年    月    日</w:t>
      </w:r>
    </w:p>
    <w:p w14:paraId="1800820B" w14:textId="77777777" w:rsidR="006C7B81" w:rsidRPr="00B93F39" w:rsidRDefault="006C7B81" w:rsidP="006C7B81">
      <w:pPr>
        <w:spacing w:beforeLines="50" w:before="156" w:afterLines="50" w:after="156"/>
        <w:ind w:firstLineChars="400" w:firstLine="1120"/>
        <w:rPr>
          <w:rFonts w:ascii="宋体" w:hAnsi="宋体"/>
          <w:sz w:val="28"/>
        </w:rPr>
      </w:pPr>
      <w:r w:rsidRPr="00B93F39">
        <w:rPr>
          <w:rFonts w:ascii="宋体" w:hAnsi="宋体" w:hint="eastAsia"/>
          <w:sz w:val="28"/>
        </w:rPr>
        <w:t>审核</w:t>
      </w:r>
      <w:r w:rsidRPr="00B93F39">
        <w:rPr>
          <w:rFonts w:ascii="宋体" w:hAnsi="宋体" w:hint="eastAsia"/>
          <w:sz w:val="28"/>
          <w:u w:val="single"/>
        </w:rPr>
        <w:t xml:space="preserve">                        </w:t>
      </w:r>
      <w:r w:rsidRPr="00B93F39">
        <w:rPr>
          <w:rFonts w:ascii="宋体" w:hAnsi="宋体" w:hint="eastAsia"/>
          <w:sz w:val="28"/>
        </w:rPr>
        <w:t xml:space="preserve">    年    月    日</w:t>
      </w:r>
    </w:p>
    <w:p w14:paraId="6689A12F" w14:textId="77777777" w:rsidR="006C7B81" w:rsidRPr="00B93F39" w:rsidRDefault="006C7B81" w:rsidP="006C7B81">
      <w:pPr>
        <w:spacing w:beforeLines="50" w:before="156" w:afterLines="50" w:after="156"/>
        <w:ind w:firstLineChars="400" w:firstLine="1120"/>
        <w:rPr>
          <w:rFonts w:ascii="宋体" w:hAnsi="宋体"/>
          <w:sz w:val="28"/>
        </w:rPr>
      </w:pPr>
      <w:r w:rsidRPr="00B93F39">
        <w:rPr>
          <w:rFonts w:ascii="宋体" w:hAnsi="宋体" w:hint="eastAsia"/>
          <w:sz w:val="28"/>
        </w:rPr>
        <w:t>批准</w:t>
      </w:r>
      <w:r w:rsidRPr="00B93F39">
        <w:rPr>
          <w:rFonts w:ascii="宋体" w:hAnsi="宋体" w:hint="eastAsia"/>
          <w:sz w:val="28"/>
          <w:u w:val="single"/>
        </w:rPr>
        <w:t xml:space="preserve">                        </w:t>
      </w:r>
      <w:r w:rsidRPr="00B93F39">
        <w:rPr>
          <w:rFonts w:ascii="宋体" w:hAnsi="宋体" w:hint="eastAsia"/>
          <w:sz w:val="28"/>
        </w:rPr>
        <w:t xml:space="preserve">    年    月    日</w:t>
      </w:r>
    </w:p>
    <w:p w14:paraId="48F962F6" w14:textId="77777777" w:rsidR="006C7B81" w:rsidRPr="00B93F39" w:rsidRDefault="006C7B81" w:rsidP="006C7B81">
      <w:pPr>
        <w:spacing w:beforeLines="50" w:before="156" w:afterLines="50" w:after="156"/>
        <w:ind w:firstLine="560"/>
        <w:rPr>
          <w:rFonts w:ascii="宋体" w:hAnsi="宋体"/>
          <w:sz w:val="28"/>
        </w:rPr>
      </w:pPr>
    </w:p>
    <w:p w14:paraId="22565DDF" w14:textId="77777777" w:rsidR="006C7B81" w:rsidRPr="00B93F39" w:rsidRDefault="006C7B81" w:rsidP="006C7B81">
      <w:pPr>
        <w:spacing w:beforeLines="50" w:before="156" w:afterLines="50" w:after="156"/>
        <w:ind w:firstLine="560"/>
        <w:rPr>
          <w:rFonts w:ascii="宋体" w:hAnsi="宋体"/>
          <w:sz w:val="28"/>
        </w:rPr>
      </w:pPr>
    </w:p>
    <w:p w14:paraId="5CF9A7CA" w14:textId="77777777" w:rsidR="00BD1132" w:rsidRDefault="006C7B81" w:rsidP="006C7B81">
      <w:pPr>
        <w:ind w:firstLineChars="83" w:firstLine="174"/>
        <w:jc w:val="center"/>
        <w:rPr>
          <w:rFonts w:ascii="黑体" w:eastAsia="黑体" w:hAnsi="宋体"/>
          <w:bCs/>
        </w:rPr>
        <w:sectPr w:rsidR="00BD1132" w:rsidSect="00C0020E">
          <w:headerReference w:type="default" r:id="rId9"/>
          <w:pgSz w:w="11906" w:h="16838" w:code="9"/>
          <w:pgMar w:top="1440" w:right="1797" w:bottom="1440" w:left="1797" w:header="851" w:footer="992" w:gutter="0"/>
          <w:pgNumType w:start="1"/>
          <w:cols w:space="425"/>
          <w:docGrid w:type="linesAndChars" w:linePitch="312"/>
        </w:sectPr>
      </w:pPr>
      <w:r w:rsidRPr="00B93F39">
        <w:rPr>
          <w:rFonts w:ascii="黑体" w:eastAsia="黑体" w:hAnsi="宋体" w:hint="eastAsia"/>
          <w:bCs/>
        </w:rPr>
        <w:t>成都飞机工业（集团）有限责任公司</w:t>
      </w:r>
    </w:p>
    <w:p w14:paraId="57C65CAD" w14:textId="77777777" w:rsidR="009C3663" w:rsidRDefault="009C3663" w:rsidP="009C3663">
      <w:pPr>
        <w:ind w:firstLine="420"/>
        <w:jc w:val="center"/>
      </w:pPr>
      <w:r>
        <w:rPr>
          <w:rFonts w:hint="eastAsia"/>
        </w:rPr>
        <w:lastRenderedPageBreak/>
        <w:t>用户会签页</w:t>
      </w:r>
    </w:p>
    <w:tbl>
      <w:tblPr>
        <w:tblW w:w="845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835"/>
        <w:gridCol w:w="1842"/>
        <w:gridCol w:w="1656"/>
      </w:tblGrid>
      <w:tr w:rsidR="009C3663" w14:paraId="2F5F4006" w14:textId="77777777" w:rsidTr="00DA4AF7">
        <w:trPr>
          <w:trHeight w:val="391"/>
        </w:trPr>
        <w:tc>
          <w:tcPr>
            <w:tcW w:w="2122" w:type="dxa"/>
          </w:tcPr>
          <w:p w14:paraId="6FDE3A8D" w14:textId="77777777" w:rsidR="009C3663" w:rsidRDefault="009C3663" w:rsidP="00DA4AF7">
            <w:pPr>
              <w:jc w:val="center"/>
            </w:pPr>
            <w:r>
              <w:t>单位</w:t>
            </w:r>
          </w:p>
        </w:tc>
        <w:tc>
          <w:tcPr>
            <w:tcW w:w="2835" w:type="dxa"/>
          </w:tcPr>
          <w:p w14:paraId="3B792E08" w14:textId="77777777" w:rsidR="009C3663" w:rsidRDefault="009C3663" w:rsidP="00DA4AF7">
            <w:pPr>
              <w:jc w:val="center"/>
            </w:pPr>
            <w:r>
              <w:rPr>
                <w:rFonts w:hint="eastAsia"/>
              </w:rPr>
              <w:t>意见</w:t>
            </w:r>
          </w:p>
        </w:tc>
        <w:tc>
          <w:tcPr>
            <w:tcW w:w="1842" w:type="dxa"/>
          </w:tcPr>
          <w:p w14:paraId="32E7B7A8" w14:textId="77777777" w:rsidR="009C3663" w:rsidRDefault="009C3663" w:rsidP="00DA4AF7">
            <w:pPr>
              <w:jc w:val="center"/>
            </w:pPr>
            <w:r>
              <w:rPr>
                <w:rFonts w:hint="eastAsia"/>
              </w:rPr>
              <w:t>负责人</w:t>
            </w:r>
            <w:r>
              <w:t>签</w:t>
            </w:r>
            <w:r>
              <w:rPr>
                <w:rFonts w:hint="eastAsia"/>
              </w:rPr>
              <w:t>字</w:t>
            </w:r>
          </w:p>
        </w:tc>
        <w:tc>
          <w:tcPr>
            <w:tcW w:w="1656" w:type="dxa"/>
          </w:tcPr>
          <w:p w14:paraId="7E7D7E32" w14:textId="77777777" w:rsidR="009C3663" w:rsidRDefault="009C3663" w:rsidP="00DA4AF7">
            <w:pPr>
              <w:jc w:val="center"/>
            </w:pPr>
            <w:r>
              <w:rPr>
                <w:rFonts w:hint="eastAsia"/>
              </w:rPr>
              <w:t>日期</w:t>
            </w:r>
          </w:p>
        </w:tc>
      </w:tr>
      <w:tr w:rsidR="009C3663" w14:paraId="241CF6D3" w14:textId="77777777" w:rsidTr="00DA4AF7">
        <w:trPr>
          <w:trHeight w:val="425"/>
        </w:trPr>
        <w:tc>
          <w:tcPr>
            <w:tcW w:w="2122" w:type="dxa"/>
          </w:tcPr>
          <w:p w14:paraId="7427E365" w14:textId="77777777" w:rsidR="009C3663" w:rsidRDefault="009C3663" w:rsidP="00DA4AF7"/>
        </w:tc>
        <w:tc>
          <w:tcPr>
            <w:tcW w:w="2835" w:type="dxa"/>
          </w:tcPr>
          <w:p w14:paraId="394B82E4" w14:textId="77777777" w:rsidR="009C3663" w:rsidRDefault="009C3663" w:rsidP="00DA4AF7"/>
        </w:tc>
        <w:tc>
          <w:tcPr>
            <w:tcW w:w="1842" w:type="dxa"/>
          </w:tcPr>
          <w:p w14:paraId="20E93F92" w14:textId="77777777" w:rsidR="009C3663" w:rsidRDefault="009C3663" w:rsidP="00DA4AF7"/>
        </w:tc>
        <w:tc>
          <w:tcPr>
            <w:tcW w:w="1656" w:type="dxa"/>
          </w:tcPr>
          <w:p w14:paraId="2F38763E" w14:textId="77777777" w:rsidR="009C3663" w:rsidRDefault="009C3663" w:rsidP="00DA4AF7"/>
        </w:tc>
      </w:tr>
      <w:tr w:rsidR="009C3663" w14:paraId="44A53183" w14:textId="77777777" w:rsidTr="00DA4AF7">
        <w:trPr>
          <w:trHeight w:val="425"/>
        </w:trPr>
        <w:tc>
          <w:tcPr>
            <w:tcW w:w="2122" w:type="dxa"/>
          </w:tcPr>
          <w:p w14:paraId="0635CF61" w14:textId="77777777" w:rsidR="009C3663" w:rsidRDefault="009C3663" w:rsidP="00DA4AF7"/>
        </w:tc>
        <w:tc>
          <w:tcPr>
            <w:tcW w:w="2835" w:type="dxa"/>
          </w:tcPr>
          <w:p w14:paraId="59615DBB" w14:textId="77777777" w:rsidR="009C3663" w:rsidRDefault="009C3663" w:rsidP="00DA4AF7"/>
        </w:tc>
        <w:tc>
          <w:tcPr>
            <w:tcW w:w="1842" w:type="dxa"/>
          </w:tcPr>
          <w:p w14:paraId="0755B032" w14:textId="77777777" w:rsidR="009C3663" w:rsidRDefault="009C3663" w:rsidP="00DA4AF7"/>
        </w:tc>
        <w:tc>
          <w:tcPr>
            <w:tcW w:w="1656" w:type="dxa"/>
          </w:tcPr>
          <w:p w14:paraId="7D5518CB" w14:textId="77777777" w:rsidR="009C3663" w:rsidRDefault="009C3663" w:rsidP="00DA4AF7"/>
        </w:tc>
      </w:tr>
      <w:tr w:rsidR="009C3663" w14:paraId="031BFF0A" w14:textId="77777777" w:rsidTr="00DA4AF7">
        <w:trPr>
          <w:trHeight w:val="425"/>
        </w:trPr>
        <w:tc>
          <w:tcPr>
            <w:tcW w:w="2122" w:type="dxa"/>
          </w:tcPr>
          <w:p w14:paraId="10693B8B" w14:textId="77777777" w:rsidR="009C3663" w:rsidRDefault="009C3663" w:rsidP="00DA4AF7"/>
        </w:tc>
        <w:tc>
          <w:tcPr>
            <w:tcW w:w="2835" w:type="dxa"/>
          </w:tcPr>
          <w:p w14:paraId="301E0BE1" w14:textId="77777777" w:rsidR="009C3663" w:rsidRDefault="009C3663" w:rsidP="00DA4AF7"/>
        </w:tc>
        <w:tc>
          <w:tcPr>
            <w:tcW w:w="1842" w:type="dxa"/>
          </w:tcPr>
          <w:p w14:paraId="0BBA7C0D" w14:textId="77777777" w:rsidR="009C3663" w:rsidRDefault="009C3663" w:rsidP="00DA4AF7"/>
        </w:tc>
        <w:tc>
          <w:tcPr>
            <w:tcW w:w="1656" w:type="dxa"/>
          </w:tcPr>
          <w:p w14:paraId="0C35B2E0" w14:textId="77777777" w:rsidR="009C3663" w:rsidRDefault="009C3663" w:rsidP="00DA4AF7"/>
        </w:tc>
      </w:tr>
      <w:tr w:rsidR="009C3663" w14:paraId="48859D0D" w14:textId="77777777" w:rsidTr="00DA4AF7">
        <w:trPr>
          <w:trHeight w:val="425"/>
        </w:trPr>
        <w:tc>
          <w:tcPr>
            <w:tcW w:w="2122" w:type="dxa"/>
          </w:tcPr>
          <w:p w14:paraId="6413D6EE" w14:textId="77777777" w:rsidR="009C3663" w:rsidRDefault="009C3663" w:rsidP="00DA4AF7"/>
        </w:tc>
        <w:tc>
          <w:tcPr>
            <w:tcW w:w="2835" w:type="dxa"/>
          </w:tcPr>
          <w:p w14:paraId="6829606C" w14:textId="77777777" w:rsidR="009C3663" w:rsidRDefault="009C3663" w:rsidP="00DA4AF7"/>
        </w:tc>
        <w:tc>
          <w:tcPr>
            <w:tcW w:w="1842" w:type="dxa"/>
          </w:tcPr>
          <w:p w14:paraId="1664F8A9" w14:textId="77777777" w:rsidR="009C3663" w:rsidRDefault="009C3663" w:rsidP="00DA4AF7"/>
        </w:tc>
        <w:tc>
          <w:tcPr>
            <w:tcW w:w="1656" w:type="dxa"/>
          </w:tcPr>
          <w:p w14:paraId="3AA434AD" w14:textId="77777777" w:rsidR="009C3663" w:rsidRDefault="009C3663" w:rsidP="00DA4AF7"/>
        </w:tc>
      </w:tr>
      <w:tr w:rsidR="009C3663" w14:paraId="6560A8F8" w14:textId="77777777" w:rsidTr="00DA4AF7">
        <w:trPr>
          <w:trHeight w:val="425"/>
        </w:trPr>
        <w:tc>
          <w:tcPr>
            <w:tcW w:w="2122" w:type="dxa"/>
          </w:tcPr>
          <w:p w14:paraId="48E6CB25" w14:textId="77777777" w:rsidR="009C3663" w:rsidRDefault="009C3663" w:rsidP="00DA4AF7"/>
        </w:tc>
        <w:tc>
          <w:tcPr>
            <w:tcW w:w="2835" w:type="dxa"/>
          </w:tcPr>
          <w:p w14:paraId="590C38F6" w14:textId="77777777" w:rsidR="009C3663" w:rsidRDefault="009C3663" w:rsidP="00DA4AF7"/>
        </w:tc>
        <w:tc>
          <w:tcPr>
            <w:tcW w:w="1842" w:type="dxa"/>
          </w:tcPr>
          <w:p w14:paraId="44F20C22" w14:textId="77777777" w:rsidR="009C3663" w:rsidRDefault="009C3663" w:rsidP="00DA4AF7"/>
        </w:tc>
        <w:tc>
          <w:tcPr>
            <w:tcW w:w="1656" w:type="dxa"/>
          </w:tcPr>
          <w:p w14:paraId="14C85B3B" w14:textId="77777777" w:rsidR="009C3663" w:rsidRDefault="009C3663" w:rsidP="00DA4AF7"/>
        </w:tc>
      </w:tr>
      <w:tr w:rsidR="009C3663" w14:paraId="467A15E8" w14:textId="77777777" w:rsidTr="00DA4AF7">
        <w:trPr>
          <w:trHeight w:val="425"/>
        </w:trPr>
        <w:tc>
          <w:tcPr>
            <w:tcW w:w="2122" w:type="dxa"/>
          </w:tcPr>
          <w:p w14:paraId="483F1752" w14:textId="77777777" w:rsidR="009C3663" w:rsidRDefault="009C3663" w:rsidP="00DA4AF7"/>
        </w:tc>
        <w:tc>
          <w:tcPr>
            <w:tcW w:w="2835" w:type="dxa"/>
          </w:tcPr>
          <w:p w14:paraId="376E8DD7" w14:textId="77777777" w:rsidR="009C3663" w:rsidRDefault="009C3663" w:rsidP="00DA4AF7"/>
        </w:tc>
        <w:tc>
          <w:tcPr>
            <w:tcW w:w="1842" w:type="dxa"/>
          </w:tcPr>
          <w:p w14:paraId="27443DE9" w14:textId="77777777" w:rsidR="009C3663" w:rsidRDefault="009C3663" w:rsidP="00DA4AF7"/>
        </w:tc>
        <w:tc>
          <w:tcPr>
            <w:tcW w:w="1656" w:type="dxa"/>
          </w:tcPr>
          <w:p w14:paraId="0007CE18" w14:textId="77777777" w:rsidR="009C3663" w:rsidRDefault="009C3663" w:rsidP="00DA4AF7"/>
        </w:tc>
      </w:tr>
      <w:tr w:rsidR="009C3663" w14:paraId="34447D8B" w14:textId="77777777" w:rsidTr="00DA4AF7">
        <w:trPr>
          <w:trHeight w:val="425"/>
        </w:trPr>
        <w:tc>
          <w:tcPr>
            <w:tcW w:w="2122" w:type="dxa"/>
          </w:tcPr>
          <w:p w14:paraId="54A73F0C" w14:textId="77777777" w:rsidR="009C3663" w:rsidRDefault="009C3663" w:rsidP="00DA4AF7"/>
        </w:tc>
        <w:tc>
          <w:tcPr>
            <w:tcW w:w="2835" w:type="dxa"/>
          </w:tcPr>
          <w:p w14:paraId="2F2A87B4" w14:textId="77777777" w:rsidR="009C3663" w:rsidRDefault="009C3663" w:rsidP="00DA4AF7"/>
        </w:tc>
        <w:tc>
          <w:tcPr>
            <w:tcW w:w="1842" w:type="dxa"/>
          </w:tcPr>
          <w:p w14:paraId="0DA4BDCA" w14:textId="77777777" w:rsidR="009C3663" w:rsidRDefault="009C3663" w:rsidP="00DA4AF7"/>
        </w:tc>
        <w:tc>
          <w:tcPr>
            <w:tcW w:w="1656" w:type="dxa"/>
          </w:tcPr>
          <w:p w14:paraId="0411A71C" w14:textId="77777777" w:rsidR="009C3663" w:rsidRDefault="009C3663" w:rsidP="00DA4AF7"/>
        </w:tc>
      </w:tr>
      <w:tr w:rsidR="009C3663" w14:paraId="7407218A" w14:textId="77777777" w:rsidTr="00DA4AF7">
        <w:trPr>
          <w:trHeight w:val="425"/>
        </w:trPr>
        <w:tc>
          <w:tcPr>
            <w:tcW w:w="2122" w:type="dxa"/>
          </w:tcPr>
          <w:p w14:paraId="429102F4" w14:textId="77777777" w:rsidR="009C3663" w:rsidRDefault="009C3663" w:rsidP="00DA4AF7"/>
        </w:tc>
        <w:tc>
          <w:tcPr>
            <w:tcW w:w="2835" w:type="dxa"/>
          </w:tcPr>
          <w:p w14:paraId="502B3317" w14:textId="77777777" w:rsidR="009C3663" w:rsidRDefault="009C3663" w:rsidP="00DA4AF7"/>
        </w:tc>
        <w:tc>
          <w:tcPr>
            <w:tcW w:w="1842" w:type="dxa"/>
          </w:tcPr>
          <w:p w14:paraId="2453DB24" w14:textId="77777777" w:rsidR="009C3663" w:rsidRDefault="009C3663" w:rsidP="00DA4AF7"/>
        </w:tc>
        <w:tc>
          <w:tcPr>
            <w:tcW w:w="1656" w:type="dxa"/>
          </w:tcPr>
          <w:p w14:paraId="400AA921" w14:textId="77777777" w:rsidR="009C3663" w:rsidRDefault="009C3663" w:rsidP="00DA4AF7"/>
        </w:tc>
      </w:tr>
      <w:tr w:rsidR="009C3663" w14:paraId="6918E880" w14:textId="77777777" w:rsidTr="00DA4AF7">
        <w:trPr>
          <w:trHeight w:val="425"/>
        </w:trPr>
        <w:tc>
          <w:tcPr>
            <w:tcW w:w="2122" w:type="dxa"/>
          </w:tcPr>
          <w:p w14:paraId="509EA112" w14:textId="77777777" w:rsidR="009C3663" w:rsidRDefault="009C3663" w:rsidP="00DA4AF7"/>
        </w:tc>
        <w:tc>
          <w:tcPr>
            <w:tcW w:w="2835" w:type="dxa"/>
          </w:tcPr>
          <w:p w14:paraId="709605C7" w14:textId="77777777" w:rsidR="009C3663" w:rsidRDefault="009C3663" w:rsidP="00DA4AF7"/>
        </w:tc>
        <w:tc>
          <w:tcPr>
            <w:tcW w:w="1842" w:type="dxa"/>
          </w:tcPr>
          <w:p w14:paraId="4668A61E" w14:textId="77777777" w:rsidR="009C3663" w:rsidRDefault="009C3663" w:rsidP="00DA4AF7"/>
        </w:tc>
        <w:tc>
          <w:tcPr>
            <w:tcW w:w="1656" w:type="dxa"/>
          </w:tcPr>
          <w:p w14:paraId="37B9AC6F" w14:textId="77777777" w:rsidR="009C3663" w:rsidRDefault="009C3663" w:rsidP="00DA4AF7"/>
        </w:tc>
      </w:tr>
    </w:tbl>
    <w:p w14:paraId="08A25C94" w14:textId="77777777" w:rsidR="009C3663" w:rsidRDefault="009C3663" w:rsidP="00E875E7">
      <w:pPr>
        <w:ind w:firstLine="420"/>
        <w:jc w:val="center"/>
      </w:pPr>
    </w:p>
    <w:p w14:paraId="7B9C6FF5" w14:textId="77777777" w:rsidR="009C3663" w:rsidRDefault="009C3663" w:rsidP="00E875E7">
      <w:pPr>
        <w:ind w:firstLine="420"/>
        <w:jc w:val="center"/>
      </w:pPr>
    </w:p>
    <w:p w14:paraId="47F9EC99" w14:textId="77777777" w:rsidR="00E875E7" w:rsidRPr="00B93F39" w:rsidRDefault="00E875E7" w:rsidP="00E875E7">
      <w:pPr>
        <w:ind w:firstLine="420"/>
        <w:jc w:val="center"/>
      </w:pPr>
      <w:r w:rsidRPr="00B93F39">
        <w:rPr>
          <w:rFonts w:hint="eastAsia"/>
        </w:rPr>
        <w:t>技术审查</w:t>
      </w:r>
      <w:r w:rsidRPr="00B93F39">
        <w:t>会签</w:t>
      </w:r>
      <w:r w:rsidRPr="00B93F39">
        <w:rPr>
          <w:rFonts w:hint="eastAsia"/>
        </w:rPr>
        <w:t>页</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2803"/>
        <w:gridCol w:w="1842"/>
        <w:gridCol w:w="1701"/>
      </w:tblGrid>
      <w:tr w:rsidR="002534FD" w:rsidRPr="00B93F39" w14:paraId="7055E620" w14:textId="77777777" w:rsidTr="002534FD">
        <w:trPr>
          <w:trHeight w:val="372"/>
        </w:trPr>
        <w:tc>
          <w:tcPr>
            <w:tcW w:w="2267" w:type="dxa"/>
          </w:tcPr>
          <w:p w14:paraId="59F691A8" w14:textId="77777777" w:rsidR="002534FD" w:rsidRPr="00B93F39" w:rsidRDefault="002534FD" w:rsidP="002534FD">
            <w:pPr>
              <w:jc w:val="center"/>
            </w:pPr>
            <w:r w:rsidRPr="00B93F39">
              <w:rPr>
                <w:rFonts w:hint="eastAsia"/>
              </w:rPr>
              <w:t>单位</w:t>
            </w:r>
          </w:p>
        </w:tc>
        <w:tc>
          <w:tcPr>
            <w:tcW w:w="2803" w:type="dxa"/>
          </w:tcPr>
          <w:p w14:paraId="633EBF55" w14:textId="77777777" w:rsidR="002534FD" w:rsidRPr="00B93F39" w:rsidRDefault="002534FD" w:rsidP="002534FD">
            <w:pPr>
              <w:jc w:val="center"/>
            </w:pPr>
            <w:r w:rsidRPr="00B93F39">
              <w:rPr>
                <w:rFonts w:hint="eastAsia"/>
              </w:rPr>
              <w:t>意见</w:t>
            </w:r>
          </w:p>
        </w:tc>
        <w:tc>
          <w:tcPr>
            <w:tcW w:w="1842" w:type="dxa"/>
          </w:tcPr>
          <w:p w14:paraId="793F0FE5" w14:textId="77777777" w:rsidR="002534FD" w:rsidRPr="00B93F39" w:rsidRDefault="002534FD" w:rsidP="002534FD">
            <w:pPr>
              <w:jc w:val="center"/>
            </w:pPr>
            <w:r w:rsidRPr="00B93F39">
              <w:rPr>
                <w:rFonts w:hint="eastAsia"/>
              </w:rPr>
              <w:t>审核人签字</w:t>
            </w:r>
          </w:p>
        </w:tc>
        <w:tc>
          <w:tcPr>
            <w:tcW w:w="1701" w:type="dxa"/>
          </w:tcPr>
          <w:p w14:paraId="0351B33D" w14:textId="77777777" w:rsidR="002534FD" w:rsidRPr="00B93F39" w:rsidRDefault="002534FD" w:rsidP="002534FD">
            <w:pPr>
              <w:jc w:val="center"/>
            </w:pPr>
            <w:r w:rsidRPr="00B93F39">
              <w:rPr>
                <w:rFonts w:hint="eastAsia"/>
              </w:rPr>
              <w:t>日期</w:t>
            </w:r>
          </w:p>
        </w:tc>
      </w:tr>
      <w:tr w:rsidR="002534FD" w:rsidRPr="00B93F39" w14:paraId="61E76700" w14:textId="77777777" w:rsidTr="002534FD">
        <w:trPr>
          <w:trHeight w:val="404"/>
        </w:trPr>
        <w:tc>
          <w:tcPr>
            <w:tcW w:w="2267" w:type="dxa"/>
          </w:tcPr>
          <w:p w14:paraId="2A6A57F5" w14:textId="77777777" w:rsidR="002534FD" w:rsidRPr="00B93F39" w:rsidRDefault="002534FD" w:rsidP="00406942">
            <w:pPr>
              <w:ind w:firstLine="420"/>
              <w:rPr>
                <w:color w:val="4F81BD"/>
              </w:rPr>
            </w:pPr>
          </w:p>
        </w:tc>
        <w:tc>
          <w:tcPr>
            <w:tcW w:w="2803" w:type="dxa"/>
          </w:tcPr>
          <w:p w14:paraId="4CBD2600" w14:textId="77777777" w:rsidR="002534FD" w:rsidRPr="00B93F39" w:rsidRDefault="002534FD" w:rsidP="00406942">
            <w:pPr>
              <w:ind w:firstLine="420"/>
            </w:pPr>
          </w:p>
        </w:tc>
        <w:tc>
          <w:tcPr>
            <w:tcW w:w="1842" w:type="dxa"/>
          </w:tcPr>
          <w:p w14:paraId="0F67993B" w14:textId="77777777" w:rsidR="002534FD" w:rsidRPr="00B93F39" w:rsidRDefault="002534FD" w:rsidP="00406942">
            <w:pPr>
              <w:ind w:firstLine="420"/>
            </w:pPr>
          </w:p>
        </w:tc>
        <w:tc>
          <w:tcPr>
            <w:tcW w:w="1701" w:type="dxa"/>
          </w:tcPr>
          <w:p w14:paraId="146E2E00" w14:textId="77777777" w:rsidR="002534FD" w:rsidRPr="00B93F39" w:rsidRDefault="002534FD" w:rsidP="00406942">
            <w:pPr>
              <w:ind w:firstLine="420"/>
            </w:pPr>
          </w:p>
        </w:tc>
      </w:tr>
      <w:tr w:rsidR="002534FD" w:rsidRPr="00B93F39" w14:paraId="47CB930A" w14:textId="77777777" w:rsidTr="002534FD">
        <w:trPr>
          <w:trHeight w:val="404"/>
        </w:trPr>
        <w:tc>
          <w:tcPr>
            <w:tcW w:w="2267" w:type="dxa"/>
          </w:tcPr>
          <w:p w14:paraId="05676344" w14:textId="77777777" w:rsidR="002534FD" w:rsidRPr="00B93F39" w:rsidRDefault="002534FD" w:rsidP="00406942">
            <w:pPr>
              <w:ind w:firstLine="420"/>
            </w:pPr>
          </w:p>
        </w:tc>
        <w:tc>
          <w:tcPr>
            <w:tcW w:w="2803" w:type="dxa"/>
          </w:tcPr>
          <w:p w14:paraId="6A57C945" w14:textId="77777777" w:rsidR="002534FD" w:rsidRPr="00B93F39" w:rsidRDefault="002534FD" w:rsidP="00406942">
            <w:pPr>
              <w:ind w:firstLine="420"/>
            </w:pPr>
          </w:p>
        </w:tc>
        <w:tc>
          <w:tcPr>
            <w:tcW w:w="1842" w:type="dxa"/>
          </w:tcPr>
          <w:p w14:paraId="44D1444B" w14:textId="77777777" w:rsidR="002534FD" w:rsidRPr="00B93F39" w:rsidRDefault="002534FD" w:rsidP="00406942">
            <w:pPr>
              <w:ind w:firstLine="420"/>
            </w:pPr>
          </w:p>
        </w:tc>
        <w:tc>
          <w:tcPr>
            <w:tcW w:w="1701" w:type="dxa"/>
          </w:tcPr>
          <w:p w14:paraId="2B35BE20" w14:textId="77777777" w:rsidR="002534FD" w:rsidRPr="00B93F39" w:rsidRDefault="002534FD" w:rsidP="00406942">
            <w:pPr>
              <w:ind w:firstLine="420"/>
            </w:pPr>
          </w:p>
        </w:tc>
      </w:tr>
      <w:tr w:rsidR="002534FD" w:rsidRPr="00B93F39" w14:paraId="767DE2AC" w14:textId="77777777" w:rsidTr="002534FD">
        <w:trPr>
          <w:trHeight w:val="404"/>
        </w:trPr>
        <w:tc>
          <w:tcPr>
            <w:tcW w:w="2267" w:type="dxa"/>
          </w:tcPr>
          <w:p w14:paraId="67D4B00F" w14:textId="77777777" w:rsidR="002534FD" w:rsidRPr="00B93F39" w:rsidRDefault="002534FD" w:rsidP="00406942">
            <w:pPr>
              <w:ind w:firstLine="420"/>
            </w:pPr>
          </w:p>
        </w:tc>
        <w:tc>
          <w:tcPr>
            <w:tcW w:w="2803" w:type="dxa"/>
          </w:tcPr>
          <w:p w14:paraId="65732FF3" w14:textId="77777777" w:rsidR="002534FD" w:rsidRPr="00B93F39" w:rsidRDefault="002534FD" w:rsidP="00406942">
            <w:pPr>
              <w:ind w:firstLine="420"/>
            </w:pPr>
          </w:p>
        </w:tc>
        <w:tc>
          <w:tcPr>
            <w:tcW w:w="1842" w:type="dxa"/>
          </w:tcPr>
          <w:p w14:paraId="0F036AD3" w14:textId="77777777" w:rsidR="002534FD" w:rsidRPr="00B93F39" w:rsidRDefault="002534FD" w:rsidP="00406942">
            <w:pPr>
              <w:ind w:firstLine="420"/>
            </w:pPr>
          </w:p>
        </w:tc>
        <w:tc>
          <w:tcPr>
            <w:tcW w:w="1701" w:type="dxa"/>
          </w:tcPr>
          <w:p w14:paraId="1125E990" w14:textId="77777777" w:rsidR="002534FD" w:rsidRPr="00B93F39" w:rsidRDefault="002534FD" w:rsidP="00406942">
            <w:pPr>
              <w:ind w:firstLine="420"/>
            </w:pPr>
          </w:p>
        </w:tc>
      </w:tr>
      <w:tr w:rsidR="002534FD" w:rsidRPr="00B93F39" w14:paraId="1A7F8BEC" w14:textId="77777777" w:rsidTr="002534FD">
        <w:trPr>
          <w:trHeight w:val="404"/>
        </w:trPr>
        <w:tc>
          <w:tcPr>
            <w:tcW w:w="2267" w:type="dxa"/>
          </w:tcPr>
          <w:p w14:paraId="566DC483" w14:textId="77777777" w:rsidR="002534FD" w:rsidRPr="00B93F39" w:rsidRDefault="002534FD" w:rsidP="00406942">
            <w:pPr>
              <w:ind w:firstLine="420"/>
            </w:pPr>
          </w:p>
        </w:tc>
        <w:tc>
          <w:tcPr>
            <w:tcW w:w="2803" w:type="dxa"/>
          </w:tcPr>
          <w:p w14:paraId="4C18C24F" w14:textId="77777777" w:rsidR="002534FD" w:rsidRPr="00B93F39" w:rsidRDefault="002534FD" w:rsidP="00406942">
            <w:pPr>
              <w:ind w:firstLine="420"/>
            </w:pPr>
          </w:p>
        </w:tc>
        <w:tc>
          <w:tcPr>
            <w:tcW w:w="1842" w:type="dxa"/>
          </w:tcPr>
          <w:p w14:paraId="6CE3400A" w14:textId="77777777" w:rsidR="002534FD" w:rsidRPr="00B93F39" w:rsidRDefault="002534FD" w:rsidP="00406942">
            <w:pPr>
              <w:ind w:firstLine="420"/>
            </w:pPr>
          </w:p>
        </w:tc>
        <w:tc>
          <w:tcPr>
            <w:tcW w:w="1701" w:type="dxa"/>
          </w:tcPr>
          <w:p w14:paraId="651CBCB0" w14:textId="77777777" w:rsidR="002534FD" w:rsidRPr="00B93F39" w:rsidRDefault="002534FD" w:rsidP="00406942">
            <w:pPr>
              <w:ind w:firstLine="420"/>
            </w:pPr>
          </w:p>
        </w:tc>
      </w:tr>
      <w:tr w:rsidR="002534FD" w:rsidRPr="00B93F39" w14:paraId="30AC6091" w14:textId="77777777" w:rsidTr="002534FD">
        <w:trPr>
          <w:trHeight w:val="404"/>
        </w:trPr>
        <w:tc>
          <w:tcPr>
            <w:tcW w:w="2267" w:type="dxa"/>
          </w:tcPr>
          <w:p w14:paraId="2A27AA5D" w14:textId="77777777" w:rsidR="002534FD" w:rsidRPr="00B93F39" w:rsidRDefault="002534FD" w:rsidP="00406942">
            <w:pPr>
              <w:ind w:firstLine="420"/>
            </w:pPr>
          </w:p>
        </w:tc>
        <w:tc>
          <w:tcPr>
            <w:tcW w:w="2803" w:type="dxa"/>
          </w:tcPr>
          <w:p w14:paraId="4EBF6C27" w14:textId="77777777" w:rsidR="002534FD" w:rsidRPr="00B93F39" w:rsidRDefault="002534FD" w:rsidP="00406942">
            <w:pPr>
              <w:ind w:firstLine="420"/>
            </w:pPr>
          </w:p>
        </w:tc>
        <w:tc>
          <w:tcPr>
            <w:tcW w:w="1842" w:type="dxa"/>
          </w:tcPr>
          <w:p w14:paraId="20A5011E" w14:textId="77777777" w:rsidR="002534FD" w:rsidRPr="00B93F39" w:rsidRDefault="002534FD" w:rsidP="00406942">
            <w:pPr>
              <w:ind w:firstLine="420"/>
            </w:pPr>
          </w:p>
        </w:tc>
        <w:tc>
          <w:tcPr>
            <w:tcW w:w="1701" w:type="dxa"/>
          </w:tcPr>
          <w:p w14:paraId="7528936B" w14:textId="77777777" w:rsidR="002534FD" w:rsidRPr="00B93F39" w:rsidRDefault="002534FD" w:rsidP="00406942">
            <w:pPr>
              <w:ind w:firstLine="420"/>
            </w:pPr>
          </w:p>
        </w:tc>
      </w:tr>
      <w:tr w:rsidR="002534FD" w:rsidRPr="00B93F39" w14:paraId="048790F7" w14:textId="77777777" w:rsidTr="002534FD">
        <w:trPr>
          <w:trHeight w:val="404"/>
        </w:trPr>
        <w:tc>
          <w:tcPr>
            <w:tcW w:w="2267" w:type="dxa"/>
          </w:tcPr>
          <w:p w14:paraId="60015558" w14:textId="77777777" w:rsidR="002534FD" w:rsidRPr="00B93F39" w:rsidRDefault="002534FD" w:rsidP="00406942">
            <w:pPr>
              <w:ind w:firstLine="420"/>
            </w:pPr>
          </w:p>
        </w:tc>
        <w:tc>
          <w:tcPr>
            <w:tcW w:w="2803" w:type="dxa"/>
          </w:tcPr>
          <w:p w14:paraId="2E33F36D" w14:textId="77777777" w:rsidR="002534FD" w:rsidRPr="00B93F39" w:rsidRDefault="002534FD" w:rsidP="00406942">
            <w:pPr>
              <w:ind w:firstLine="420"/>
            </w:pPr>
          </w:p>
        </w:tc>
        <w:tc>
          <w:tcPr>
            <w:tcW w:w="1842" w:type="dxa"/>
          </w:tcPr>
          <w:p w14:paraId="1A0E6A00" w14:textId="77777777" w:rsidR="002534FD" w:rsidRPr="00B93F39" w:rsidRDefault="002534FD" w:rsidP="00406942">
            <w:pPr>
              <w:ind w:firstLine="420"/>
            </w:pPr>
          </w:p>
        </w:tc>
        <w:tc>
          <w:tcPr>
            <w:tcW w:w="1701" w:type="dxa"/>
          </w:tcPr>
          <w:p w14:paraId="36054DD4" w14:textId="77777777" w:rsidR="002534FD" w:rsidRPr="00B93F39" w:rsidRDefault="002534FD" w:rsidP="00406942">
            <w:pPr>
              <w:ind w:firstLine="420"/>
            </w:pPr>
          </w:p>
        </w:tc>
      </w:tr>
      <w:tr w:rsidR="002534FD" w:rsidRPr="00B93F39" w14:paraId="6F82535B" w14:textId="77777777" w:rsidTr="002534FD">
        <w:trPr>
          <w:trHeight w:val="404"/>
        </w:trPr>
        <w:tc>
          <w:tcPr>
            <w:tcW w:w="2267" w:type="dxa"/>
          </w:tcPr>
          <w:p w14:paraId="5FD10A20" w14:textId="77777777" w:rsidR="002534FD" w:rsidRPr="00B93F39" w:rsidRDefault="002534FD" w:rsidP="00406942">
            <w:pPr>
              <w:ind w:firstLine="420"/>
            </w:pPr>
          </w:p>
        </w:tc>
        <w:tc>
          <w:tcPr>
            <w:tcW w:w="2803" w:type="dxa"/>
          </w:tcPr>
          <w:p w14:paraId="717E68E1" w14:textId="77777777" w:rsidR="002534FD" w:rsidRPr="00B93F39" w:rsidRDefault="002534FD" w:rsidP="00406942">
            <w:pPr>
              <w:ind w:firstLine="420"/>
            </w:pPr>
          </w:p>
        </w:tc>
        <w:tc>
          <w:tcPr>
            <w:tcW w:w="1842" w:type="dxa"/>
          </w:tcPr>
          <w:p w14:paraId="198A783A" w14:textId="77777777" w:rsidR="002534FD" w:rsidRPr="00B93F39" w:rsidRDefault="002534FD" w:rsidP="00406942">
            <w:pPr>
              <w:ind w:firstLine="420"/>
            </w:pPr>
          </w:p>
        </w:tc>
        <w:tc>
          <w:tcPr>
            <w:tcW w:w="1701" w:type="dxa"/>
          </w:tcPr>
          <w:p w14:paraId="7032FF8A" w14:textId="77777777" w:rsidR="002534FD" w:rsidRPr="00B93F39" w:rsidRDefault="002534FD" w:rsidP="00406942">
            <w:pPr>
              <w:ind w:firstLine="420"/>
            </w:pPr>
          </w:p>
        </w:tc>
      </w:tr>
      <w:tr w:rsidR="002534FD" w:rsidRPr="00B93F39" w14:paraId="0CCDE0EE" w14:textId="77777777" w:rsidTr="002534FD">
        <w:trPr>
          <w:trHeight w:val="404"/>
        </w:trPr>
        <w:tc>
          <w:tcPr>
            <w:tcW w:w="2267" w:type="dxa"/>
          </w:tcPr>
          <w:p w14:paraId="75C4BE92" w14:textId="77777777" w:rsidR="002534FD" w:rsidRPr="00B93F39" w:rsidRDefault="002534FD" w:rsidP="00406942">
            <w:pPr>
              <w:ind w:firstLine="420"/>
            </w:pPr>
          </w:p>
        </w:tc>
        <w:tc>
          <w:tcPr>
            <w:tcW w:w="2803" w:type="dxa"/>
          </w:tcPr>
          <w:p w14:paraId="17CFD244" w14:textId="77777777" w:rsidR="002534FD" w:rsidRPr="00B93F39" w:rsidRDefault="002534FD" w:rsidP="00406942">
            <w:pPr>
              <w:ind w:firstLine="420"/>
            </w:pPr>
          </w:p>
        </w:tc>
        <w:tc>
          <w:tcPr>
            <w:tcW w:w="1842" w:type="dxa"/>
          </w:tcPr>
          <w:p w14:paraId="1AC22B7C" w14:textId="77777777" w:rsidR="002534FD" w:rsidRPr="00B93F39" w:rsidRDefault="002534FD" w:rsidP="00406942">
            <w:pPr>
              <w:ind w:firstLine="420"/>
            </w:pPr>
          </w:p>
        </w:tc>
        <w:tc>
          <w:tcPr>
            <w:tcW w:w="1701" w:type="dxa"/>
          </w:tcPr>
          <w:p w14:paraId="260AF10A" w14:textId="77777777" w:rsidR="002534FD" w:rsidRPr="00B93F39" w:rsidRDefault="002534FD" w:rsidP="00406942">
            <w:pPr>
              <w:ind w:firstLine="420"/>
            </w:pPr>
          </w:p>
        </w:tc>
      </w:tr>
    </w:tbl>
    <w:p w14:paraId="50704D9E" w14:textId="5D2F43D8" w:rsidR="00C97232" w:rsidRDefault="00C97232" w:rsidP="00B93F39">
      <w:pPr>
        <w:pStyle w:val="11"/>
        <w:numPr>
          <w:ilvl w:val="0"/>
          <w:numId w:val="0"/>
        </w:numPr>
      </w:pPr>
      <w:bookmarkStart w:id="3" w:name="_Toc418003343"/>
      <w:bookmarkEnd w:id="0"/>
      <w:bookmarkEnd w:id="1"/>
      <w:bookmarkEnd w:id="2"/>
      <w:r>
        <w:br w:type="page"/>
      </w:r>
    </w:p>
    <w:p w14:paraId="1FED14F6" w14:textId="68D9CDDA" w:rsidR="003F731C" w:rsidRPr="00B93F39" w:rsidRDefault="003F731C" w:rsidP="00B93F39">
      <w:pPr>
        <w:pStyle w:val="11"/>
        <w:numPr>
          <w:ilvl w:val="0"/>
          <w:numId w:val="0"/>
        </w:numPr>
      </w:pPr>
      <w:r w:rsidRPr="00B93F39">
        <w:rPr>
          <w:rFonts w:hint="eastAsia"/>
        </w:rPr>
        <w:lastRenderedPageBreak/>
        <w:t>文件更改摘要</w:t>
      </w:r>
      <w:r w:rsidRPr="00B93F39">
        <w:rPr>
          <w:rFonts w:hint="eastAsia"/>
          <w:lang w:val="en-US"/>
        </w:rPr>
        <w:t>：</w:t>
      </w: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5"/>
        <w:gridCol w:w="925"/>
        <w:gridCol w:w="3767"/>
        <w:gridCol w:w="900"/>
        <w:gridCol w:w="900"/>
        <w:gridCol w:w="900"/>
      </w:tblGrid>
      <w:tr w:rsidR="003F731C" w:rsidRPr="00B93F39" w14:paraId="61068C5C" w14:textId="77777777" w:rsidTr="004C36FD">
        <w:trPr>
          <w:jc w:val="center"/>
        </w:trPr>
        <w:tc>
          <w:tcPr>
            <w:tcW w:w="1355" w:type="dxa"/>
          </w:tcPr>
          <w:p w14:paraId="5EE9D7F2" w14:textId="77777777" w:rsidR="003F731C" w:rsidRPr="00B93F39" w:rsidRDefault="003F731C" w:rsidP="004C36FD">
            <w:pPr>
              <w:jc w:val="center"/>
              <w:rPr>
                <w:b/>
                <w:color w:val="000000"/>
              </w:rPr>
            </w:pPr>
            <w:r w:rsidRPr="00B93F39">
              <w:rPr>
                <w:rFonts w:hint="eastAsia"/>
                <w:b/>
                <w:color w:val="000000"/>
              </w:rPr>
              <w:t>日期</w:t>
            </w:r>
          </w:p>
        </w:tc>
        <w:tc>
          <w:tcPr>
            <w:tcW w:w="925" w:type="dxa"/>
          </w:tcPr>
          <w:p w14:paraId="4C0E4EA2" w14:textId="77777777" w:rsidR="003F731C" w:rsidRPr="00B93F39" w:rsidRDefault="003F731C" w:rsidP="004C36FD">
            <w:pPr>
              <w:jc w:val="center"/>
              <w:rPr>
                <w:b/>
                <w:color w:val="000000"/>
              </w:rPr>
            </w:pPr>
            <w:r w:rsidRPr="00B93F39">
              <w:rPr>
                <w:rFonts w:hint="eastAsia"/>
                <w:b/>
                <w:color w:val="000000"/>
              </w:rPr>
              <w:t>版本号</w:t>
            </w:r>
          </w:p>
        </w:tc>
        <w:tc>
          <w:tcPr>
            <w:tcW w:w="3767" w:type="dxa"/>
          </w:tcPr>
          <w:p w14:paraId="5BEB7005" w14:textId="77777777" w:rsidR="003F731C" w:rsidRPr="00B93F39" w:rsidRDefault="003F731C" w:rsidP="004C36FD">
            <w:pPr>
              <w:jc w:val="center"/>
              <w:rPr>
                <w:b/>
                <w:color w:val="000000"/>
              </w:rPr>
            </w:pPr>
            <w:r w:rsidRPr="00B93F39">
              <w:rPr>
                <w:rFonts w:hint="eastAsia"/>
                <w:b/>
                <w:color w:val="000000"/>
              </w:rPr>
              <w:t>修订说明</w:t>
            </w:r>
          </w:p>
        </w:tc>
        <w:tc>
          <w:tcPr>
            <w:tcW w:w="900" w:type="dxa"/>
          </w:tcPr>
          <w:p w14:paraId="7235617B" w14:textId="77777777" w:rsidR="003F731C" w:rsidRPr="00B93F39" w:rsidRDefault="003F731C" w:rsidP="004C36FD">
            <w:pPr>
              <w:jc w:val="center"/>
              <w:rPr>
                <w:b/>
                <w:color w:val="000000"/>
              </w:rPr>
            </w:pPr>
            <w:r w:rsidRPr="00B93F39">
              <w:rPr>
                <w:rFonts w:hint="eastAsia"/>
                <w:b/>
                <w:color w:val="000000"/>
              </w:rPr>
              <w:t>修订人</w:t>
            </w:r>
          </w:p>
        </w:tc>
        <w:tc>
          <w:tcPr>
            <w:tcW w:w="900" w:type="dxa"/>
          </w:tcPr>
          <w:p w14:paraId="04E99A95" w14:textId="77777777" w:rsidR="003F731C" w:rsidRPr="00B93F39" w:rsidRDefault="003F731C" w:rsidP="004C36FD">
            <w:pPr>
              <w:jc w:val="center"/>
              <w:rPr>
                <w:b/>
                <w:color w:val="000000"/>
              </w:rPr>
            </w:pPr>
            <w:r w:rsidRPr="00B93F39">
              <w:rPr>
                <w:rFonts w:hint="eastAsia"/>
                <w:b/>
                <w:color w:val="000000"/>
              </w:rPr>
              <w:t>审核人</w:t>
            </w:r>
          </w:p>
        </w:tc>
        <w:tc>
          <w:tcPr>
            <w:tcW w:w="900" w:type="dxa"/>
          </w:tcPr>
          <w:p w14:paraId="10DBF304" w14:textId="77777777" w:rsidR="003F731C" w:rsidRPr="00B93F39" w:rsidRDefault="003F731C" w:rsidP="004C36FD">
            <w:pPr>
              <w:jc w:val="center"/>
              <w:rPr>
                <w:b/>
                <w:color w:val="000000"/>
              </w:rPr>
            </w:pPr>
            <w:r w:rsidRPr="00B93F39">
              <w:rPr>
                <w:rFonts w:hint="eastAsia"/>
                <w:b/>
                <w:color w:val="000000"/>
              </w:rPr>
              <w:t>批准人</w:t>
            </w:r>
          </w:p>
        </w:tc>
      </w:tr>
      <w:tr w:rsidR="003F731C" w:rsidRPr="00B93F39" w14:paraId="4EF188B2" w14:textId="77777777" w:rsidTr="004C36FD">
        <w:trPr>
          <w:jc w:val="center"/>
        </w:trPr>
        <w:tc>
          <w:tcPr>
            <w:tcW w:w="1355" w:type="dxa"/>
            <w:vAlign w:val="center"/>
          </w:tcPr>
          <w:p w14:paraId="53439032" w14:textId="176616CA" w:rsidR="003F731C" w:rsidRPr="00B93F39" w:rsidRDefault="00C97232" w:rsidP="004C36FD">
            <w:pPr>
              <w:jc w:val="center"/>
              <w:rPr>
                <w:color w:val="000000"/>
                <w:szCs w:val="21"/>
              </w:rPr>
            </w:pPr>
            <w:r>
              <w:rPr>
                <w:rFonts w:hint="eastAsia"/>
                <w:color w:val="000000"/>
                <w:szCs w:val="21"/>
              </w:rPr>
              <w:t>2</w:t>
            </w:r>
            <w:r>
              <w:rPr>
                <w:color w:val="000000"/>
                <w:szCs w:val="21"/>
              </w:rPr>
              <w:t>021-10-18</w:t>
            </w:r>
          </w:p>
        </w:tc>
        <w:tc>
          <w:tcPr>
            <w:tcW w:w="925" w:type="dxa"/>
            <w:vAlign w:val="center"/>
          </w:tcPr>
          <w:p w14:paraId="61FFA1C8" w14:textId="572DA1D2" w:rsidR="003F731C" w:rsidRPr="00B93F39" w:rsidRDefault="00C97232" w:rsidP="004C36FD">
            <w:pPr>
              <w:jc w:val="center"/>
              <w:rPr>
                <w:color w:val="000000"/>
                <w:szCs w:val="21"/>
              </w:rPr>
            </w:pPr>
            <w:r>
              <w:rPr>
                <w:rFonts w:hint="eastAsia"/>
                <w:color w:val="000000"/>
                <w:szCs w:val="21"/>
              </w:rPr>
              <w:t>V</w:t>
            </w:r>
            <w:r>
              <w:rPr>
                <w:color w:val="000000"/>
                <w:szCs w:val="21"/>
              </w:rPr>
              <w:t>1.0</w:t>
            </w:r>
          </w:p>
        </w:tc>
        <w:tc>
          <w:tcPr>
            <w:tcW w:w="3767" w:type="dxa"/>
            <w:vAlign w:val="center"/>
          </w:tcPr>
          <w:p w14:paraId="26EE6AC5" w14:textId="1C272376" w:rsidR="003F731C" w:rsidRPr="00B93F39" w:rsidRDefault="005051C9" w:rsidP="004C36FD">
            <w:pPr>
              <w:jc w:val="center"/>
              <w:rPr>
                <w:color w:val="000000"/>
                <w:szCs w:val="21"/>
              </w:rPr>
            </w:pPr>
            <w:r>
              <w:rPr>
                <w:rFonts w:hint="eastAsia"/>
                <w:color w:val="000000"/>
                <w:szCs w:val="21"/>
              </w:rPr>
              <w:t>内容创建</w:t>
            </w:r>
          </w:p>
        </w:tc>
        <w:tc>
          <w:tcPr>
            <w:tcW w:w="900" w:type="dxa"/>
            <w:vAlign w:val="center"/>
          </w:tcPr>
          <w:p w14:paraId="2382DDBC" w14:textId="458722FD" w:rsidR="003F731C" w:rsidRPr="00B93F39" w:rsidRDefault="005051C9" w:rsidP="004C36FD">
            <w:pPr>
              <w:jc w:val="center"/>
              <w:rPr>
                <w:color w:val="000000"/>
                <w:szCs w:val="21"/>
              </w:rPr>
            </w:pPr>
            <w:r>
              <w:rPr>
                <w:rFonts w:hint="eastAsia"/>
                <w:color w:val="000000"/>
                <w:szCs w:val="21"/>
              </w:rPr>
              <w:t>马启杰</w:t>
            </w:r>
          </w:p>
        </w:tc>
        <w:tc>
          <w:tcPr>
            <w:tcW w:w="900" w:type="dxa"/>
            <w:vAlign w:val="center"/>
          </w:tcPr>
          <w:p w14:paraId="6E814ACA" w14:textId="57A2A0D0" w:rsidR="003F731C" w:rsidRPr="00B93F39" w:rsidRDefault="005051C9" w:rsidP="00A81760">
            <w:pPr>
              <w:rPr>
                <w:color w:val="000000"/>
                <w:szCs w:val="21"/>
              </w:rPr>
            </w:pPr>
            <w:r>
              <w:rPr>
                <w:rFonts w:hint="eastAsia"/>
                <w:color w:val="000000"/>
                <w:szCs w:val="21"/>
              </w:rPr>
              <w:t>葛志斌</w:t>
            </w:r>
          </w:p>
        </w:tc>
        <w:tc>
          <w:tcPr>
            <w:tcW w:w="900" w:type="dxa"/>
            <w:vAlign w:val="center"/>
          </w:tcPr>
          <w:p w14:paraId="711F0AE3" w14:textId="77777777" w:rsidR="003F731C" w:rsidRPr="00B93F39" w:rsidRDefault="003F731C" w:rsidP="00E91D77">
            <w:pPr>
              <w:rPr>
                <w:color w:val="000000"/>
                <w:szCs w:val="21"/>
              </w:rPr>
            </w:pPr>
          </w:p>
        </w:tc>
      </w:tr>
      <w:tr w:rsidR="003F731C" w:rsidRPr="00B93F39" w14:paraId="51482D58" w14:textId="77777777" w:rsidTr="004C36FD">
        <w:trPr>
          <w:jc w:val="center"/>
        </w:trPr>
        <w:tc>
          <w:tcPr>
            <w:tcW w:w="1355" w:type="dxa"/>
          </w:tcPr>
          <w:p w14:paraId="2315F39A" w14:textId="56F60E54" w:rsidR="003F731C" w:rsidRPr="00B93F39" w:rsidRDefault="005051C9" w:rsidP="005051C9">
            <w:pPr>
              <w:jc w:val="center"/>
              <w:rPr>
                <w:color w:val="000000"/>
              </w:rPr>
            </w:pPr>
            <w:r>
              <w:rPr>
                <w:rFonts w:hint="eastAsia"/>
                <w:color w:val="000000"/>
              </w:rPr>
              <w:t>2</w:t>
            </w:r>
            <w:r>
              <w:rPr>
                <w:color w:val="000000"/>
              </w:rPr>
              <w:t>021-10-31</w:t>
            </w:r>
          </w:p>
        </w:tc>
        <w:tc>
          <w:tcPr>
            <w:tcW w:w="925" w:type="dxa"/>
          </w:tcPr>
          <w:p w14:paraId="1C2F13BE" w14:textId="4A4DC8FD" w:rsidR="003F731C" w:rsidRPr="00B93F39" w:rsidRDefault="005051C9" w:rsidP="005051C9">
            <w:pPr>
              <w:jc w:val="center"/>
              <w:rPr>
                <w:color w:val="000000"/>
              </w:rPr>
            </w:pPr>
            <w:r>
              <w:rPr>
                <w:rFonts w:hint="eastAsia"/>
                <w:color w:val="000000"/>
              </w:rPr>
              <w:t>V</w:t>
            </w:r>
            <w:r>
              <w:rPr>
                <w:color w:val="000000"/>
              </w:rPr>
              <w:t>2.0</w:t>
            </w:r>
          </w:p>
        </w:tc>
        <w:tc>
          <w:tcPr>
            <w:tcW w:w="3767" w:type="dxa"/>
          </w:tcPr>
          <w:p w14:paraId="55152DB9" w14:textId="475F7550" w:rsidR="003F731C" w:rsidRPr="00B93F39" w:rsidRDefault="005051C9" w:rsidP="005051C9">
            <w:pPr>
              <w:jc w:val="center"/>
              <w:rPr>
                <w:color w:val="000000"/>
              </w:rPr>
            </w:pPr>
            <w:r>
              <w:rPr>
                <w:rFonts w:hint="eastAsia"/>
                <w:color w:val="000000"/>
              </w:rPr>
              <w:t>格式、内容修改</w:t>
            </w:r>
          </w:p>
        </w:tc>
        <w:tc>
          <w:tcPr>
            <w:tcW w:w="900" w:type="dxa"/>
          </w:tcPr>
          <w:p w14:paraId="2887F9E9" w14:textId="2F6E45AB" w:rsidR="003F731C" w:rsidRPr="00B93F39" w:rsidRDefault="005051C9" w:rsidP="005051C9">
            <w:pPr>
              <w:jc w:val="center"/>
              <w:rPr>
                <w:color w:val="000000"/>
              </w:rPr>
            </w:pPr>
            <w:r>
              <w:rPr>
                <w:rFonts w:hint="eastAsia"/>
                <w:color w:val="000000"/>
              </w:rPr>
              <w:t>陈强</w:t>
            </w:r>
          </w:p>
        </w:tc>
        <w:tc>
          <w:tcPr>
            <w:tcW w:w="900" w:type="dxa"/>
          </w:tcPr>
          <w:p w14:paraId="038B221C" w14:textId="3707CAD9" w:rsidR="003F731C" w:rsidRPr="00B93F39" w:rsidRDefault="005051C9" w:rsidP="005051C9">
            <w:pPr>
              <w:rPr>
                <w:color w:val="000000"/>
              </w:rPr>
            </w:pPr>
            <w:r>
              <w:rPr>
                <w:rFonts w:hint="eastAsia"/>
                <w:color w:val="000000"/>
                <w:szCs w:val="21"/>
              </w:rPr>
              <w:t>葛志斌</w:t>
            </w:r>
          </w:p>
        </w:tc>
        <w:tc>
          <w:tcPr>
            <w:tcW w:w="900" w:type="dxa"/>
          </w:tcPr>
          <w:p w14:paraId="0BA84412" w14:textId="77777777" w:rsidR="003F731C" w:rsidRPr="00B93F39" w:rsidRDefault="003F731C" w:rsidP="004C36FD">
            <w:pPr>
              <w:ind w:firstLine="105"/>
              <w:rPr>
                <w:color w:val="000000"/>
              </w:rPr>
            </w:pPr>
          </w:p>
        </w:tc>
      </w:tr>
      <w:tr w:rsidR="005051C9" w:rsidRPr="00B93F39" w14:paraId="4F1ECE54" w14:textId="77777777" w:rsidTr="004C36FD">
        <w:trPr>
          <w:jc w:val="center"/>
        </w:trPr>
        <w:tc>
          <w:tcPr>
            <w:tcW w:w="1355" w:type="dxa"/>
          </w:tcPr>
          <w:p w14:paraId="59007BC2" w14:textId="1B6994F1" w:rsidR="005051C9" w:rsidRPr="00B93F39" w:rsidRDefault="005051C9" w:rsidP="005051C9">
            <w:pPr>
              <w:jc w:val="center"/>
              <w:rPr>
                <w:color w:val="000000"/>
              </w:rPr>
            </w:pPr>
            <w:r>
              <w:rPr>
                <w:rFonts w:hint="eastAsia"/>
                <w:color w:val="000000"/>
              </w:rPr>
              <w:t>2</w:t>
            </w:r>
            <w:r>
              <w:rPr>
                <w:color w:val="000000"/>
              </w:rPr>
              <w:t>021-11-12</w:t>
            </w:r>
          </w:p>
        </w:tc>
        <w:tc>
          <w:tcPr>
            <w:tcW w:w="925" w:type="dxa"/>
          </w:tcPr>
          <w:p w14:paraId="0298A5CF" w14:textId="57E0C225" w:rsidR="005051C9" w:rsidRPr="00B93F39" w:rsidRDefault="005051C9" w:rsidP="005051C9">
            <w:pPr>
              <w:jc w:val="center"/>
              <w:rPr>
                <w:color w:val="000000"/>
              </w:rPr>
            </w:pPr>
            <w:r>
              <w:rPr>
                <w:rFonts w:hint="eastAsia"/>
                <w:color w:val="000000"/>
              </w:rPr>
              <w:t>V</w:t>
            </w:r>
            <w:r>
              <w:rPr>
                <w:color w:val="000000"/>
              </w:rPr>
              <w:t>3.0</w:t>
            </w:r>
          </w:p>
        </w:tc>
        <w:tc>
          <w:tcPr>
            <w:tcW w:w="3767" w:type="dxa"/>
          </w:tcPr>
          <w:p w14:paraId="351DB1FE" w14:textId="6938198E" w:rsidR="005051C9" w:rsidRPr="00B93F39" w:rsidRDefault="005051C9" w:rsidP="005051C9">
            <w:pPr>
              <w:jc w:val="center"/>
              <w:rPr>
                <w:color w:val="000000"/>
              </w:rPr>
            </w:pPr>
            <w:r w:rsidRPr="005051C9">
              <w:rPr>
                <w:rFonts w:hint="eastAsia"/>
                <w:color w:val="000000"/>
              </w:rPr>
              <w:t>格式、内容修改</w:t>
            </w:r>
          </w:p>
        </w:tc>
        <w:tc>
          <w:tcPr>
            <w:tcW w:w="900" w:type="dxa"/>
          </w:tcPr>
          <w:p w14:paraId="4F42352B" w14:textId="639C9234" w:rsidR="005051C9" w:rsidRPr="00B93F39" w:rsidRDefault="005051C9" w:rsidP="005051C9">
            <w:pPr>
              <w:jc w:val="center"/>
              <w:rPr>
                <w:color w:val="000000"/>
                <w:szCs w:val="21"/>
              </w:rPr>
            </w:pPr>
            <w:r w:rsidRPr="005051C9">
              <w:rPr>
                <w:rFonts w:hint="eastAsia"/>
                <w:color w:val="000000"/>
                <w:szCs w:val="21"/>
              </w:rPr>
              <w:t>陈强</w:t>
            </w:r>
          </w:p>
        </w:tc>
        <w:tc>
          <w:tcPr>
            <w:tcW w:w="900" w:type="dxa"/>
          </w:tcPr>
          <w:p w14:paraId="39FE7F93" w14:textId="58F108F2" w:rsidR="005051C9" w:rsidRPr="00B93F39" w:rsidRDefault="005051C9" w:rsidP="005051C9">
            <w:pPr>
              <w:rPr>
                <w:color w:val="000000"/>
                <w:szCs w:val="21"/>
              </w:rPr>
            </w:pPr>
            <w:r>
              <w:rPr>
                <w:rFonts w:hint="eastAsia"/>
                <w:color w:val="000000"/>
                <w:szCs w:val="21"/>
              </w:rPr>
              <w:t>葛志斌</w:t>
            </w:r>
          </w:p>
        </w:tc>
        <w:tc>
          <w:tcPr>
            <w:tcW w:w="900" w:type="dxa"/>
          </w:tcPr>
          <w:p w14:paraId="7370F2C8" w14:textId="77777777" w:rsidR="005051C9" w:rsidRPr="00B93F39" w:rsidRDefault="005051C9" w:rsidP="005051C9">
            <w:pPr>
              <w:rPr>
                <w:color w:val="000000"/>
                <w:szCs w:val="21"/>
              </w:rPr>
            </w:pPr>
          </w:p>
        </w:tc>
      </w:tr>
      <w:tr w:rsidR="005051C9" w:rsidRPr="00B93F39" w14:paraId="2DCB388D" w14:textId="77777777" w:rsidTr="004C36FD">
        <w:trPr>
          <w:jc w:val="center"/>
        </w:trPr>
        <w:tc>
          <w:tcPr>
            <w:tcW w:w="1355" w:type="dxa"/>
          </w:tcPr>
          <w:p w14:paraId="6BDE471A" w14:textId="77777777" w:rsidR="005051C9" w:rsidRPr="00B93F39" w:rsidRDefault="005051C9" w:rsidP="005051C9">
            <w:pPr>
              <w:rPr>
                <w:color w:val="000000"/>
              </w:rPr>
            </w:pPr>
          </w:p>
        </w:tc>
        <w:tc>
          <w:tcPr>
            <w:tcW w:w="925" w:type="dxa"/>
          </w:tcPr>
          <w:p w14:paraId="495AA170" w14:textId="77777777" w:rsidR="005051C9" w:rsidRPr="00B93F39" w:rsidRDefault="005051C9" w:rsidP="005051C9">
            <w:pPr>
              <w:rPr>
                <w:color w:val="000000"/>
              </w:rPr>
            </w:pPr>
          </w:p>
        </w:tc>
        <w:tc>
          <w:tcPr>
            <w:tcW w:w="3767" w:type="dxa"/>
          </w:tcPr>
          <w:p w14:paraId="34F01C3B" w14:textId="77777777" w:rsidR="005051C9" w:rsidRPr="00B93F39" w:rsidRDefault="005051C9" w:rsidP="005051C9">
            <w:pPr>
              <w:rPr>
                <w:color w:val="000000"/>
              </w:rPr>
            </w:pPr>
          </w:p>
        </w:tc>
        <w:tc>
          <w:tcPr>
            <w:tcW w:w="900" w:type="dxa"/>
          </w:tcPr>
          <w:p w14:paraId="7A77D567" w14:textId="77777777" w:rsidR="005051C9" w:rsidRPr="00B93F39" w:rsidRDefault="005051C9" w:rsidP="005051C9">
            <w:pPr>
              <w:rPr>
                <w:color w:val="000000"/>
              </w:rPr>
            </w:pPr>
          </w:p>
        </w:tc>
        <w:tc>
          <w:tcPr>
            <w:tcW w:w="900" w:type="dxa"/>
          </w:tcPr>
          <w:p w14:paraId="6242C5AE" w14:textId="77777777" w:rsidR="005051C9" w:rsidRPr="00B93F39" w:rsidRDefault="005051C9" w:rsidP="005051C9">
            <w:pPr>
              <w:rPr>
                <w:color w:val="000000"/>
              </w:rPr>
            </w:pPr>
          </w:p>
        </w:tc>
        <w:tc>
          <w:tcPr>
            <w:tcW w:w="900" w:type="dxa"/>
          </w:tcPr>
          <w:p w14:paraId="36A68864" w14:textId="77777777" w:rsidR="005051C9" w:rsidRPr="00B93F39" w:rsidRDefault="005051C9" w:rsidP="005051C9">
            <w:pPr>
              <w:rPr>
                <w:color w:val="000000"/>
              </w:rPr>
            </w:pPr>
          </w:p>
        </w:tc>
      </w:tr>
      <w:tr w:rsidR="005051C9" w:rsidRPr="00B93F39" w14:paraId="4EB3E2DA" w14:textId="77777777" w:rsidTr="004C36FD">
        <w:trPr>
          <w:jc w:val="center"/>
        </w:trPr>
        <w:tc>
          <w:tcPr>
            <w:tcW w:w="1355" w:type="dxa"/>
          </w:tcPr>
          <w:p w14:paraId="684532FE" w14:textId="77777777" w:rsidR="005051C9" w:rsidRPr="00B93F39" w:rsidRDefault="005051C9" w:rsidP="005051C9">
            <w:pPr>
              <w:rPr>
                <w:color w:val="000000"/>
              </w:rPr>
            </w:pPr>
          </w:p>
        </w:tc>
        <w:tc>
          <w:tcPr>
            <w:tcW w:w="925" w:type="dxa"/>
          </w:tcPr>
          <w:p w14:paraId="41C215D6" w14:textId="77777777" w:rsidR="005051C9" w:rsidRPr="00B93F39" w:rsidRDefault="005051C9" w:rsidP="005051C9">
            <w:pPr>
              <w:rPr>
                <w:color w:val="000000"/>
              </w:rPr>
            </w:pPr>
          </w:p>
        </w:tc>
        <w:tc>
          <w:tcPr>
            <w:tcW w:w="3767" w:type="dxa"/>
          </w:tcPr>
          <w:p w14:paraId="4DCC8B3B" w14:textId="77777777" w:rsidR="005051C9" w:rsidRPr="00B93F39" w:rsidRDefault="005051C9" w:rsidP="005051C9">
            <w:pPr>
              <w:rPr>
                <w:color w:val="000000"/>
              </w:rPr>
            </w:pPr>
          </w:p>
        </w:tc>
        <w:tc>
          <w:tcPr>
            <w:tcW w:w="900" w:type="dxa"/>
          </w:tcPr>
          <w:p w14:paraId="3B064421" w14:textId="77777777" w:rsidR="005051C9" w:rsidRPr="00B93F39" w:rsidRDefault="005051C9" w:rsidP="005051C9">
            <w:pPr>
              <w:rPr>
                <w:color w:val="000000"/>
              </w:rPr>
            </w:pPr>
          </w:p>
        </w:tc>
        <w:tc>
          <w:tcPr>
            <w:tcW w:w="900" w:type="dxa"/>
          </w:tcPr>
          <w:p w14:paraId="7A707CD4" w14:textId="77777777" w:rsidR="005051C9" w:rsidRPr="00B93F39" w:rsidRDefault="005051C9" w:rsidP="005051C9">
            <w:pPr>
              <w:rPr>
                <w:color w:val="000000"/>
              </w:rPr>
            </w:pPr>
          </w:p>
        </w:tc>
        <w:tc>
          <w:tcPr>
            <w:tcW w:w="900" w:type="dxa"/>
          </w:tcPr>
          <w:p w14:paraId="4871BEDC" w14:textId="77777777" w:rsidR="005051C9" w:rsidRPr="00B93F39" w:rsidRDefault="005051C9" w:rsidP="005051C9">
            <w:pPr>
              <w:rPr>
                <w:color w:val="000000"/>
              </w:rPr>
            </w:pPr>
          </w:p>
        </w:tc>
      </w:tr>
      <w:tr w:rsidR="005051C9" w:rsidRPr="00B93F39" w14:paraId="4FD60605" w14:textId="77777777" w:rsidTr="004C36FD">
        <w:trPr>
          <w:jc w:val="center"/>
        </w:trPr>
        <w:tc>
          <w:tcPr>
            <w:tcW w:w="1355" w:type="dxa"/>
          </w:tcPr>
          <w:p w14:paraId="6612925F" w14:textId="77777777" w:rsidR="005051C9" w:rsidRPr="00B93F39" w:rsidRDefault="005051C9" w:rsidP="005051C9">
            <w:pPr>
              <w:rPr>
                <w:color w:val="000000"/>
              </w:rPr>
            </w:pPr>
          </w:p>
        </w:tc>
        <w:tc>
          <w:tcPr>
            <w:tcW w:w="925" w:type="dxa"/>
          </w:tcPr>
          <w:p w14:paraId="718623CB" w14:textId="77777777" w:rsidR="005051C9" w:rsidRPr="00B93F39" w:rsidRDefault="005051C9" w:rsidP="005051C9">
            <w:pPr>
              <w:rPr>
                <w:color w:val="000000"/>
              </w:rPr>
            </w:pPr>
          </w:p>
        </w:tc>
        <w:tc>
          <w:tcPr>
            <w:tcW w:w="3767" w:type="dxa"/>
          </w:tcPr>
          <w:p w14:paraId="4218286B" w14:textId="77777777" w:rsidR="005051C9" w:rsidRPr="00B93F39" w:rsidRDefault="005051C9" w:rsidP="005051C9">
            <w:pPr>
              <w:rPr>
                <w:color w:val="000000"/>
              </w:rPr>
            </w:pPr>
          </w:p>
        </w:tc>
        <w:tc>
          <w:tcPr>
            <w:tcW w:w="900" w:type="dxa"/>
          </w:tcPr>
          <w:p w14:paraId="33D36C82" w14:textId="77777777" w:rsidR="005051C9" w:rsidRPr="00B93F39" w:rsidRDefault="005051C9" w:rsidP="005051C9">
            <w:pPr>
              <w:rPr>
                <w:color w:val="000000"/>
              </w:rPr>
            </w:pPr>
          </w:p>
        </w:tc>
        <w:tc>
          <w:tcPr>
            <w:tcW w:w="900" w:type="dxa"/>
          </w:tcPr>
          <w:p w14:paraId="50F696AF" w14:textId="77777777" w:rsidR="005051C9" w:rsidRPr="00B93F39" w:rsidRDefault="005051C9" w:rsidP="005051C9">
            <w:pPr>
              <w:rPr>
                <w:color w:val="000000"/>
              </w:rPr>
            </w:pPr>
          </w:p>
        </w:tc>
        <w:tc>
          <w:tcPr>
            <w:tcW w:w="900" w:type="dxa"/>
          </w:tcPr>
          <w:p w14:paraId="1EFFA127" w14:textId="77777777" w:rsidR="005051C9" w:rsidRPr="00B93F39" w:rsidRDefault="005051C9" w:rsidP="005051C9">
            <w:pPr>
              <w:rPr>
                <w:color w:val="000000"/>
              </w:rPr>
            </w:pPr>
          </w:p>
        </w:tc>
      </w:tr>
    </w:tbl>
    <w:p w14:paraId="5AD5B594" w14:textId="7D04A3E1" w:rsidR="00A02D18" w:rsidRDefault="00A02D18">
      <w:pPr>
        <w:widowControl/>
        <w:spacing w:line="240" w:lineRule="auto"/>
        <w:jc w:val="left"/>
      </w:pPr>
      <w:bookmarkStart w:id="4" w:name="_Toc88857721"/>
      <w:bookmarkStart w:id="5" w:name="_Toc132713133"/>
      <w:bookmarkStart w:id="6" w:name="_Toc88859234"/>
      <w:bookmarkEnd w:id="3"/>
    </w:p>
    <w:p w14:paraId="360FF83C" w14:textId="77777777" w:rsidR="00A02D18" w:rsidRDefault="00A02D18">
      <w:pPr>
        <w:widowControl/>
        <w:spacing w:line="240" w:lineRule="auto"/>
        <w:jc w:val="left"/>
      </w:pPr>
      <w:r>
        <w:br w:type="page"/>
      </w:r>
    </w:p>
    <w:p w14:paraId="343603AC" w14:textId="17379AEE" w:rsidR="00A02D18" w:rsidRPr="008F5E21" w:rsidRDefault="00A02D18" w:rsidP="00A02D18">
      <w:pPr>
        <w:pStyle w:val="12"/>
        <w:tabs>
          <w:tab w:val="left" w:pos="420"/>
          <w:tab w:val="right" w:leader="dot" w:pos="8302"/>
        </w:tabs>
        <w:jc w:val="center"/>
        <w:rPr>
          <w:rFonts w:ascii="宋体" w:hAnsi="宋体"/>
          <w:sz w:val="28"/>
          <w:szCs w:val="28"/>
        </w:rPr>
      </w:pPr>
      <w:r w:rsidRPr="008F5E21">
        <w:rPr>
          <w:rFonts w:ascii="宋体" w:hAnsi="宋体"/>
          <w:sz w:val="28"/>
          <w:szCs w:val="28"/>
        </w:rPr>
        <w:lastRenderedPageBreak/>
        <w:t>目录</w:t>
      </w:r>
    </w:p>
    <w:p w14:paraId="44845D18" w14:textId="77777777" w:rsidR="001730DF" w:rsidRPr="001730DF" w:rsidRDefault="00A02D18">
      <w:pPr>
        <w:pStyle w:val="12"/>
        <w:tabs>
          <w:tab w:val="left" w:pos="420"/>
          <w:tab w:val="right" w:leader="dot" w:pos="8302"/>
        </w:tabs>
        <w:rPr>
          <w:rFonts w:asciiTheme="minorHAnsi" w:eastAsiaTheme="minorEastAsia" w:hAnsiTheme="minorHAnsi" w:cstheme="minorBidi"/>
          <w:b w:val="0"/>
          <w:bCs w:val="0"/>
          <w:caps w:val="0"/>
          <w:noProof/>
          <w:sz w:val="24"/>
        </w:rPr>
      </w:pPr>
      <w:r w:rsidRPr="001730DF">
        <w:rPr>
          <w:rFonts w:ascii="宋体" w:hAnsi="宋体"/>
          <w:b w:val="0"/>
          <w:sz w:val="24"/>
        </w:rPr>
        <w:fldChar w:fldCharType="begin"/>
      </w:r>
      <w:r w:rsidRPr="001730DF">
        <w:rPr>
          <w:rFonts w:ascii="宋体" w:hAnsi="宋体"/>
          <w:b w:val="0"/>
          <w:sz w:val="24"/>
        </w:rPr>
        <w:instrText xml:space="preserve"> TOC \o "1-3" \h \z \u </w:instrText>
      </w:r>
      <w:r w:rsidRPr="001730DF">
        <w:rPr>
          <w:rFonts w:ascii="宋体" w:hAnsi="宋体"/>
          <w:b w:val="0"/>
          <w:sz w:val="24"/>
        </w:rPr>
        <w:fldChar w:fldCharType="separate"/>
      </w:r>
      <w:hyperlink w:anchor="_Toc89954024" w:history="1">
        <w:r w:rsidR="001730DF" w:rsidRPr="001730DF">
          <w:rPr>
            <w:rStyle w:val="af"/>
            <w:b w:val="0"/>
            <w:noProof/>
            <w:sz w:val="24"/>
          </w:rPr>
          <w:t>1.</w:t>
        </w:r>
        <w:r w:rsidR="001730DF" w:rsidRPr="001730DF">
          <w:rPr>
            <w:rFonts w:asciiTheme="minorHAnsi" w:eastAsiaTheme="minorEastAsia" w:hAnsiTheme="minorHAnsi" w:cstheme="minorBidi"/>
            <w:b w:val="0"/>
            <w:bCs w:val="0"/>
            <w:caps w:val="0"/>
            <w:noProof/>
            <w:sz w:val="24"/>
          </w:rPr>
          <w:tab/>
        </w:r>
        <w:r w:rsidR="001730DF" w:rsidRPr="001730DF">
          <w:rPr>
            <w:rStyle w:val="af"/>
            <w:rFonts w:hint="eastAsia"/>
            <w:b w:val="0"/>
            <w:noProof/>
            <w:sz w:val="24"/>
          </w:rPr>
          <w:t>引言</w:t>
        </w:r>
        <w:r w:rsidR="001730DF" w:rsidRPr="001730DF">
          <w:rPr>
            <w:b w:val="0"/>
            <w:noProof/>
            <w:webHidden/>
            <w:sz w:val="24"/>
          </w:rPr>
          <w:tab/>
        </w:r>
        <w:r w:rsidR="001730DF" w:rsidRPr="001730DF">
          <w:rPr>
            <w:b w:val="0"/>
            <w:noProof/>
            <w:webHidden/>
            <w:sz w:val="24"/>
          </w:rPr>
          <w:fldChar w:fldCharType="begin"/>
        </w:r>
        <w:r w:rsidR="001730DF" w:rsidRPr="001730DF">
          <w:rPr>
            <w:b w:val="0"/>
            <w:noProof/>
            <w:webHidden/>
            <w:sz w:val="24"/>
          </w:rPr>
          <w:instrText xml:space="preserve"> PAGEREF _Toc89954024 \h </w:instrText>
        </w:r>
        <w:r w:rsidR="001730DF" w:rsidRPr="001730DF">
          <w:rPr>
            <w:b w:val="0"/>
            <w:noProof/>
            <w:webHidden/>
            <w:sz w:val="24"/>
          </w:rPr>
        </w:r>
        <w:r w:rsidR="001730DF" w:rsidRPr="001730DF">
          <w:rPr>
            <w:b w:val="0"/>
            <w:noProof/>
            <w:webHidden/>
            <w:sz w:val="24"/>
          </w:rPr>
          <w:fldChar w:fldCharType="separate"/>
        </w:r>
        <w:r w:rsidR="00523002">
          <w:rPr>
            <w:b w:val="0"/>
            <w:noProof/>
            <w:webHidden/>
            <w:sz w:val="24"/>
          </w:rPr>
          <w:t>1</w:t>
        </w:r>
        <w:r w:rsidR="001730DF" w:rsidRPr="001730DF">
          <w:rPr>
            <w:b w:val="0"/>
            <w:noProof/>
            <w:webHidden/>
            <w:sz w:val="24"/>
          </w:rPr>
          <w:fldChar w:fldCharType="end"/>
        </w:r>
      </w:hyperlink>
    </w:p>
    <w:p w14:paraId="24F436B0"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25" w:history="1">
        <w:r w:rsidR="001730DF" w:rsidRPr="001730DF">
          <w:rPr>
            <w:rStyle w:val="af"/>
            <w:noProof/>
            <w:sz w:val="24"/>
          </w:rPr>
          <w:t>1.1</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目的</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25 \h </w:instrText>
        </w:r>
        <w:r w:rsidR="001730DF" w:rsidRPr="001730DF">
          <w:rPr>
            <w:noProof/>
            <w:webHidden/>
            <w:sz w:val="24"/>
          </w:rPr>
        </w:r>
        <w:r w:rsidR="001730DF" w:rsidRPr="001730DF">
          <w:rPr>
            <w:noProof/>
            <w:webHidden/>
            <w:sz w:val="24"/>
          </w:rPr>
          <w:fldChar w:fldCharType="separate"/>
        </w:r>
        <w:r w:rsidR="00523002">
          <w:rPr>
            <w:noProof/>
            <w:webHidden/>
            <w:sz w:val="24"/>
          </w:rPr>
          <w:t>1</w:t>
        </w:r>
        <w:r w:rsidR="001730DF" w:rsidRPr="001730DF">
          <w:rPr>
            <w:noProof/>
            <w:webHidden/>
            <w:sz w:val="24"/>
          </w:rPr>
          <w:fldChar w:fldCharType="end"/>
        </w:r>
      </w:hyperlink>
    </w:p>
    <w:p w14:paraId="47E2D707"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26" w:history="1">
        <w:r w:rsidR="001730DF" w:rsidRPr="001730DF">
          <w:rPr>
            <w:rStyle w:val="af"/>
            <w:noProof/>
            <w:sz w:val="24"/>
          </w:rPr>
          <w:t>1.2</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文档概述</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26 \h </w:instrText>
        </w:r>
        <w:r w:rsidR="001730DF" w:rsidRPr="001730DF">
          <w:rPr>
            <w:noProof/>
            <w:webHidden/>
            <w:sz w:val="24"/>
          </w:rPr>
        </w:r>
        <w:r w:rsidR="001730DF" w:rsidRPr="001730DF">
          <w:rPr>
            <w:noProof/>
            <w:webHidden/>
            <w:sz w:val="24"/>
          </w:rPr>
          <w:fldChar w:fldCharType="separate"/>
        </w:r>
        <w:r w:rsidR="00523002">
          <w:rPr>
            <w:noProof/>
            <w:webHidden/>
            <w:sz w:val="24"/>
          </w:rPr>
          <w:t>1</w:t>
        </w:r>
        <w:r w:rsidR="001730DF" w:rsidRPr="001730DF">
          <w:rPr>
            <w:noProof/>
            <w:webHidden/>
            <w:sz w:val="24"/>
          </w:rPr>
          <w:fldChar w:fldCharType="end"/>
        </w:r>
      </w:hyperlink>
    </w:p>
    <w:p w14:paraId="64600042"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27" w:history="1">
        <w:r w:rsidR="001730DF" w:rsidRPr="001730DF">
          <w:rPr>
            <w:rStyle w:val="af"/>
            <w:noProof/>
            <w:sz w:val="24"/>
          </w:rPr>
          <w:t>1.3</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假设和约定</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27 \h </w:instrText>
        </w:r>
        <w:r w:rsidR="001730DF" w:rsidRPr="001730DF">
          <w:rPr>
            <w:noProof/>
            <w:webHidden/>
            <w:sz w:val="24"/>
          </w:rPr>
        </w:r>
        <w:r w:rsidR="001730DF" w:rsidRPr="001730DF">
          <w:rPr>
            <w:noProof/>
            <w:webHidden/>
            <w:sz w:val="24"/>
          </w:rPr>
          <w:fldChar w:fldCharType="separate"/>
        </w:r>
        <w:r w:rsidR="00523002">
          <w:rPr>
            <w:noProof/>
            <w:webHidden/>
            <w:sz w:val="24"/>
          </w:rPr>
          <w:t>1</w:t>
        </w:r>
        <w:r w:rsidR="001730DF" w:rsidRPr="001730DF">
          <w:rPr>
            <w:noProof/>
            <w:webHidden/>
            <w:sz w:val="24"/>
          </w:rPr>
          <w:fldChar w:fldCharType="end"/>
        </w:r>
      </w:hyperlink>
    </w:p>
    <w:p w14:paraId="51F6C036"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28" w:history="1">
        <w:r w:rsidR="001730DF" w:rsidRPr="001730DF">
          <w:rPr>
            <w:rStyle w:val="af"/>
            <w:noProof/>
            <w:sz w:val="24"/>
          </w:rPr>
          <w:t>1.4</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参考资料</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28 \h </w:instrText>
        </w:r>
        <w:r w:rsidR="001730DF" w:rsidRPr="001730DF">
          <w:rPr>
            <w:noProof/>
            <w:webHidden/>
            <w:sz w:val="24"/>
          </w:rPr>
        </w:r>
        <w:r w:rsidR="001730DF" w:rsidRPr="001730DF">
          <w:rPr>
            <w:noProof/>
            <w:webHidden/>
            <w:sz w:val="24"/>
          </w:rPr>
          <w:fldChar w:fldCharType="separate"/>
        </w:r>
        <w:r w:rsidR="00523002">
          <w:rPr>
            <w:noProof/>
            <w:webHidden/>
            <w:sz w:val="24"/>
          </w:rPr>
          <w:t>1</w:t>
        </w:r>
        <w:r w:rsidR="001730DF" w:rsidRPr="001730DF">
          <w:rPr>
            <w:noProof/>
            <w:webHidden/>
            <w:sz w:val="24"/>
          </w:rPr>
          <w:fldChar w:fldCharType="end"/>
        </w:r>
      </w:hyperlink>
    </w:p>
    <w:p w14:paraId="0238C877"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29" w:history="1">
        <w:r w:rsidR="001730DF" w:rsidRPr="001730DF">
          <w:rPr>
            <w:rStyle w:val="af"/>
            <w:noProof/>
            <w:sz w:val="24"/>
          </w:rPr>
          <w:t>1.5</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术语及缩略语</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29 \h </w:instrText>
        </w:r>
        <w:r w:rsidR="001730DF" w:rsidRPr="001730DF">
          <w:rPr>
            <w:noProof/>
            <w:webHidden/>
            <w:sz w:val="24"/>
          </w:rPr>
        </w:r>
        <w:r w:rsidR="001730DF" w:rsidRPr="001730DF">
          <w:rPr>
            <w:noProof/>
            <w:webHidden/>
            <w:sz w:val="24"/>
          </w:rPr>
          <w:fldChar w:fldCharType="separate"/>
        </w:r>
        <w:r w:rsidR="00523002">
          <w:rPr>
            <w:noProof/>
            <w:webHidden/>
            <w:sz w:val="24"/>
          </w:rPr>
          <w:t>2</w:t>
        </w:r>
        <w:r w:rsidR="001730DF" w:rsidRPr="001730DF">
          <w:rPr>
            <w:noProof/>
            <w:webHidden/>
            <w:sz w:val="24"/>
          </w:rPr>
          <w:fldChar w:fldCharType="end"/>
        </w:r>
      </w:hyperlink>
    </w:p>
    <w:p w14:paraId="576F1F79" w14:textId="77777777" w:rsidR="001730DF" w:rsidRPr="001730DF" w:rsidRDefault="00007954">
      <w:pPr>
        <w:pStyle w:val="12"/>
        <w:tabs>
          <w:tab w:val="left" w:pos="420"/>
          <w:tab w:val="right" w:leader="dot" w:pos="8302"/>
        </w:tabs>
        <w:rPr>
          <w:rFonts w:asciiTheme="minorHAnsi" w:eastAsiaTheme="minorEastAsia" w:hAnsiTheme="minorHAnsi" w:cstheme="minorBidi"/>
          <w:b w:val="0"/>
          <w:bCs w:val="0"/>
          <w:caps w:val="0"/>
          <w:noProof/>
          <w:sz w:val="24"/>
        </w:rPr>
      </w:pPr>
      <w:hyperlink w:anchor="_Toc89954030" w:history="1">
        <w:r w:rsidR="001730DF" w:rsidRPr="001730DF">
          <w:rPr>
            <w:rStyle w:val="af"/>
            <w:b w:val="0"/>
            <w:noProof/>
            <w:sz w:val="24"/>
          </w:rPr>
          <w:t>2.</w:t>
        </w:r>
        <w:r w:rsidR="001730DF" w:rsidRPr="001730DF">
          <w:rPr>
            <w:rFonts w:asciiTheme="minorHAnsi" w:eastAsiaTheme="minorEastAsia" w:hAnsiTheme="minorHAnsi" w:cstheme="minorBidi"/>
            <w:b w:val="0"/>
            <w:bCs w:val="0"/>
            <w:caps w:val="0"/>
            <w:noProof/>
            <w:sz w:val="24"/>
          </w:rPr>
          <w:tab/>
        </w:r>
        <w:r w:rsidR="001730DF" w:rsidRPr="001730DF">
          <w:rPr>
            <w:rStyle w:val="af"/>
            <w:rFonts w:hint="eastAsia"/>
            <w:b w:val="0"/>
            <w:noProof/>
            <w:sz w:val="24"/>
          </w:rPr>
          <w:t>项目范围</w:t>
        </w:r>
        <w:r w:rsidR="001730DF" w:rsidRPr="001730DF">
          <w:rPr>
            <w:b w:val="0"/>
            <w:noProof/>
            <w:webHidden/>
            <w:sz w:val="24"/>
          </w:rPr>
          <w:tab/>
        </w:r>
        <w:r w:rsidR="001730DF" w:rsidRPr="001730DF">
          <w:rPr>
            <w:b w:val="0"/>
            <w:noProof/>
            <w:webHidden/>
            <w:sz w:val="24"/>
          </w:rPr>
          <w:fldChar w:fldCharType="begin"/>
        </w:r>
        <w:r w:rsidR="001730DF" w:rsidRPr="001730DF">
          <w:rPr>
            <w:b w:val="0"/>
            <w:noProof/>
            <w:webHidden/>
            <w:sz w:val="24"/>
          </w:rPr>
          <w:instrText xml:space="preserve"> PAGEREF _Toc89954030 \h </w:instrText>
        </w:r>
        <w:r w:rsidR="001730DF" w:rsidRPr="001730DF">
          <w:rPr>
            <w:b w:val="0"/>
            <w:noProof/>
            <w:webHidden/>
            <w:sz w:val="24"/>
          </w:rPr>
        </w:r>
        <w:r w:rsidR="001730DF" w:rsidRPr="001730DF">
          <w:rPr>
            <w:b w:val="0"/>
            <w:noProof/>
            <w:webHidden/>
            <w:sz w:val="24"/>
          </w:rPr>
          <w:fldChar w:fldCharType="separate"/>
        </w:r>
        <w:r w:rsidR="00523002">
          <w:rPr>
            <w:b w:val="0"/>
            <w:noProof/>
            <w:webHidden/>
            <w:sz w:val="24"/>
          </w:rPr>
          <w:t>3</w:t>
        </w:r>
        <w:r w:rsidR="001730DF" w:rsidRPr="001730DF">
          <w:rPr>
            <w:b w:val="0"/>
            <w:noProof/>
            <w:webHidden/>
            <w:sz w:val="24"/>
          </w:rPr>
          <w:fldChar w:fldCharType="end"/>
        </w:r>
      </w:hyperlink>
    </w:p>
    <w:p w14:paraId="5D173F2C"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32" w:history="1">
        <w:r w:rsidR="001730DF" w:rsidRPr="001730DF">
          <w:rPr>
            <w:rStyle w:val="af"/>
            <w:noProof/>
            <w:sz w:val="24"/>
          </w:rPr>
          <w:t>2.1</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有关背景</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32 \h </w:instrText>
        </w:r>
        <w:r w:rsidR="001730DF" w:rsidRPr="001730DF">
          <w:rPr>
            <w:noProof/>
            <w:webHidden/>
            <w:sz w:val="24"/>
          </w:rPr>
        </w:r>
        <w:r w:rsidR="001730DF" w:rsidRPr="001730DF">
          <w:rPr>
            <w:noProof/>
            <w:webHidden/>
            <w:sz w:val="24"/>
          </w:rPr>
          <w:fldChar w:fldCharType="separate"/>
        </w:r>
        <w:r w:rsidR="00523002">
          <w:rPr>
            <w:noProof/>
            <w:webHidden/>
            <w:sz w:val="24"/>
          </w:rPr>
          <w:t>3</w:t>
        </w:r>
        <w:r w:rsidR="001730DF" w:rsidRPr="001730DF">
          <w:rPr>
            <w:noProof/>
            <w:webHidden/>
            <w:sz w:val="24"/>
          </w:rPr>
          <w:fldChar w:fldCharType="end"/>
        </w:r>
      </w:hyperlink>
    </w:p>
    <w:p w14:paraId="5FDF6023"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33" w:history="1">
        <w:r w:rsidR="001730DF" w:rsidRPr="001730DF">
          <w:rPr>
            <w:rStyle w:val="af"/>
            <w:noProof/>
            <w:sz w:val="24"/>
          </w:rPr>
          <w:t>2.2</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项目需求</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33 \h </w:instrText>
        </w:r>
        <w:r w:rsidR="001730DF" w:rsidRPr="001730DF">
          <w:rPr>
            <w:noProof/>
            <w:webHidden/>
            <w:sz w:val="24"/>
          </w:rPr>
        </w:r>
        <w:r w:rsidR="001730DF" w:rsidRPr="001730DF">
          <w:rPr>
            <w:noProof/>
            <w:webHidden/>
            <w:sz w:val="24"/>
          </w:rPr>
          <w:fldChar w:fldCharType="separate"/>
        </w:r>
        <w:r w:rsidR="00523002">
          <w:rPr>
            <w:noProof/>
            <w:webHidden/>
            <w:sz w:val="24"/>
          </w:rPr>
          <w:t>4</w:t>
        </w:r>
        <w:r w:rsidR="001730DF" w:rsidRPr="001730DF">
          <w:rPr>
            <w:noProof/>
            <w:webHidden/>
            <w:sz w:val="24"/>
          </w:rPr>
          <w:fldChar w:fldCharType="end"/>
        </w:r>
      </w:hyperlink>
    </w:p>
    <w:p w14:paraId="177800CC"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34" w:history="1">
        <w:r w:rsidR="001730DF" w:rsidRPr="001730DF">
          <w:rPr>
            <w:rStyle w:val="af"/>
            <w:i w:val="0"/>
            <w:noProof/>
            <w:sz w:val="24"/>
          </w:rPr>
          <w:t>2.2.1</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业务基本目标</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34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4</w:t>
        </w:r>
        <w:r w:rsidR="001730DF" w:rsidRPr="001730DF">
          <w:rPr>
            <w:i w:val="0"/>
            <w:noProof/>
            <w:webHidden/>
            <w:sz w:val="24"/>
          </w:rPr>
          <w:fldChar w:fldCharType="end"/>
        </w:r>
      </w:hyperlink>
    </w:p>
    <w:p w14:paraId="71C36307"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35" w:history="1">
        <w:r w:rsidR="001730DF" w:rsidRPr="001730DF">
          <w:rPr>
            <w:rStyle w:val="af"/>
            <w:i w:val="0"/>
            <w:noProof/>
            <w:sz w:val="24"/>
          </w:rPr>
          <w:t>2.2.2</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系统总体目标</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35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4</w:t>
        </w:r>
        <w:r w:rsidR="001730DF" w:rsidRPr="001730DF">
          <w:rPr>
            <w:i w:val="0"/>
            <w:noProof/>
            <w:webHidden/>
            <w:sz w:val="24"/>
          </w:rPr>
          <w:fldChar w:fldCharType="end"/>
        </w:r>
      </w:hyperlink>
    </w:p>
    <w:p w14:paraId="6FBB0A56"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36" w:history="1">
        <w:r w:rsidR="001730DF" w:rsidRPr="001730DF">
          <w:rPr>
            <w:rStyle w:val="af"/>
            <w:i w:val="0"/>
            <w:noProof/>
            <w:sz w:val="24"/>
          </w:rPr>
          <w:t>2.2.3</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项目实施目标</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36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4</w:t>
        </w:r>
        <w:r w:rsidR="001730DF" w:rsidRPr="001730DF">
          <w:rPr>
            <w:i w:val="0"/>
            <w:noProof/>
            <w:webHidden/>
            <w:sz w:val="24"/>
          </w:rPr>
          <w:fldChar w:fldCharType="end"/>
        </w:r>
      </w:hyperlink>
    </w:p>
    <w:p w14:paraId="75887CC0"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37" w:history="1">
        <w:r w:rsidR="001730DF" w:rsidRPr="001730DF">
          <w:rPr>
            <w:rStyle w:val="af"/>
            <w:i w:val="0"/>
            <w:noProof/>
            <w:sz w:val="24"/>
          </w:rPr>
          <w:t>2.2.4</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系统开发原则</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37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4</w:t>
        </w:r>
        <w:r w:rsidR="001730DF" w:rsidRPr="001730DF">
          <w:rPr>
            <w:i w:val="0"/>
            <w:noProof/>
            <w:webHidden/>
            <w:sz w:val="24"/>
          </w:rPr>
          <w:fldChar w:fldCharType="end"/>
        </w:r>
      </w:hyperlink>
    </w:p>
    <w:p w14:paraId="1026C72A"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38" w:history="1">
        <w:r w:rsidR="001730DF" w:rsidRPr="001730DF">
          <w:rPr>
            <w:rStyle w:val="af"/>
            <w:noProof/>
            <w:sz w:val="24"/>
          </w:rPr>
          <w:t>2.3</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项目范围</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38 \h </w:instrText>
        </w:r>
        <w:r w:rsidR="001730DF" w:rsidRPr="001730DF">
          <w:rPr>
            <w:noProof/>
            <w:webHidden/>
            <w:sz w:val="24"/>
          </w:rPr>
        </w:r>
        <w:r w:rsidR="001730DF" w:rsidRPr="001730DF">
          <w:rPr>
            <w:noProof/>
            <w:webHidden/>
            <w:sz w:val="24"/>
          </w:rPr>
          <w:fldChar w:fldCharType="separate"/>
        </w:r>
        <w:r w:rsidR="00523002">
          <w:rPr>
            <w:noProof/>
            <w:webHidden/>
            <w:sz w:val="24"/>
          </w:rPr>
          <w:t>5</w:t>
        </w:r>
        <w:r w:rsidR="001730DF" w:rsidRPr="001730DF">
          <w:rPr>
            <w:noProof/>
            <w:webHidden/>
            <w:sz w:val="24"/>
          </w:rPr>
          <w:fldChar w:fldCharType="end"/>
        </w:r>
      </w:hyperlink>
    </w:p>
    <w:p w14:paraId="3AB36203"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39" w:history="1">
        <w:r w:rsidR="001730DF" w:rsidRPr="001730DF">
          <w:rPr>
            <w:rStyle w:val="af"/>
            <w:noProof/>
            <w:sz w:val="24"/>
          </w:rPr>
          <w:t>2.4</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用户类别和特征</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39 \h </w:instrText>
        </w:r>
        <w:r w:rsidR="001730DF" w:rsidRPr="001730DF">
          <w:rPr>
            <w:noProof/>
            <w:webHidden/>
            <w:sz w:val="24"/>
          </w:rPr>
        </w:r>
        <w:r w:rsidR="001730DF" w:rsidRPr="001730DF">
          <w:rPr>
            <w:noProof/>
            <w:webHidden/>
            <w:sz w:val="24"/>
          </w:rPr>
          <w:fldChar w:fldCharType="separate"/>
        </w:r>
        <w:r w:rsidR="00523002">
          <w:rPr>
            <w:noProof/>
            <w:webHidden/>
            <w:sz w:val="24"/>
          </w:rPr>
          <w:t>5</w:t>
        </w:r>
        <w:r w:rsidR="001730DF" w:rsidRPr="001730DF">
          <w:rPr>
            <w:noProof/>
            <w:webHidden/>
            <w:sz w:val="24"/>
          </w:rPr>
          <w:fldChar w:fldCharType="end"/>
        </w:r>
      </w:hyperlink>
    </w:p>
    <w:p w14:paraId="0EC3D912" w14:textId="77777777" w:rsidR="001730DF" w:rsidRPr="001730DF" w:rsidRDefault="00007954">
      <w:pPr>
        <w:pStyle w:val="12"/>
        <w:tabs>
          <w:tab w:val="left" w:pos="420"/>
          <w:tab w:val="right" w:leader="dot" w:pos="8302"/>
        </w:tabs>
        <w:rPr>
          <w:rFonts w:asciiTheme="minorHAnsi" w:eastAsiaTheme="minorEastAsia" w:hAnsiTheme="minorHAnsi" w:cstheme="minorBidi"/>
          <w:b w:val="0"/>
          <w:bCs w:val="0"/>
          <w:caps w:val="0"/>
          <w:noProof/>
          <w:sz w:val="24"/>
        </w:rPr>
      </w:pPr>
      <w:hyperlink w:anchor="_Toc89954040" w:history="1">
        <w:r w:rsidR="001730DF" w:rsidRPr="001730DF">
          <w:rPr>
            <w:rStyle w:val="af"/>
            <w:b w:val="0"/>
            <w:noProof/>
            <w:sz w:val="24"/>
          </w:rPr>
          <w:t>3.</w:t>
        </w:r>
        <w:r w:rsidR="001730DF" w:rsidRPr="001730DF">
          <w:rPr>
            <w:rFonts w:asciiTheme="minorHAnsi" w:eastAsiaTheme="minorEastAsia" w:hAnsiTheme="minorHAnsi" w:cstheme="minorBidi"/>
            <w:b w:val="0"/>
            <w:bCs w:val="0"/>
            <w:caps w:val="0"/>
            <w:noProof/>
            <w:sz w:val="24"/>
          </w:rPr>
          <w:tab/>
        </w:r>
        <w:r w:rsidR="001730DF" w:rsidRPr="001730DF">
          <w:rPr>
            <w:rStyle w:val="af"/>
            <w:rFonts w:hint="eastAsia"/>
            <w:b w:val="0"/>
            <w:noProof/>
            <w:sz w:val="24"/>
          </w:rPr>
          <w:t>总体需求</w:t>
        </w:r>
        <w:r w:rsidR="001730DF" w:rsidRPr="001730DF">
          <w:rPr>
            <w:b w:val="0"/>
            <w:noProof/>
            <w:webHidden/>
            <w:sz w:val="24"/>
          </w:rPr>
          <w:tab/>
        </w:r>
        <w:r w:rsidR="001730DF" w:rsidRPr="001730DF">
          <w:rPr>
            <w:b w:val="0"/>
            <w:noProof/>
            <w:webHidden/>
            <w:sz w:val="24"/>
          </w:rPr>
          <w:fldChar w:fldCharType="begin"/>
        </w:r>
        <w:r w:rsidR="001730DF" w:rsidRPr="001730DF">
          <w:rPr>
            <w:b w:val="0"/>
            <w:noProof/>
            <w:webHidden/>
            <w:sz w:val="24"/>
          </w:rPr>
          <w:instrText xml:space="preserve"> PAGEREF _Toc89954040 \h </w:instrText>
        </w:r>
        <w:r w:rsidR="001730DF" w:rsidRPr="001730DF">
          <w:rPr>
            <w:b w:val="0"/>
            <w:noProof/>
            <w:webHidden/>
            <w:sz w:val="24"/>
          </w:rPr>
        </w:r>
        <w:r w:rsidR="001730DF" w:rsidRPr="001730DF">
          <w:rPr>
            <w:b w:val="0"/>
            <w:noProof/>
            <w:webHidden/>
            <w:sz w:val="24"/>
          </w:rPr>
          <w:fldChar w:fldCharType="separate"/>
        </w:r>
        <w:r w:rsidR="00523002">
          <w:rPr>
            <w:b w:val="0"/>
            <w:noProof/>
            <w:webHidden/>
            <w:sz w:val="24"/>
          </w:rPr>
          <w:t>7</w:t>
        </w:r>
        <w:r w:rsidR="001730DF" w:rsidRPr="001730DF">
          <w:rPr>
            <w:b w:val="0"/>
            <w:noProof/>
            <w:webHidden/>
            <w:sz w:val="24"/>
          </w:rPr>
          <w:fldChar w:fldCharType="end"/>
        </w:r>
      </w:hyperlink>
    </w:p>
    <w:p w14:paraId="0A6B4210"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42" w:history="1">
        <w:r w:rsidR="001730DF" w:rsidRPr="001730DF">
          <w:rPr>
            <w:rStyle w:val="af"/>
            <w:noProof/>
            <w:sz w:val="24"/>
          </w:rPr>
          <w:t>3.1</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业务结构</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42 \h </w:instrText>
        </w:r>
        <w:r w:rsidR="001730DF" w:rsidRPr="001730DF">
          <w:rPr>
            <w:noProof/>
            <w:webHidden/>
            <w:sz w:val="24"/>
          </w:rPr>
        </w:r>
        <w:r w:rsidR="001730DF" w:rsidRPr="001730DF">
          <w:rPr>
            <w:noProof/>
            <w:webHidden/>
            <w:sz w:val="24"/>
          </w:rPr>
          <w:fldChar w:fldCharType="separate"/>
        </w:r>
        <w:r w:rsidR="00523002">
          <w:rPr>
            <w:noProof/>
            <w:webHidden/>
            <w:sz w:val="24"/>
          </w:rPr>
          <w:t>7</w:t>
        </w:r>
        <w:r w:rsidR="001730DF" w:rsidRPr="001730DF">
          <w:rPr>
            <w:noProof/>
            <w:webHidden/>
            <w:sz w:val="24"/>
          </w:rPr>
          <w:fldChar w:fldCharType="end"/>
        </w:r>
      </w:hyperlink>
    </w:p>
    <w:p w14:paraId="4FD20DF8"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43" w:history="1">
        <w:r w:rsidR="001730DF" w:rsidRPr="001730DF">
          <w:rPr>
            <w:rStyle w:val="af"/>
            <w:i w:val="0"/>
            <w:noProof/>
            <w:sz w:val="24"/>
          </w:rPr>
          <w:t>3.1.1</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总体结构</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43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7</w:t>
        </w:r>
        <w:r w:rsidR="001730DF" w:rsidRPr="001730DF">
          <w:rPr>
            <w:i w:val="0"/>
            <w:noProof/>
            <w:webHidden/>
            <w:sz w:val="24"/>
          </w:rPr>
          <w:fldChar w:fldCharType="end"/>
        </w:r>
      </w:hyperlink>
    </w:p>
    <w:p w14:paraId="486EB8BD"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44" w:history="1">
        <w:r w:rsidR="001730DF" w:rsidRPr="001730DF">
          <w:rPr>
            <w:rStyle w:val="af"/>
            <w:i w:val="0"/>
            <w:noProof/>
            <w:sz w:val="24"/>
          </w:rPr>
          <w:t>3.1.2</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管理设备使用限制</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44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7</w:t>
        </w:r>
        <w:r w:rsidR="001730DF" w:rsidRPr="001730DF">
          <w:rPr>
            <w:i w:val="0"/>
            <w:noProof/>
            <w:webHidden/>
            <w:sz w:val="24"/>
          </w:rPr>
          <w:fldChar w:fldCharType="end"/>
        </w:r>
      </w:hyperlink>
    </w:p>
    <w:p w14:paraId="5AB1F5BD"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45" w:history="1">
        <w:r w:rsidR="001730DF" w:rsidRPr="001730DF">
          <w:rPr>
            <w:rStyle w:val="af"/>
            <w:i w:val="0"/>
            <w:noProof/>
            <w:sz w:val="24"/>
          </w:rPr>
          <w:t>3.1.3</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管理设备维护保养</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45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9</w:t>
        </w:r>
        <w:r w:rsidR="001730DF" w:rsidRPr="001730DF">
          <w:rPr>
            <w:i w:val="0"/>
            <w:noProof/>
            <w:webHidden/>
            <w:sz w:val="24"/>
          </w:rPr>
          <w:fldChar w:fldCharType="end"/>
        </w:r>
      </w:hyperlink>
    </w:p>
    <w:p w14:paraId="782D2DA5"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46" w:history="1">
        <w:r w:rsidR="001730DF" w:rsidRPr="001730DF">
          <w:rPr>
            <w:rStyle w:val="af"/>
            <w:i w:val="0"/>
            <w:noProof/>
            <w:sz w:val="24"/>
          </w:rPr>
          <w:t>3.1.4</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管理设备定检</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46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0</w:t>
        </w:r>
        <w:r w:rsidR="001730DF" w:rsidRPr="001730DF">
          <w:rPr>
            <w:i w:val="0"/>
            <w:noProof/>
            <w:webHidden/>
            <w:sz w:val="24"/>
          </w:rPr>
          <w:fldChar w:fldCharType="end"/>
        </w:r>
      </w:hyperlink>
    </w:p>
    <w:p w14:paraId="783D18E9"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47" w:history="1">
        <w:r w:rsidR="001730DF" w:rsidRPr="001730DF">
          <w:rPr>
            <w:rStyle w:val="af"/>
            <w:i w:val="0"/>
            <w:noProof/>
            <w:sz w:val="24"/>
          </w:rPr>
          <w:t>3.1.5</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管理设备修理改造</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47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1</w:t>
        </w:r>
        <w:r w:rsidR="001730DF" w:rsidRPr="001730DF">
          <w:rPr>
            <w:i w:val="0"/>
            <w:noProof/>
            <w:webHidden/>
            <w:sz w:val="24"/>
          </w:rPr>
          <w:fldChar w:fldCharType="end"/>
        </w:r>
      </w:hyperlink>
    </w:p>
    <w:p w14:paraId="5AF19A27"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48" w:history="1">
        <w:r w:rsidR="001730DF" w:rsidRPr="001730DF">
          <w:rPr>
            <w:rStyle w:val="af"/>
            <w:i w:val="0"/>
            <w:noProof/>
            <w:sz w:val="24"/>
          </w:rPr>
          <w:t>3.1.6</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管理设备备件</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48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1</w:t>
        </w:r>
        <w:r w:rsidR="001730DF" w:rsidRPr="001730DF">
          <w:rPr>
            <w:i w:val="0"/>
            <w:noProof/>
            <w:webHidden/>
            <w:sz w:val="24"/>
          </w:rPr>
          <w:fldChar w:fldCharType="end"/>
        </w:r>
      </w:hyperlink>
    </w:p>
    <w:p w14:paraId="01B3BF96"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49" w:history="1">
        <w:r w:rsidR="001730DF" w:rsidRPr="001730DF">
          <w:rPr>
            <w:rStyle w:val="af"/>
            <w:i w:val="0"/>
            <w:noProof/>
            <w:sz w:val="24"/>
          </w:rPr>
          <w:t>3.1.7</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模板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49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2</w:t>
        </w:r>
        <w:r w:rsidR="001730DF" w:rsidRPr="001730DF">
          <w:rPr>
            <w:i w:val="0"/>
            <w:noProof/>
            <w:webHidden/>
            <w:sz w:val="24"/>
          </w:rPr>
          <w:fldChar w:fldCharType="end"/>
        </w:r>
      </w:hyperlink>
    </w:p>
    <w:p w14:paraId="67C982CE"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50" w:history="1">
        <w:r w:rsidR="001730DF" w:rsidRPr="001730DF">
          <w:rPr>
            <w:rStyle w:val="af"/>
            <w:noProof/>
            <w:sz w:val="24"/>
          </w:rPr>
          <w:t>3.2</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业务流程</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50 \h </w:instrText>
        </w:r>
        <w:r w:rsidR="001730DF" w:rsidRPr="001730DF">
          <w:rPr>
            <w:noProof/>
            <w:webHidden/>
            <w:sz w:val="24"/>
          </w:rPr>
        </w:r>
        <w:r w:rsidR="001730DF" w:rsidRPr="001730DF">
          <w:rPr>
            <w:noProof/>
            <w:webHidden/>
            <w:sz w:val="24"/>
          </w:rPr>
          <w:fldChar w:fldCharType="separate"/>
        </w:r>
        <w:r w:rsidR="00523002">
          <w:rPr>
            <w:noProof/>
            <w:webHidden/>
            <w:sz w:val="24"/>
          </w:rPr>
          <w:t>12</w:t>
        </w:r>
        <w:r w:rsidR="001730DF" w:rsidRPr="001730DF">
          <w:rPr>
            <w:noProof/>
            <w:webHidden/>
            <w:sz w:val="24"/>
          </w:rPr>
          <w:fldChar w:fldCharType="end"/>
        </w:r>
      </w:hyperlink>
    </w:p>
    <w:p w14:paraId="38AC0436" w14:textId="77777777" w:rsidR="001730DF" w:rsidRPr="001730DF" w:rsidRDefault="00007954">
      <w:pPr>
        <w:pStyle w:val="12"/>
        <w:tabs>
          <w:tab w:val="left" w:pos="420"/>
          <w:tab w:val="right" w:leader="dot" w:pos="8302"/>
        </w:tabs>
        <w:rPr>
          <w:rFonts w:asciiTheme="minorHAnsi" w:eastAsiaTheme="minorEastAsia" w:hAnsiTheme="minorHAnsi" w:cstheme="minorBidi"/>
          <w:b w:val="0"/>
          <w:bCs w:val="0"/>
          <w:caps w:val="0"/>
          <w:noProof/>
          <w:sz w:val="24"/>
        </w:rPr>
      </w:pPr>
      <w:hyperlink w:anchor="_Toc89954051" w:history="1">
        <w:r w:rsidR="001730DF" w:rsidRPr="001730DF">
          <w:rPr>
            <w:rStyle w:val="af"/>
            <w:b w:val="0"/>
            <w:noProof/>
            <w:sz w:val="24"/>
          </w:rPr>
          <w:t>4.</w:t>
        </w:r>
        <w:r w:rsidR="001730DF" w:rsidRPr="001730DF">
          <w:rPr>
            <w:rFonts w:asciiTheme="minorHAnsi" w:eastAsiaTheme="minorEastAsia" w:hAnsiTheme="minorHAnsi" w:cstheme="minorBidi"/>
            <w:b w:val="0"/>
            <w:bCs w:val="0"/>
            <w:caps w:val="0"/>
            <w:noProof/>
            <w:sz w:val="24"/>
          </w:rPr>
          <w:tab/>
        </w:r>
        <w:r w:rsidR="001730DF" w:rsidRPr="001730DF">
          <w:rPr>
            <w:rStyle w:val="af"/>
            <w:rFonts w:hint="eastAsia"/>
            <w:b w:val="0"/>
            <w:noProof/>
            <w:sz w:val="24"/>
          </w:rPr>
          <w:t>功能需求</w:t>
        </w:r>
        <w:r w:rsidR="001730DF" w:rsidRPr="001730DF">
          <w:rPr>
            <w:b w:val="0"/>
            <w:noProof/>
            <w:webHidden/>
            <w:sz w:val="24"/>
          </w:rPr>
          <w:tab/>
        </w:r>
        <w:r w:rsidR="001730DF" w:rsidRPr="001730DF">
          <w:rPr>
            <w:b w:val="0"/>
            <w:noProof/>
            <w:webHidden/>
            <w:sz w:val="24"/>
          </w:rPr>
          <w:fldChar w:fldCharType="begin"/>
        </w:r>
        <w:r w:rsidR="001730DF" w:rsidRPr="001730DF">
          <w:rPr>
            <w:b w:val="0"/>
            <w:noProof/>
            <w:webHidden/>
            <w:sz w:val="24"/>
          </w:rPr>
          <w:instrText xml:space="preserve"> PAGEREF _Toc89954051 \h </w:instrText>
        </w:r>
        <w:r w:rsidR="001730DF" w:rsidRPr="001730DF">
          <w:rPr>
            <w:b w:val="0"/>
            <w:noProof/>
            <w:webHidden/>
            <w:sz w:val="24"/>
          </w:rPr>
        </w:r>
        <w:r w:rsidR="001730DF" w:rsidRPr="001730DF">
          <w:rPr>
            <w:b w:val="0"/>
            <w:noProof/>
            <w:webHidden/>
            <w:sz w:val="24"/>
          </w:rPr>
          <w:fldChar w:fldCharType="separate"/>
        </w:r>
        <w:r w:rsidR="00523002">
          <w:rPr>
            <w:b w:val="0"/>
            <w:noProof/>
            <w:webHidden/>
            <w:sz w:val="24"/>
          </w:rPr>
          <w:t>14</w:t>
        </w:r>
        <w:r w:rsidR="001730DF" w:rsidRPr="001730DF">
          <w:rPr>
            <w:b w:val="0"/>
            <w:noProof/>
            <w:webHidden/>
            <w:sz w:val="24"/>
          </w:rPr>
          <w:fldChar w:fldCharType="end"/>
        </w:r>
      </w:hyperlink>
    </w:p>
    <w:p w14:paraId="3A2A6143"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53" w:history="1">
        <w:r w:rsidR="001730DF" w:rsidRPr="001730DF">
          <w:rPr>
            <w:rStyle w:val="af"/>
            <w:noProof/>
            <w:sz w:val="24"/>
          </w:rPr>
          <w:t>4.1</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管理设备使用限制</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53 \h </w:instrText>
        </w:r>
        <w:r w:rsidR="001730DF" w:rsidRPr="001730DF">
          <w:rPr>
            <w:noProof/>
            <w:webHidden/>
            <w:sz w:val="24"/>
          </w:rPr>
        </w:r>
        <w:r w:rsidR="001730DF" w:rsidRPr="001730DF">
          <w:rPr>
            <w:noProof/>
            <w:webHidden/>
            <w:sz w:val="24"/>
          </w:rPr>
          <w:fldChar w:fldCharType="separate"/>
        </w:r>
        <w:r w:rsidR="00523002">
          <w:rPr>
            <w:noProof/>
            <w:webHidden/>
            <w:sz w:val="24"/>
          </w:rPr>
          <w:t>14</w:t>
        </w:r>
        <w:r w:rsidR="001730DF" w:rsidRPr="001730DF">
          <w:rPr>
            <w:noProof/>
            <w:webHidden/>
            <w:sz w:val="24"/>
          </w:rPr>
          <w:fldChar w:fldCharType="end"/>
        </w:r>
      </w:hyperlink>
    </w:p>
    <w:p w14:paraId="06E2126C"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54" w:history="1">
        <w:r w:rsidR="001730DF" w:rsidRPr="001730DF">
          <w:rPr>
            <w:rStyle w:val="af"/>
            <w:i w:val="0"/>
            <w:noProof/>
            <w:sz w:val="24"/>
          </w:rPr>
          <w:t>4.1.1</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管理设备操作证</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54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4</w:t>
        </w:r>
        <w:r w:rsidR="001730DF" w:rsidRPr="001730DF">
          <w:rPr>
            <w:i w:val="0"/>
            <w:noProof/>
            <w:webHidden/>
            <w:sz w:val="24"/>
          </w:rPr>
          <w:fldChar w:fldCharType="end"/>
        </w:r>
      </w:hyperlink>
    </w:p>
    <w:p w14:paraId="29E96CDD"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55" w:history="1">
        <w:r w:rsidR="001730DF" w:rsidRPr="001730DF">
          <w:rPr>
            <w:rStyle w:val="af"/>
            <w:i w:val="0"/>
            <w:noProof/>
            <w:sz w:val="24"/>
          </w:rPr>
          <w:t>4.1.2</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管理设备绩效</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55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8</w:t>
        </w:r>
        <w:r w:rsidR="001730DF" w:rsidRPr="001730DF">
          <w:rPr>
            <w:i w:val="0"/>
            <w:noProof/>
            <w:webHidden/>
            <w:sz w:val="24"/>
          </w:rPr>
          <w:fldChar w:fldCharType="end"/>
        </w:r>
      </w:hyperlink>
    </w:p>
    <w:p w14:paraId="7B021387"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56" w:history="1">
        <w:r w:rsidR="001730DF" w:rsidRPr="001730DF">
          <w:rPr>
            <w:rStyle w:val="af"/>
            <w:i w:val="0"/>
            <w:noProof/>
            <w:sz w:val="24"/>
          </w:rPr>
          <w:t>4.1.3</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使用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56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45</w:t>
        </w:r>
        <w:r w:rsidR="001730DF" w:rsidRPr="001730DF">
          <w:rPr>
            <w:i w:val="0"/>
            <w:noProof/>
            <w:webHidden/>
            <w:sz w:val="24"/>
          </w:rPr>
          <w:fldChar w:fldCharType="end"/>
        </w:r>
      </w:hyperlink>
    </w:p>
    <w:p w14:paraId="19B4198E"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57" w:history="1">
        <w:r w:rsidR="001730DF" w:rsidRPr="001730DF">
          <w:rPr>
            <w:rStyle w:val="af"/>
            <w:i w:val="0"/>
            <w:noProof/>
            <w:sz w:val="24"/>
          </w:rPr>
          <w:t>4.1.4</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整改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57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59</w:t>
        </w:r>
        <w:r w:rsidR="001730DF" w:rsidRPr="001730DF">
          <w:rPr>
            <w:i w:val="0"/>
            <w:noProof/>
            <w:webHidden/>
            <w:sz w:val="24"/>
          </w:rPr>
          <w:fldChar w:fldCharType="end"/>
        </w:r>
      </w:hyperlink>
    </w:p>
    <w:p w14:paraId="2D452BA3"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58" w:history="1">
        <w:r w:rsidR="001730DF" w:rsidRPr="001730DF">
          <w:rPr>
            <w:rStyle w:val="af"/>
            <w:i w:val="0"/>
            <w:noProof/>
            <w:sz w:val="24"/>
          </w:rPr>
          <w:t>4.1.5</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检查问题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58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64</w:t>
        </w:r>
        <w:r w:rsidR="001730DF" w:rsidRPr="001730DF">
          <w:rPr>
            <w:i w:val="0"/>
            <w:noProof/>
            <w:webHidden/>
            <w:sz w:val="24"/>
          </w:rPr>
          <w:fldChar w:fldCharType="end"/>
        </w:r>
      </w:hyperlink>
    </w:p>
    <w:p w14:paraId="51A7D7E4"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59" w:history="1">
        <w:r w:rsidR="001730DF" w:rsidRPr="001730DF">
          <w:rPr>
            <w:rStyle w:val="af"/>
            <w:i w:val="0"/>
            <w:noProof/>
            <w:sz w:val="24"/>
          </w:rPr>
          <w:t>4.1.6</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测量设备核查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59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65</w:t>
        </w:r>
        <w:r w:rsidR="001730DF" w:rsidRPr="001730DF">
          <w:rPr>
            <w:i w:val="0"/>
            <w:noProof/>
            <w:webHidden/>
            <w:sz w:val="24"/>
          </w:rPr>
          <w:fldChar w:fldCharType="end"/>
        </w:r>
      </w:hyperlink>
    </w:p>
    <w:p w14:paraId="2F123134"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60" w:history="1">
        <w:r w:rsidR="001730DF" w:rsidRPr="001730DF">
          <w:rPr>
            <w:rStyle w:val="af"/>
            <w:i w:val="0"/>
            <w:noProof/>
            <w:sz w:val="24"/>
          </w:rPr>
          <w:t>4.1.7</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关键测量过程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60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68</w:t>
        </w:r>
        <w:r w:rsidR="001730DF" w:rsidRPr="001730DF">
          <w:rPr>
            <w:i w:val="0"/>
            <w:noProof/>
            <w:webHidden/>
            <w:sz w:val="24"/>
          </w:rPr>
          <w:fldChar w:fldCharType="end"/>
        </w:r>
      </w:hyperlink>
    </w:p>
    <w:p w14:paraId="67F65687"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61" w:history="1">
        <w:r w:rsidR="001730DF" w:rsidRPr="001730DF">
          <w:rPr>
            <w:rStyle w:val="af"/>
            <w:i w:val="0"/>
            <w:noProof/>
            <w:sz w:val="24"/>
          </w:rPr>
          <w:t>4.1.8</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数据需求</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61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71</w:t>
        </w:r>
        <w:r w:rsidR="001730DF" w:rsidRPr="001730DF">
          <w:rPr>
            <w:i w:val="0"/>
            <w:noProof/>
            <w:webHidden/>
            <w:sz w:val="24"/>
          </w:rPr>
          <w:fldChar w:fldCharType="end"/>
        </w:r>
      </w:hyperlink>
    </w:p>
    <w:p w14:paraId="7062738C"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62" w:history="1">
        <w:r w:rsidR="001730DF" w:rsidRPr="001730DF">
          <w:rPr>
            <w:rStyle w:val="af"/>
            <w:noProof/>
            <w:sz w:val="24"/>
          </w:rPr>
          <w:t>4.2</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管理设备维护保养</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62 \h </w:instrText>
        </w:r>
        <w:r w:rsidR="001730DF" w:rsidRPr="001730DF">
          <w:rPr>
            <w:noProof/>
            <w:webHidden/>
            <w:sz w:val="24"/>
          </w:rPr>
        </w:r>
        <w:r w:rsidR="001730DF" w:rsidRPr="001730DF">
          <w:rPr>
            <w:noProof/>
            <w:webHidden/>
            <w:sz w:val="24"/>
          </w:rPr>
          <w:fldChar w:fldCharType="separate"/>
        </w:r>
        <w:r w:rsidR="00523002">
          <w:rPr>
            <w:noProof/>
            <w:webHidden/>
            <w:sz w:val="24"/>
          </w:rPr>
          <w:t>119</w:t>
        </w:r>
        <w:r w:rsidR="001730DF" w:rsidRPr="001730DF">
          <w:rPr>
            <w:noProof/>
            <w:webHidden/>
            <w:sz w:val="24"/>
          </w:rPr>
          <w:fldChar w:fldCharType="end"/>
        </w:r>
      </w:hyperlink>
    </w:p>
    <w:p w14:paraId="0BF7C164"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63" w:history="1">
        <w:r w:rsidR="001730DF" w:rsidRPr="001730DF">
          <w:rPr>
            <w:rStyle w:val="af"/>
            <w:i w:val="0"/>
            <w:noProof/>
            <w:sz w:val="24"/>
          </w:rPr>
          <w:t>4.2.1</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护保养标准维护</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63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19</w:t>
        </w:r>
        <w:r w:rsidR="001730DF" w:rsidRPr="001730DF">
          <w:rPr>
            <w:i w:val="0"/>
            <w:noProof/>
            <w:webHidden/>
            <w:sz w:val="24"/>
          </w:rPr>
          <w:fldChar w:fldCharType="end"/>
        </w:r>
      </w:hyperlink>
    </w:p>
    <w:p w14:paraId="3AC2D2CC"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64" w:history="1">
        <w:r w:rsidR="001730DF" w:rsidRPr="001730DF">
          <w:rPr>
            <w:rStyle w:val="af"/>
            <w:i w:val="0"/>
            <w:noProof/>
            <w:sz w:val="24"/>
          </w:rPr>
          <w:t>4.2.2</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护保养执行</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64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20</w:t>
        </w:r>
        <w:r w:rsidR="001730DF" w:rsidRPr="001730DF">
          <w:rPr>
            <w:i w:val="0"/>
            <w:noProof/>
            <w:webHidden/>
            <w:sz w:val="24"/>
          </w:rPr>
          <w:fldChar w:fldCharType="end"/>
        </w:r>
      </w:hyperlink>
    </w:p>
    <w:p w14:paraId="5F1DC229"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65" w:history="1">
        <w:r w:rsidR="001730DF" w:rsidRPr="001730DF">
          <w:rPr>
            <w:rStyle w:val="af"/>
            <w:i w:val="0"/>
            <w:noProof/>
            <w:sz w:val="24"/>
          </w:rPr>
          <w:t>4.2.3</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委外维护保养</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65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22</w:t>
        </w:r>
        <w:r w:rsidR="001730DF" w:rsidRPr="001730DF">
          <w:rPr>
            <w:i w:val="0"/>
            <w:noProof/>
            <w:webHidden/>
            <w:sz w:val="24"/>
          </w:rPr>
          <w:fldChar w:fldCharType="end"/>
        </w:r>
      </w:hyperlink>
    </w:p>
    <w:p w14:paraId="13AE87DF"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66" w:history="1">
        <w:r w:rsidR="001730DF" w:rsidRPr="001730DF">
          <w:rPr>
            <w:rStyle w:val="af"/>
            <w:i w:val="0"/>
            <w:noProof/>
            <w:sz w:val="24"/>
          </w:rPr>
          <w:t>4.2.4</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护保养计划完工验收</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66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25</w:t>
        </w:r>
        <w:r w:rsidR="001730DF" w:rsidRPr="001730DF">
          <w:rPr>
            <w:i w:val="0"/>
            <w:noProof/>
            <w:webHidden/>
            <w:sz w:val="24"/>
          </w:rPr>
          <w:fldChar w:fldCharType="end"/>
        </w:r>
      </w:hyperlink>
    </w:p>
    <w:p w14:paraId="299F3BD9"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67" w:history="1">
        <w:r w:rsidR="001730DF" w:rsidRPr="001730DF">
          <w:rPr>
            <w:rStyle w:val="af"/>
            <w:i w:val="0"/>
            <w:noProof/>
            <w:sz w:val="24"/>
          </w:rPr>
          <w:t>4.2.5</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护保养异常记录</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67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26</w:t>
        </w:r>
        <w:r w:rsidR="001730DF" w:rsidRPr="001730DF">
          <w:rPr>
            <w:i w:val="0"/>
            <w:noProof/>
            <w:webHidden/>
            <w:sz w:val="24"/>
          </w:rPr>
          <w:fldChar w:fldCharType="end"/>
        </w:r>
      </w:hyperlink>
    </w:p>
    <w:p w14:paraId="5CC7B265"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68" w:history="1">
        <w:r w:rsidR="001730DF" w:rsidRPr="001730DF">
          <w:rPr>
            <w:rStyle w:val="af"/>
            <w:i w:val="0"/>
            <w:noProof/>
            <w:sz w:val="24"/>
          </w:rPr>
          <w:t>4.2.6</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数据需求</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68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28</w:t>
        </w:r>
        <w:r w:rsidR="001730DF" w:rsidRPr="001730DF">
          <w:rPr>
            <w:i w:val="0"/>
            <w:noProof/>
            <w:webHidden/>
            <w:sz w:val="24"/>
          </w:rPr>
          <w:fldChar w:fldCharType="end"/>
        </w:r>
      </w:hyperlink>
    </w:p>
    <w:p w14:paraId="7413C03A"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69" w:history="1">
        <w:r w:rsidR="001730DF" w:rsidRPr="001730DF">
          <w:rPr>
            <w:rStyle w:val="af"/>
            <w:noProof/>
            <w:sz w:val="24"/>
          </w:rPr>
          <w:t>4.3</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管理设备定检</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69 \h </w:instrText>
        </w:r>
        <w:r w:rsidR="001730DF" w:rsidRPr="001730DF">
          <w:rPr>
            <w:noProof/>
            <w:webHidden/>
            <w:sz w:val="24"/>
          </w:rPr>
        </w:r>
        <w:r w:rsidR="001730DF" w:rsidRPr="001730DF">
          <w:rPr>
            <w:noProof/>
            <w:webHidden/>
            <w:sz w:val="24"/>
          </w:rPr>
          <w:fldChar w:fldCharType="separate"/>
        </w:r>
        <w:r w:rsidR="00523002">
          <w:rPr>
            <w:noProof/>
            <w:webHidden/>
            <w:sz w:val="24"/>
          </w:rPr>
          <w:t>136</w:t>
        </w:r>
        <w:r w:rsidR="001730DF" w:rsidRPr="001730DF">
          <w:rPr>
            <w:noProof/>
            <w:webHidden/>
            <w:sz w:val="24"/>
          </w:rPr>
          <w:fldChar w:fldCharType="end"/>
        </w:r>
      </w:hyperlink>
    </w:p>
    <w:p w14:paraId="34C274B8"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70" w:history="1">
        <w:r w:rsidR="001730DF" w:rsidRPr="001730DF">
          <w:rPr>
            <w:rStyle w:val="af"/>
            <w:i w:val="0"/>
            <w:noProof/>
            <w:sz w:val="24"/>
          </w:rPr>
          <w:t>4.3.1</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定检检验项维护</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70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36</w:t>
        </w:r>
        <w:r w:rsidR="001730DF" w:rsidRPr="001730DF">
          <w:rPr>
            <w:i w:val="0"/>
            <w:noProof/>
            <w:webHidden/>
            <w:sz w:val="24"/>
          </w:rPr>
          <w:fldChar w:fldCharType="end"/>
        </w:r>
      </w:hyperlink>
    </w:p>
    <w:p w14:paraId="2304963B"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71" w:history="1">
        <w:r w:rsidR="001730DF" w:rsidRPr="001730DF">
          <w:rPr>
            <w:rStyle w:val="af"/>
            <w:i w:val="0"/>
            <w:noProof/>
            <w:sz w:val="24"/>
          </w:rPr>
          <w:t>4.3.2</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测量测试设备委托测量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71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40</w:t>
        </w:r>
        <w:r w:rsidR="001730DF" w:rsidRPr="001730DF">
          <w:rPr>
            <w:i w:val="0"/>
            <w:noProof/>
            <w:webHidden/>
            <w:sz w:val="24"/>
          </w:rPr>
          <w:fldChar w:fldCharType="end"/>
        </w:r>
      </w:hyperlink>
    </w:p>
    <w:p w14:paraId="020411AE"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72" w:history="1">
        <w:r w:rsidR="001730DF" w:rsidRPr="001730DF">
          <w:rPr>
            <w:rStyle w:val="af"/>
            <w:i w:val="0"/>
            <w:noProof/>
            <w:sz w:val="24"/>
          </w:rPr>
          <w:t>4.3.3</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测量测试设备定检执行</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72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43</w:t>
        </w:r>
        <w:r w:rsidR="001730DF" w:rsidRPr="001730DF">
          <w:rPr>
            <w:i w:val="0"/>
            <w:noProof/>
            <w:webHidden/>
            <w:sz w:val="24"/>
          </w:rPr>
          <w:fldChar w:fldCharType="end"/>
        </w:r>
      </w:hyperlink>
    </w:p>
    <w:p w14:paraId="7126F52F"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73" w:history="1">
        <w:r w:rsidR="001730DF" w:rsidRPr="001730DF">
          <w:rPr>
            <w:rStyle w:val="af"/>
            <w:i w:val="0"/>
            <w:noProof/>
            <w:sz w:val="24"/>
          </w:rPr>
          <w:t>4.3.4</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测量测试设备偏离评估</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73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46</w:t>
        </w:r>
        <w:r w:rsidR="001730DF" w:rsidRPr="001730DF">
          <w:rPr>
            <w:i w:val="0"/>
            <w:noProof/>
            <w:webHidden/>
            <w:sz w:val="24"/>
          </w:rPr>
          <w:fldChar w:fldCharType="end"/>
        </w:r>
      </w:hyperlink>
    </w:p>
    <w:p w14:paraId="7E98F606"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74" w:history="1">
        <w:r w:rsidR="001730DF" w:rsidRPr="001730DF">
          <w:rPr>
            <w:rStyle w:val="af"/>
            <w:i w:val="0"/>
            <w:noProof/>
            <w:sz w:val="24"/>
          </w:rPr>
          <w:t>4.3.5</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定检执行</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74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48</w:t>
        </w:r>
        <w:r w:rsidR="001730DF" w:rsidRPr="001730DF">
          <w:rPr>
            <w:i w:val="0"/>
            <w:noProof/>
            <w:webHidden/>
            <w:sz w:val="24"/>
          </w:rPr>
          <w:fldChar w:fldCharType="end"/>
        </w:r>
      </w:hyperlink>
    </w:p>
    <w:p w14:paraId="4D232EF4"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75" w:history="1">
        <w:r w:rsidR="001730DF" w:rsidRPr="001730DF">
          <w:rPr>
            <w:rStyle w:val="af"/>
            <w:i w:val="0"/>
            <w:noProof/>
            <w:sz w:val="24"/>
          </w:rPr>
          <w:t>4.3.6</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数据需求</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75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51</w:t>
        </w:r>
        <w:r w:rsidR="001730DF" w:rsidRPr="001730DF">
          <w:rPr>
            <w:i w:val="0"/>
            <w:noProof/>
            <w:webHidden/>
            <w:sz w:val="24"/>
          </w:rPr>
          <w:fldChar w:fldCharType="end"/>
        </w:r>
      </w:hyperlink>
    </w:p>
    <w:p w14:paraId="59CD1A56"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76" w:history="1">
        <w:r w:rsidR="001730DF" w:rsidRPr="001730DF">
          <w:rPr>
            <w:rStyle w:val="af"/>
            <w:noProof/>
            <w:sz w:val="24"/>
          </w:rPr>
          <w:t>4.4</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管理设备修理改造</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76 \h </w:instrText>
        </w:r>
        <w:r w:rsidR="001730DF" w:rsidRPr="001730DF">
          <w:rPr>
            <w:noProof/>
            <w:webHidden/>
            <w:sz w:val="24"/>
          </w:rPr>
        </w:r>
        <w:r w:rsidR="001730DF" w:rsidRPr="001730DF">
          <w:rPr>
            <w:noProof/>
            <w:webHidden/>
            <w:sz w:val="24"/>
          </w:rPr>
          <w:fldChar w:fldCharType="separate"/>
        </w:r>
        <w:r w:rsidR="00523002">
          <w:rPr>
            <w:noProof/>
            <w:webHidden/>
            <w:sz w:val="24"/>
          </w:rPr>
          <w:t>161</w:t>
        </w:r>
        <w:r w:rsidR="001730DF" w:rsidRPr="001730DF">
          <w:rPr>
            <w:noProof/>
            <w:webHidden/>
            <w:sz w:val="24"/>
          </w:rPr>
          <w:fldChar w:fldCharType="end"/>
        </w:r>
      </w:hyperlink>
    </w:p>
    <w:p w14:paraId="2C782AF6"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77" w:history="1">
        <w:r w:rsidR="001730DF" w:rsidRPr="001730DF">
          <w:rPr>
            <w:rStyle w:val="af"/>
            <w:i w:val="0"/>
            <w:noProof/>
            <w:sz w:val="24"/>
          </w:rPr>
          <w:t>4.4.1</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修</w:t>
        </w:r>
        <w:r w:rsidR="001730DF" w:rsidRPr="001730DF">
          <w:rPr>
            <w:rStyle w:val="af"/>
            <w:i w:val="0"/>
            <w:noProof/>
            <w:sz w:val="24"/>
          </w:rPr>
          <w:t>/</w:t>
        </w:r>
        <w:r w:rsidR="001730DF" w:rsidRPr="001730DF">
          <w:rPr>
            <w:rStyle w:val="af"/>
            <w:rFonts w:hint="eastAsia"/>
            <w:i w:val="0"/>
            <w:noProof/>
            <w:sz w:val="24"/>
          </w:rPr>
          <w:t>改造</w:t>
        </w:r>
        <w:r w:rsidR="001730DF" w:rsidRPr="001730DF">
          <w:rPr>
            <w:rStyle w:val="af"/>
            <w:i w:val="0"/>
            <w:noProof/>
            <w:sz w:val="24"/>
          </w:rPr>
          <w:t>/</w:t>
        </w:r>
        <w:r w:rsidR="001730DF" w:rsidRPr="001730DF">
          <w:rPr>
            <w:rStyle w:val="af"/>
            <w:rFonts w:hint="eastAsia"/>
            <w:i w:val="0"/>
            <w:noProof/>
            <w:sz w:val="24"/>
          </w:rPr>
          <w:t>研制计划实施</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77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61</w:t>
        </w:r>
        <w:r w:rsidR="001730DF" w:rsidRPr="001730DF">
          <w:rPr>
            <w:i w:val="0"/>
            <w:noProof/>
            <w:webHidden/>
            <w:sz w:val="24"/>
          </w:rPr>
          <w:fldChar w:fldCharType="end"/>
        </w:r>
      </w:hyperlink>
    </w:p>
    <w:p w14:paraId="1914F16B"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78" w:history="1">
        <w:r w:rsidR="001730DF" w:rsidRPr="001730DF">
          <w:rPr>
            <w:rStyle w:val="af"/>
            <w:i w:val="0"/>
            <w:noProof/>
            <w:sz w:val="24"/>
          </w:rPr>
          <w:t>4.4.2</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修</w:t>
        </w:r>
        <w:r w:rsidR="001730DF" w:rsidRPr="001730DF">
          <w:rPr>
            <w:rStyle w:val="af"/>
            <w:i w:val="0"/>
            <w:noProof/>
            <w:sz w:val="24"/>
          </w:rPr>
          <w:t>/</w:t>
        </w:r>
        <w:r w:rsidR="001730DF" w:rsidRPr="001730DF">
          <w:rPr>
            <w:rStyle w:val="af"/>
            <w:rFonts w:hint="eastAsia"/>
            <w:i w:val="0"/>
            <w:noProof/>
            <w:sz w:val="24"/>
          </w:rPr>
          <w:t>改造</w:t>
        </w:r>
        <w:r w:rsidR="001730DF" w:rsidRPr="001730DF">
          <w:rPr>
            <w:rStyle w:val="af"/>
            <w:i w:val="0"/>
            <w:noProof/>
            <w:sz w:val="24"/>
          </w:rPr>
          <w:t>/</w:t>
        </w:r>
        <w:r w:rsidR="001730DF" w:rsidRPr="001730DF">
          <w:rPr>
            <w:rStyle w:val="af"/>
            <w:rFonts w:hint="eastAsia"/>
            <w:i w:val="0"/>
            <w:noProof/>
            <w:sz w:val="24"/>
          </w:rPr>
          <w:t>研制保修</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78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64</w:t>
        </w:r>
        <w:r w:rsidR="001730DF" w:rsidRPr="001730DF">
          <w:rPr>
            <w:i w:val="0"/>
            <w:noProof/>
            <w:webHidden/>
            <w:sz w:val="24"/>
          </w:rPr>
          <w:fldChar w:fldCharType="end"/>
        </w:r>
      </w:hyperlink>
    </w:p>
    <w:p w14:paraId="537E4560"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79" w:history="1">
        <w:r w:rsidR="001730DF" w:rsidRPr="001730DF">
          <w:rPr>
            <w:rStyle w:val="af"/>
            <w:i w:val="0"/>
            <w:noProof/>
            <w:sz w:val="24"/>
          </w:rPr>
          <w:t>4.4.3</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修</w:t>
        </w:r>
        <w:r w:rsidR="001730DF" w:rsidRPr="001730DF">
          <w:rPr>
            <w:rStyle w:val="af"/>
            <w:i w:val="0"/>
            <w:noProof/>
            <w:sz w:val="24"/>
          </w:rPr>
          <w:t>/</w:t>
        </w:r>
        <w:r w:rsidR="001730DF" w:rsidRPr="001730DF">
          <w:rPr>
            <w:rStyle w:val="af"/>
            <w:rFonts w:hint="eastAsia"/>
            <w:i w:val="0"/>
            <w:noProof/>
            <w:sz w:val="24"/>
          </w:rPr>
          <w:t>改造</w:t>
        </w:r>
        <w:r w:rsidR="001730DF" w:rsidRPr="001730DF">
          <w:rPr>
            <w:rStyle w:val="af"/>
            <w:i w:val="0"/>
            <w:noProof/>
            <w:sz w:val="24"/>
          </w:rPr>
          <w:t>/</w:t>
        </w:r>
        <w:r w:rsidR="001730DF" w:rsidRPr="001730DF">
          <w:rPr>
            <w:rStyle w:val="af"/>
            <w:rFonts w:hint="eastAsia"/>
            <w:i w:val="0"/>
            <w:noProof/>
            <w:sz w:val="24"/>
          </w:rPr>
          <w:t>研制采购申请</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79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67</w:t>
        </w:r>
        <w:r w:rsidR="001730DF" w:rsidRPr="001730DF">
          <w:rPr>
            <w:i w:val="0"/>
            <w:noProof/>
            <w:webHidden/>
            <w:sz w:val="24"/>
          </w:rPr>
          <w:fldChar w:fldCharType="end"/>
        </w:r>
      </w:hyperlink>
    </w:p>
    <w:p w14:paraId="2E3853DC"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0" w:history="1">
        <w:r w:rsidR="001730DF" w:rsidRPr="001730DF">
          <w:rPr>
            <w:rStyle w:val="af"/>
            <w:i w:val="0"/>
            <w:noProof/>
            <w:sz w:val="24"/>
          </w:rPr>
          <w:t>4.4.4</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技术资料编制</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0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69</w:t>
        </w:r>
        <w:r w:rsidR="001730DF" w:rsidRPr="001730DF">
          <w:rPr>
            <w:i w:val="0"/>
            <w:noProof/>
            <w:webHidden/>
            <w:sz w:val="24"/>
          </w:rPr>
          <w:fldChar w:fldCharType="end"/>
        </w:r>
      </w:hyperlink>
    </w:p>
    <w:p w14:paraId="41F5EC8C"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1" w:history="1">
        <w:r w:rsidR="001730DF" w:rsidRPr="001730DF">
          <w:rPr>
            <w:rStyle w:val="af"/>
            <w:i w:val="0"/>
            <w:noProof/>
            <w:sz w:val="24"/>
          </w:rPr>
          <w:t>4.4.5</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生产物料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1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81</w:t>
        </w:r>
        <w:r w:rsidR="001730DF" w:rsidRPr="001730DF">
          <w:rPr>
            <w:i w:val="0"/>
            <w:noProof/>
            <w:webHidden/>
            <w:sz w:val="24"/>
          </w:rPr>
          <w:fldChar w:fldCharType="end"/>
        </w:r>
      </w:hyperlink>
    </w:p>
    <w:p w14:paraId="12809798"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2" w:history="1">
        <w:r w:rsidR="001730DF" w:rsidRPr="001730DF">
          <w:rPr>
            <w:rStyle w:val="af"/>
            <w:i w:val="0"/>
            <w:noProof/>
            <w:sz w:val="24"/>
          </w:rPr>
          <w:t>4.4.6</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技术资料查询</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2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85</w:t>
        </w:r>
        <w:r w:rsidR="001730DF" w:rsidRPr="001730DF">
          <w:rPr>
            <w:i w:val="0"/>
            <w:noProof/>
            <w:webHidden/>
            <w:sz w:val="24"/>
          </w:rPr>
          <w:fldChar w:fldCharType="end"/>
        </w:r>
      </w:hyperlink>
    </w:p>
    <w:p w14:paraId="6A4468CD"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3" w:history="1">
        <w:r w:rsidR="001730DF" w:rsidRPr="001730DF">
          <w:rPr>
            <w:rStyle w:val="af"/>
            <w:i w:val="0"/>
            <w:noProof/>
            <w:sz w:val="24"/>
          </w:rPr>
          <w:t>4.4.7</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修</w:t>
        </w:r>
        <w:r w:rsidR="001730DF" w:rsidRPr="001730DF">
          <w:rPr>
            <w:rStyle w:val="af"/>
            <w:i w:val="0"/>
            <w:noProof/>
            <w:sz w:val="24"/>
          </w:rPr>
          <w:t>/</w:t>
        </w:r>
        <w:r w:rsidR="001730DF" w:rsidRPr="001730DF">
          <w:rPr>
            <w:rStyle w:val="af"/>
            <w:rFonts w:hint="eastAsia"/>
            <w:i w:val="0"/>
            <w:noProof/>
            <w:sz w:val="24"/>
          </w:rPr>
          <w:t>改造</w:t>
        </w:r>
        <w:r w:rsidR="001730DF" w:rsidRPr="001730DF">
          <w:rPr>
            <w:rStyle w:val="af"/>
            <w:i w:val="0"/>
            <w:noProof/>
            <w:sz w:val="24"/>
          </w:rPr>
          <w:t>/</w:t>
        </w:r>
        <w:r w:rsidR="001730DF" w:rsidRPr="001730DF">
          <w:rPr>
            <w:rStyle w:val="af"/>
            <w:rFonts w:hint="eastAsia"/>
            <w:i w:val="0"/>
            <w:noProof/>
            <w:sz w:val="24"/>
          </w:rPr>
          <w:t>研制任务结转</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3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86</w:t>
        </w:r>
        <w:r w:rsidR="001730DF" w:rsidRPr="001730DF">
          <w:rPr>
            <w:i w:val="0"/>
            <w:noProof/>
            <w:webHidden/>
            <w:sz w:val="24"/>
          </w:rPr>
          <w:fldChar w:fldCharType="end"/>
        </w:r>
      </w:hyperlink>
    </w:p>
    <w:p w14:paraId="5D755E5B"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4" w:history="1">
        <w:r w:rsidR="001730DF" w:rsidRPr="001730DF">
          <w:rPr>
            <w:rStyle w:val="af"/>
            <w:i w:val="0"/>
            <w:noProof/>
            <w:sz w:val="24"/>
          </w:rPr>
          <w:t>4.4.8</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修</w:t>
        </w:r>
        <w:r w:rsidR="001730DF" w:rsidRPr="001730DF">
          <w:rPr>
            <w:rStyle w:val="af"/>
            <w:i w:val="0"/>
            <w:noProof/>
            <w:sz w:val="24"/>
          </w:rPr>
          <w:t>/</w:t>
        </w:r>
        <w:r w:rsidR="001730DF" w:rsidRPr="001730DF">
          <w:rPr>
            <w:rStyle w:val="af"/>
            <w:rFonts w:hint="eastAsia"/>
            <w:i w:val="0"/>
            <w:noProof/>
            <w:sz w:val="24"/>
          </w:rPr>
          <w:t>改造</w:t>
        </w:r>
        <w:r w:rsidR="001730DF" w:rsidRPr="001730DF">
          <w:rPr>
            <w:rStyle w:val="af"/>
            <w:i w:val="0"/>
            <w:noProof/>
            <w:sz w:val="24"/>
          </w:rPr>
          <w:t>/</w:t>
        </w:r>
        <w:r w:rsidR="001730DF" w:rsidRPr="001730DF">
          <w:rPr>
            <w:rStyle w:val="af"/>
            <w:rFonts w:hint="eastAsia"/>
            <w:i w:val="0"/>
            <w:noProof/>
            <w:sz w:val="24"/>
          </w:rPr>
          <w:t>研制任务交接单查询</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4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88</w:t>
        </w:r>
        <w:r w:rsidR="001730DF" w:rsidRPr="001730DF">
          <w:rPr>
            <w:i w:val="0"/>
            <w:noProof/>
            <w:webHidden/>
            <w:sz w:val="24"/>
          </w:rPr>
          <w:fldChar w:fldCharType="end"/>
        </w:r>
      </w:hyperlink>
    </w:p>
    <w:p w14:paraId="7AB1B9BF"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5" w:history="1">
        <w:r w:rsidR="001730DF" w:rsidRPr="001730DF">
          <w:rPr>
            <w:rStyle w:val="af"/>
            <w:i w:val="0"/>
            <w:noProof/>
            <w:sz w:val="24"/>
          </w:rPr>
          <w:t>4.4.9</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修</w:t>
        </w:r>
        <w:r w:rsidR="001730DF" w:rsidRPr="001730DF">
          <w:rPr>
            <w:rStyle w:val="af"/>
            <w:i w:val="0"/>
            <w:noProof/>
            <w:sz w:val="24"/>
          </w:rPr>
          <w:t>/</w:t>
        </w:r>
        <w:r w:rsidR="001730DF" w:rsidRPr="001730DF">
          <w:rPr>
            <w:rStyle w:val="af"/>
            <w:rFonts w:hint="eastAsia"/>
            <w:i w:val="0"/>
            <w:noProof/>
            <w:sz w:val="24"/>
          </w:rPr>
          <w:t>改造</w:t>
        </w:r>
        <w:r w:rsidR="001730DF" w:rsidRPr="001730DF">
          <w:rPr>
            <w:rStyle w:val="af"/>
            <w:i w:val="0"/>
            <w:noProof/>
            <w:sz w:val="24"/>
          </w:rPr>
          <w:t>/</w:t>
        </w:r>
        <w:r w:rsidR="001730DF" w:rsidRPr="001730DF">
          <w:rPr>
            <w:rStyle w:val="af"/>
            <w:rFonts w:hint="eastAsia"/>
            <w:i w:val="0"/>
            <w:noProof/>
            <w:sz w:val="24"/>
          </w:rPr>
          <w:t>研制任务手工调整</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5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88</w:t>
        </w:r>
        <w:r w:rsidR="001730DF" w:rsidRPr="001730DF">
          <w:rPr>
            <w:i w:val="0"/>
            <w:noProof/>
            <w:webHidden/>
            <w:sz w:val="24"/>
          </w:rPr>
          <w:fldChar w:fldCharType="end"/>
        </w:r>
      </w:hyperlink>
    </w:p>
    <w:p w14:paraId="0F2FDBC9"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6" w:history="1">
        <w:r w:rsidR="001730DF" w:rsidRPr="001730DF">
          <w:rPr>
            <w:rStyle w:val="af"/>
            <w:i w:val="0"/>
            <w:noProof/>
            <w:sz w:val="24"/>
          </w:rPr>
          <w:t>4.4.10</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维修</w:t>
        </w:r>
        <w:r w:rsidR="001730DF" w:rsidRPr="001730DF">
          <w:rPr>
            <w:rStyle w:val="af"/>
            <w:i w:val="0"/>
            <w:noProof/>
            <w:sz w:val="24"/>
          </w:rPr>
          <w:t>/</w:t>
        </w:r>
        <w:r w:rsidR="001730DF" w:rsidRPr="001730DF">
          <w:rPr>
            <w:rStyle w:val="af"/>
            <w:rFonts w:hint="eastAsia"/>
            <w:i w:val="0"/>
            <w:noProof/>
            <w:sz w:val="24"/>
          </w:rPr>
          <w:t>改造</w:t>
        </w:r>
        <w:r w:rsidR="001730DF" w:rsidRPr="001730DF">
          <w:rPr>
            <w:rStyle w:val="af"/>
            <w:i w:val="0"/>
            <w:noProof/>
            <w:sz w:val="24"/>
          </w:rPr>
          <w:t>/</w:t>
        </w:r>
        <w:r w:rsidR="001730DF" w:rsidRPr="001730DF">
          <w:rPr>
            <w:rStyle w:val="af"/>
            <w:rFonts w:hint="eastAsia"/>
            <w:i w:val="0"/>
            <w:noProof/>
            <w:sz w:val="24"/>
          </w:rPr>
          <w:t>研制任务计划控制</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6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90</w:t>
        </w:r>
        <w:r w:rsidR="001730DF" w:rsidRPr="001730DF">
          <w:rPr>
            <w:i w:val="0"/>
            <w:noProof/>
            <w:webHidden/>
            <w:sz w:val="24"/>
          </w:rPr>
          <w:fldChar w:fldCharType="end"/>
        </w:r>
      </w:hyperlink>
    </w:p>
    <w:p w14:paraId="3A0F6A30"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7" w:history="1">
        <w:r w:rsidR="001730DF" w:rsidRPr="001730DF">
          <w:rPr>
            <w:rStyle w:val="af"/>
            <w:i w:val="0"/>
            <w:noProof/>
            <w:sz w:val="24"/>
          </w:rPr>
          <w:t>4.4.11</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设备维修</w:t>
        </w:r>
        <w:r w:rsidR="001730DF" w:rsidRPr="001730DF">
          <w:rPr>
            <w:rStyle w:val="af"/>
            <w:i w:val="0"/>
            <w:noProof/>
            <w:sz w:val="24"/>
          </w:rPr>
          <w:t>/</w:t>
        </w:r>
        <w:r w:rsidR="001730DF" w:rsidRPr="001730DF">
          <w:rPr>
            <w:rStyle w:val="af"/>
            <w:rFonts w:hint="eastAsia"/>
            <w:i w:val="0"/>
            <w:noProof/>
            <w:sz w:val="24"/>
          </w:rPr>
          <w:t>改造</w:t>
        </w:r>
        <w:r w:rsidR="001730DF" w:rsidRPr="001730DF">
          <w:rPr>
            <w:rStyle w:val="af"/>
            <w:i w:val="0"/>
            <w:noProof/>
            <w:sz w:val="24"/>
          </w:rPr>
          <w:t>/</w:t>
        </w:r>
        <w:r w:rsidR="001730DF" w:rsidRPr="001730DF">
          <w:rPr>
            <w:rStyle w:val="af"/>
            <w:rFonts w:hint="eastAsia"/>
            <w:i w:val="0"/>
            <w:noProof/>
            <w:sz w:val="24"/>
          </w:rPr>
          <w:t>研制费用综合查询</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7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91</w:t>
        </w:r>
        <w:r w:rsidR="001730DF" w:rsidRPr="001730DF">
          <w:rPr>
            <w:i w:val="0"/>
            <w:noProof/>
            <w:webHidden/>
            <w:sz w:val="24"/>
          </w:rPr>
          <w:fldChar w:fldCharType="end"/>
        </w:r>
      </w:hyperlink>
    </w:p>
    <w:p w14:paraId="7C6987CE"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8" w:history="1">
        <w:r w:rsidR="001730DF" w:rsidRPr="001730DF">
          <w:rPr>
            <w:rStyle w:val="af"/>
            <w:i w:val="0"/>
            <w:noProof/>
            <w:sz w:val="24"/>
          </w:rPr>
          <w:t>4.4.12</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问题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8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92</w:t>
        </w:r>
        <w:r w:rsidR="001730DF" w:rsidRPr="001730DF">
          <w:rPr>
            <w:i w:val="0"/>
            <w:noProof/>
            <w:webHidden/>
            <w:sz w:val="24"/>
          </w:rPr>
          <w:fldChar w:fldCharType="end"/>
        </w:r>
      </w:hyperlink>
    </w:p>
    <w:p w14:paraId="778BD7E7"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89" w:history="1">
        <w:r w:rsidR="001730DF" w:rsidRPr="001730DF">
          <w:rPr>
            <w:rStyle w:val="af"/>
            <w:i w:val="0"/>
            <w:noProof/>
            <w:sz w:val="24"/>
          </w:rPr>
          <w:t>4.4.13</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数据需求</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89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193</w:t>
        </w:r>
        <w:r w:rsidR="001730DF" w:rsidRPr="001730DF">
          <w:rPr>
            <w:i w:val="0"/>
            <w:noProof/>
            <w:webHidden/>
            <w:sz w:val="24"/>
          </w:rPr>
          <w:fldChar w:fldCharType="end"/>
        </w:r>
      </w:hyperlink>
    </w:p>
    <w:p w14:paraId="4AE6B2AD"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90" w:history="1">
        <w:r w:rsidR="001730DF" w:rsidRPr="001730DF">
          <w:rPr>
            <w:rStyle w:val="af"/>
            <w:noProof/>
            <w:sz w:val="24"/>
          </w:rPr>
          <w:t>4.5</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管理设备备件</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90 \h </w:instrText>
        </w:r>
        <w:r w:rsidR="001730DF" w:rsidRPr="001730DF">
          <w:rPr>
            <w:noProof/>
            <w:webHidden/>
            <w:sz w:val="24"/>
          </w:rPr>
        </w:r>
        <w:r w:rsidR="001730DF" w:rsidRPr="001730DF">
          <w:rPr>
            <w:noProof/>
            <w:webHidden/>
            <w:sz w:val="24"/>
          </w:rPr>
          <w:fldChar w:fldCharType="separate"/>
        </w:r>
        <w:r w:rsidR="00523002">
          <w:rPr>
            <w:noProof/>
            <w:webHidden/>
            <w:sz w:val="24"/>
          </w:rPr>
          <w:t>219</w:t>
        </w:r>
        <w:r w:rsidR="001730DF" w:rsidRPr="001730DF">
          <w:rPr>
            <w:noProof/>
            <w:webHidden/>
            <w:sz w:val="24"/>
          </w:rPr>
          <w:fldChar w:fldCharType="end"/>
        </w:r>
      </w:hyperlink>
    </w:p>
    <w:p w14:paraId="0F617722"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91" w:history="1">
        <w:r w:rsidR="001730DF" w:rsidRPr="001730DF">
          <w:rPr>
            <w:rStyle w:val="af"/>
            <w:i w:val="0"/>
            <w:noProof/>
            <w:sz w:val="24"/>
          </w:rPr>
          <w:t>4.5.1</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管理备件使用</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91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219</w:t>
        </w:r>
        <w:r w:rsidR="001730DF" w:rsidRPr="001730DF">
          <w:rPr>
            <w:i w:val="0"/>
            <w:noProof/>
            <w:webHidden/>
            <w:sz w:val="24"/>
          </w:rPr>
          <w:fldChar w:fldCharType="end"/>
        </w:r>
      </w:hyperlink>
    </w:p>
    <w:p w14:paraId="2924167D"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92" w:history="1">
        <w:r w:rsidR="001730DF" w:rsidRPr="001730DF">
          <w:rPr>
            <w:rStyle w:val="af"/>
            <w:i w:val="0"/>
            <w:noProof/>
            <w:sz w:val="24"/>
          </w:rPr>
          <w:t>4.5.2</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备件综合查询</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92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229</w:t>
        </w:r>
        <w:r w:rsidR="001730DF" w:rsidRPr="001730DF">
          <w:rPr>
            <w:i w:val="0"/>
            <w:noProof/>
            <w:webHidden/>
            <w:sz w:val="24"/>
          </w:rPr>
          <w:fldChar w:fldCharType="end"/>
        </w:r>
      </w:hyperlink>
    </w:p>
    <w:p w14:paraId="687F89A8"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93" w:history="1">
        <w:r w:rsidR="001730DF" w:rsidRPr="001730DF">
          <w:rPr>
            <w:rStyle w:val="af"/>
            <w:i w:val="0"/>
            <w:noProof/>
            <w:sz w:val="24"/>
          </w:rPr>
          <w:t>4.5.3</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数据需求</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93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231</w:t>
        </w:r>
        <w:r w:rsidR="001730DF" w:rsidRPr="001730DF">
          <w:rPr>
            <w:i w:val="0"/>
            <w:noProof/>
            <w:webHidden/>
            <w:sz w:val="24"/>
          </w:rPr>
          <w:fldChar w:fldCharType="end"/>
        </w:r>
      </w:hyperlink>
    </w:p>
    <w:p w14:paraId="7FD0E079"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94" w:history="1">
        <w:r w:rsidR="001730DF" w:rsidRPr="001730DF">
          <w:rPr>
            <w:rStyle w:val="af"/>
            <w:noProof/>
            <w:sz w:val="24"/>
          </w:rPr>
          <w:t>4.6</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设备模板管理</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94 \h </w:instrText>
        </w:r>
        <w:r w:rsidR="001730DF" w:rsidRPr="001730DF">
          <w:rPr>
            <w:noProof/>
            <w:webHidden/>
            <w:sz w:val="24"/>
          </w:rPr>
        </w:r>
        <w:r w:rsidR="001730DF" w:rsidRPr="001730DF">
          <w:rPr>
            <w:noProof/>
            <w:webHidden/>
            <w:sz w:val="24"/>
          </w:rPr>
          <w:fldChar w:fldCharType="separate"/>
        </w:r>
        <w:r w:rsidR="00523002">
          <w:rPr>
            <w:noProof/>
            <w:webHidden/>
            <w:sz w:val="24"/>
          </w:rPr>
          <w:t>242</w:t>
        </w:r>
        <w:r w:rsidR="001730DF" w:rsidRPr="001730DF">
          <w:rPr>
            <w:noProof/>
            <w:webHidden/>
            <w:sz w:val="24"/>
          </w:rPr>
          <w:fldChar w:fldCharType="end"/>
        </w:r>
      </w:hyperlink>
    </w:p>
    <w:p w14:paraId="0B40781F"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95" w:history="1">
        <w:r w:rsidR="001730DF" w:rsidRPr="001730DF">
          <w:rPr>
            <w:rStyle w:val="af"/>
            <w:i w:val="0"/>
            <w:noProof/>
            <w:sz w:val="24"/>
          </w:rPr>
          <w:t>4.6.1</w:t>
        </w:r>
        <w:r w:rsidR="001730DF" w:rsidRPr="001730DF">
          <w:rPr>
            <w:rFonts w:asciiTheme="minorHAnsi" w:eastAsiaTheme="minorEastAsia" w:hAnsiTheme="minorHAnsi" w:cstheme="minorBidi"/>
            <w:i w:val="0"/>
            <w:iCs w:val="0"/>
            <w:noProof/>
            <w:sz w:val="24"/>
          </w:rPr>
          <w:tab/>
        </w:r>
        <w:r w:rsidR="001730DF" w:rsidRPr="001730DF">
          <w:rPr>
            <w:rStyle w:val="af"/>
            <w:i w:val="0"/>
            <w:noProof/>
            <w:sz w:val="24"/>
          </w:rPr>
          <w:t>NTKO</w:t>
        </w:r>
        <w:r w:rsidR="001730DF" w:rsidRPr="001730DF">
          <w:rPr>
            <w:rStyle w:val="af"/>
            <w:rFonts w:hint="eastAsia"/>
            <w:i w:val="0"/>
            <w:noProof/>
            <w:sz w:val="24"/>
          </w:rPr>
          <w:t>文档模板管理</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95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242</w:t>
        </w:r>
        <w:r w:rsidR="001730DF" w:rsidRPr="001730DF">
          <w:rPr>
            <w:i w:val="0"/>
            <w:noProof/>
            <w:webHidden/>
            <w:sz w:val="24"/>
          </w:rPr>
          <w:fldChar w:fldCharType="end"/>
        </w:r>
      </w:hyperlink>
    </w:p>
    <w:p w14:paraId="434D01F9" w14:textId="77777777" w:rsidR="001730DF" w:rsidRPr="001730DF" w:rsidRDefault="00007954">
      <w:pPr>
        <w:pStyle w:val="30"/>
        <w:tabs>
          <w:tab w:val="left" w:pos="1260"/>
          <w:tab w:val="right" w:leader="dot" w:pos="8302"/>
        </w:tabs>
        <w:rPr>
          <w:rFonts w:asciiTheme="minorHAnsi" w:eastAsiaTheme="minorEastAsia" w:hAnsiTheme="minorHAnsi" w:cstheme="minorBidi"/>
          <w:i w:val="0"/>
          <w:iCs w:val="0"/>
          <w:noProof/>
          <w:sz w:val="24"/>
        </w:rPr>
      </w:pPr>
      <w:hyperlink w:anchor="_Toc89954096" w:history="1">
        <w:r w:rsidR="001730DF" w:rsidRPr="001730DF">
          <w:rPr>
            <w:rStyle w:val="af"/>
            <w:i w:val="0"/>
            <w:noProof/>
            <w:sz w:val="24"/>
          </w:rPr>
          <w:t>4.6.2</w:t>
        </w:r>
        <w:r w:rsidR="001730DF" w:rsidRPr="001730DF">
          <w:rPr>
            <w:rFonts w:asciiTheme="minorHAnsi" w:eastAsiaTheme="minorEastAsia" w:hAnsiTheme="minorHAnsi" w:cstheme="minorBidi"/>
            <w:i w:val="0"/>
            <w:iCs w:val="0"/>
            <w:noProof/>
            <w:sz w:val="24"/>
          </w:rPr>
          <w:tab/>
        </w:r>
        <w:r w:rsidR="001730DF" w:rsidRPr="001730DF">
          <w:rPr>
            <w:rStyle w:val="af"/>
            <w:rFonts w:hint="eastAsia"/>
            <w:i w:val="0"/>
            <w:noProof/>
            <w:sz w:val="24"/>
          </w:rPr>
          <w:t>数据需求</w:t>
        </w:r>
        <w:r w:rsidR="001730DF" w:rsidRPr="001730DF">
          <w:rPr>
            <w:i w:val="0"/>
            <w:noProof/>
            <w:webHidden/>
            <w:sz w:val="24"/>
          </w:rPr>
          <w:tab/>
        </w:r>
        <w:r w:rsidR="001730DF" w:rsidRPr="001730DF">
          <w:rPr>
            <w:i w:val="0"/>
            <w:noProof/>
            <w:webHidden/>
            <w:sz w:val="24"/>
          </w:rPr>
          <w:fldChar w:fldCharType="begin"/>
        </w:r>
        <w:r w:rsidR="001730DF" w:rsidRPr="001730DF">
          <w:rPr>
            <w:i w:val="0"/>
            <w:noProof/>
            <w:webHidden/>
            <w:sz w:val="24"/>
          </w:rPr>
          <w:instrText xml:space="preserve"> PAGEREF _Toc89954096 \h </w:instrText>
        </w:r>
        <w:r w:rsidR="001730DF" w:rsidRPr="001730DF">
          <w:rPr>
            <w:i w:val="0"/>
            <w:noProof/>
            <w:webHidden/>
            <w:sz w:val="24"/>
          </w:rPr>
        </w:r>
        <w:r w:rsidR="001730DF" w:rsidRPr="001730DF">
          <w:rPr>
            <w:i w:val="0"/>
            <w:noProof/>
            <w:webHidden/>
            <w:sz w:val="24"/>
          </w:rPr>
          <w:fldChar w:fldCharType="separate"/>
        </w:r>
        <w:r w:rsidR="00523002">
          <w:rPr>
            <w:i w:val="0"/>
            <w:noProof/>
            <w:webHidden/>
            <w:sz w:val="24"/>
          </w:rPr>
          <w:t>244</w:t>
        </w:r>
        <w:r w:rsidR="001730DF" w:rsidRPr="001730DF">
          <w:rPr>
            <w:i w:val="0"/>
            <w:noProof/>
            <w:webHidden/>
            <w:sz w:val="24"/>
          </w:rPr>
          <w:fldChar w:fldCharType="end"/>
        </w:r>
      </w:hyperlink>
    </w:p>
    <w:p w14:paraId="7C517695" w14:textId="77777777" w:rsidR="001730DF" w:rsidRPr="001730DF" w:rsidRDefault="00007954">
      <w:pPr>
        <w:pStyle w:val="12"/>
        <w:tabs>
          <w:tab w:val="left" w:pos="420"/>
          <w:tab w:val="right" w:leader="dot" w:pos="8302"/>
        </w:tabs>
        <w:rPr>
          <w:rFonts w:asciiTheme="minorHAnsi" w:eastAsiaTheme="minorEastAsia" w:hAnsiTheme="minorHAnsi" w:cstheme="minorBidi"/>
          <w:b w:val="0"/>
          <w:bCs w:val="0"/>
          <w:caps w:val="0"/>
          <w:noProof/>
          <w:sz w:val="24"/>
        </w:rPr>
      </w:pPr>
      <w:hyperlink w:anchor="_Toc89954098" w:history="1">
        <w:r w:rsidR="001730DF" w:rsidRPr="001730DF">
          <w:rPr>
            <w:rStyle w:val="af"/>
            <w:b w:val="0"/>
            <w:noProof/>
            <w:sz w:val="24"/>
          </w:rPr>
          <w:t>5.</w:t>
        </w:r>
        <w:r w:rsidR="001730DF" w:rsidRPr="001730DF">
          <w:rPr>
            <w:rFonts w:asciiTheme="minorHAnsi" w:eastAsiaTheme="minorEastAsia" w:hAnsiTheme="minorHAnsi" w:cstheme="minorBidi"/>
            <w:b w:val="0"/>
            <w:bCs w:val="0"/>
            <w:caps w:val="0"/>
            <w:noProof/>
            <w:sz w:val="24"/>
          </w:rPr>
          <w:tab/>
        </w:r>
        <w:r w:rsidR="001730DF" w:rsidRPr="001730DF">
          <w:rPr>
            <w:rStyle w:val="af"/>
            <w:rFonts w:hint="eastAsia"/>
            <w:b w:val="0"/>
            <w:noProof/>
            <w:sz w:val="24"/>
          </w:rPr>
          <w:t>非功能需求</w:t>
        </w:r>
        <w:r w:rsidR="001730DF" w:rsidRPr="001730DF">
          <w:rPr>
            <w:b w:val="0"/>
            <w:noProof/>
            <w:webHidden/>
            <w:sz w:val="24"/>
          </w:rPr>
          <w:tab/>
        </w:r>
        <w:r w:rsidR="001730DF" w:rsidRPr="001730DF">
          <w:rPr>
            <w:b w:val="0"/>
            <w:noProof/>
            <w:webHidden/>
            <w:sz w:val="24"/>
          </w:rPr>
          <w:fldChar w:fldCharType="begin"/>
        </w:r>
        <w:r w:rsidR="001730DF" w:rsidRPr="001730DF">
          <w:rPr>
            <w:b w:val="0"/>
            <w:noProof/>
            <w:webHidden/>
            <w:sz w:val="24"/>
          </w:rPr>
          <w:instrText xml:space="preserve"> PAGEREF _Toc89954098 \h </w:instrText>
        </w:r>
        <w:r w:rsidR="001730DF" w:rsidRPr="001730DF">
          <w:rPr>
            <w:b w:val="0"/>
            <w:noProof/>
            <w:webHidden/>
            <w:sz w:val="24"/>
          </w:rPr>
        </w:r>
        <w:r w:rsidR="001730DF" w:rsidRPr="001730DF">
          <w:rPr>
            <w:b w:val="0"/>
            <w:noProof/>
            <w:webHidden/>
            <w:sz w:val="24"/>
          </w:rPr>
          <w:fldChar w:fldCharType="separate"/>
        </w:r>
        <w:r w:rsidR="00523002">
          <w:rPr>
            <w:b w:val="0"/>
            <w:noProof/>
            <w:webHidden/>
            <w:sz w:val="24"/>
          </w:rPr>
          <w:t>249</w:t>
        </w:r>
        <w:r w:rsidR="001730DF" w:rsidRPr="001730DF">
          <w:rPr>
            <w:b w:val="0"/>
            <w:noProof/>
            <w:webHidden/>
            <w:sz w:val="24"/>
          </w:rPr>
          <w:fldChar w:fldCharType="end"/>
        </w:r>
      </w:hyperlink>
    </w:p>
    <w:p w14:paraId="5C3F3D1F"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099" w:history="1">
        <w:r w:rsidR="001730DF" w:rsidRPr="001730DF">
          <w:rPr>
            <w:rStyle w:val="af"/>
            <w:noProof/>
            <w:sz w:val="24"/>
          </w:rPr>
          <w:t>5.1</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性能需求</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099 \h </w:instrText>
        </w:r>
        <w:r w:rsidR="001730DF" w:rsidRPr="001730DF">
          <w:rPr>
            <w:noProof/>
            <w:webHidden/>
            <w:sz w:val="24"/>
          </w:rPr>
        </w:r>
        <w:r w:rsidR="001730DF" w:rsidRPr="001730DF">
          <w:rPr>
            <w:noProof/>
            <w:webHidden/>
            <w:sz w:val="24"/>
          </w:rPr>
          <w:fldChar w:fldCharType="separate"/>
        </w:r>
        <w:r w:rsidR="00523002">
          <w:rPr>
            <w:noProof/>
            <w:webHidden/>
            <w:sz w:val="24"/>
          </w:rPr>
          <w:t>249</w:t>
        </w:r>
        <w:r w:rsidR="001730DF" w:rsidRPr="001730DF">
          <w:rPr>
            <w:noProof/>
            <w:webHidden/>
            <w:sz w:val="24"/>
          </w:rPr>
          <w:fldChar w:fldCharType="end"/>
        </w:r>
      </w:hyperlink>
    </w:p>
    <w:p w14:paraId="0118A602"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00" w:history="1">
        <w:r w:rsidR="001730DF" w:rsidRPr="001730DF">
          <w:rPr>
            <w:rStyle w:val="af"/>
            <w:noProof/>
            <w:sz w:val="24"/>
          </w:rPr>
          <w:t>5.2</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安全性</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00 \h </w:instrText>
        </w:r>
        <w:r w:rsidR="001730DF" w:rsidRPr="001730DF">
          <w:rPr>
            <w:noProof/>
            <w:webHidden/>
            <w:sz w:val="24"/>
          </w:rPr>
        </w:r>
        <w:r w:rsidR="001730DF" w:rsidRPr="001730DF">
          <w:rPr>
            <w:noProof/>
            <w:webHidden/>
            <w:sz w:val="24"/>
          </w:rPr>
          <w:fldChar w:fldCharType="separate"/>
        </w:r>
        <w:r w:rsidR="00523002">
          <w:rPr>
            <w:noProof/>
            <w:webHidden/>
            <w:sz w:val="24"/>
          </w:rPr>
          <w:t>249</w:t>
        </w:r>
        <w:r w:rsidR="001730DF" w:rsidRPr="001730DF">
          <w:rPr>
            <w:noProof/>
            <w:webHidden/>
            <w:sz w:val="24"/>
          </w:rPr>
          <w:fldChar w:fldCharType="end"/>
        </w:r>
      </w:hyperlink>
    </w:p>
    <w:p w14:paraId="29A542BD"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01" w:history="1">
        <w:r w:rsidR="001730DF" w:rsidRPr="001730DF">
          <w:rPr>
            <w:rStyle w:val="af"/>
            <w:noProof/>
            <w:sz w:val="24"/>
          </w:rPr>
          <w:t>5.3</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可维护性</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01 \h </w:instrText>
        </w:r>
        <w:r w:rsidR="001730DF" w:rsidRPr="001730DF">
          <w:rPr>
            <w:noProof/>
            <w:webHidden/>
            <w:sz w:val="24"/>
          </w:rPr>
        </w:r>
        <w:r w:rsidR="001730DF" w:rsidRPr="001730DF">
          <w:rPr>
            <w:noProof/>
            <w:webHidden/>
            <w:sz w:val="24"/>
          </w:rPr>
          <w:fldChar w:fldCharType="separate"/>
        </w:r>
        <w:r w:rsidR="00523002">
          <w:rPr>
            <w:noProof/>
            <w:webHidden/>
            <w:sz w:val="24"/>
          </w:rPr>
          <w:t>249</w:t>
        </w:r>
        <w:r w:rsidR="001730DF" w:rsidRPr="001730DF">
          <w:rPr>
            <w:noProof/>
            <w:webHidden/>
            <w:sz w:val="24"/>
          </w:rPr>
          <w:fldChar w:fldCharType="end"/>
        </w:r>
      </w:hyperlink>
    </w:p>
    <w:p w14:paraId="43FE265A"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02" w:history="1">
        <w:r w:rsidR="001730DF" w:rsidRPr="001730DF">
          <w:rPr>
            <w:rStyle w:val="af"/>
            <w:noProof/>
            <w:sz w:val="24"/>
          </w:rPr>
          <w:t>5.4</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可用性</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02 \h </w:instrText>
        </w:r>
        <w:r w:rsidR="001730DF" w:rsidRPr="001730DF">
          <w:rPr>
            <w:noProof/>
            <w:webHidden/>
            <w:sz w:val="24"/>
          </w:rPr>
        </w:r>
        <w:r w:rsidR="001730DF" w:rsidRPr="001730DF">
          <w:rPr>
            <w:noProof/>
            <w:webHidden/>
            <w:sz w:val="24"/>
          </w:rPr>
          <w:fldChar w:fldCharType="separate"/>
        </w:r>
        <w:r w:rsidR="00523002">
          <w:rPr>
            <w:noProof/>
            <w:webHidden/>
            <w:sz w:val="24"/>
          </w:rPr>
          <w:t>249</w:t>
        </w:r>
        <w:r w:rsidR="001730DF" w:rsidRPr="001730DF">
          <w:rPr>
            <w:noProof/>
            <w:webHidden/>
            <w:sz w:val="24"/>
          </w:rPr>
          <w:fldChar w:fldCharType="end"/>
        </w:r>
      </w:hyperlink>
    </w:p>
    <w:p w14:paraId="081219F0"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03" w:history="1">
        <w:r w:rsidR="001730DF" w:rsidRPr="001730DF">
          <w:rPr>
            <w:rStyle w:val="af"/>
            <w:noProof/>
            <w:sz w:val="24"/>
          </w:rPr>
          <w:t>5.5</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可靠性</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03 \h </w:instrText>
        </w:r>
        <w:r w:rsidR="001730DF" w:rsidRPr="001730DF">
          <w:rPr>
            <w:noProof/>
            <w:webHidden/>
            <w:sz w:val="24"/>
          </w:rPr>
        </w:r>
        <w:r w:rsidR="001730DF" w:rsidRPr="001730DF">
          <w:rPr>
            <w:noProof/>
            <w:webHidden/>
            <w:sz w:val="24"/>
          </w:rPr>
          <w:fldChar w:fldCharType="separate"/>
        </w:r>
        <w:r w:rsidR="00523002">
          <w:rPr>
            <w:noProof/>
            <w:webHidden/>
            <w:sz w:val="24"/>
          </w:rPr>
          <w:t>250</w:t>
        </w:r>
        <w:r w:rsidR="001730DF" w:rsidRPr="001730DF">
          <w:rPr>
            <w:noProof/>
            <w:webHidden/>
            <w:sz w:val="24"/>
          </w:rPr>
          <w:fldChar w:fldCharType="end"/>
        </w:r>
      </w:hyperlink>
    </w:p>
    <w:p w14:paraId="3979AFB4"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04" w:history="1">
        <w:r w:rsidR="001730DF" w:rsidRPr="001730DF">
          <w:rPr>
            <w:rStyle w:val="af"/>
            <w:noProof/>
            <w:sz w:val="24"/>
          </w:rPr>
          <w:t>5.6</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易用性</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04 \h </w:instrText>
        </w:r>
        <w:r w:rsidR="001730DF" w:rsidRPr="001730DF">
          <w:rPr>
            <w:noProof/>
            <w:webHidden/>
            <w:sz w:val="24"/>
          </w:rPr>
        </w:r>
        <w:r w:rsidR="001730DF" w:rsidRPr="001730DF">
          <w:rPr>
            <w:noProof/>
            <w:webHidden/>
            <w:sz w:val="24"/>
          </w:rPr>
          <w:fldChar w:fldCharType="separate"/>
        </w:r>
        <w:r w:rsidR="00523002">
          <w:rPr>
            <w:noProof/>
            <w:webHidden/>
            <w:sz w:val="24"/>
          </w:rPr>
          <w:t>250</w:t>
        </w:r>
        <w:r w:rsidR="001730DF" w:rsidRPr="001730DF">
          <w:rPr>
            <w:noProof/>
            <w:webHidden/>
            <w:sz w:val="24"/>
          </w:rPr>
          <w:fldChar w:fldCharType="end"/>
        </w:r>
      </w:hyperlink>
    </w:p>
    <w:p w14:paraId="0C5669FB"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05" w:history="1">
        <w:r w:rsidR="001730DF" w:rsidRPr="001730DF">
          <w:rPr>
            <w:rStyle w:val="af"/>
            <w:noProof/>
            <w:sz w:val="24"/>
          </w:rPr>
          <w:t>5.7</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可扩展性</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05 \h </w:instrText>
        </w:r>
        <w:r w:rsidR="001730DF" w:rsidRPr="001730DF">
          <w:rPr>
            <w:noProof/>
            <w:webHidden/>
            <w:sz w:val="24"/>
          </w:rPr>
        </w:r>
        <w:r w:rsidR="001730DF" w:rsidRPr="001730DF">
          <w:rPr>
            <w:noProof/>
            <w:webHidden/>
            <w:sz w:val="24"/>
          </w:rPr>
          <w:fldChar w:fldCharType="separate"/>
        </w:r>
        <w:r w:rsidR="00523002">
          <w:rPr>
            <w:noProof/>
            <w:webHidden/>
            <w:sz w:val="24"/>
          </w:rPr>
          <w:t>250</w:t>
        </w:r>
        <w:r w:rsidR="001730DF" w:rsidRPr="001730DF">
          <w:rPr>
            <w:noProof/>
            <w:webHidden/>
            <w:sz w:val="24"/>
          </w:rPr>
          <w:fldChar w:fldCharType="end"/>
        </w:r>
      </w:hyperlink>
    </w:p>
    <w:p w14:paraId="6A2C70A3"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06" w:history="1">
        <w:r w:rsidR="001730DF" w:rsidRPr="001730DF">
          <w:rPr>
            <w:rStyle w:val="af"/>
            <w:noProof/>
            <w:sz w:val="24"/>
          </w:rPr>
          <w:t>5.8</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约束和限制</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06 \h </w:instrText>
        </w:r>
        <w:r w:rsidR="001730DF" w:rsidRPr="001730DF">
          <w:rPr>
            <w:noProof/>
            <w:webHidden/>
            <w:sz w:val="24"/>
          </w:rPr>
        </w:r>
        <w:r w:rsidR="001730DF" w:rsidRPr="001730DF">
          <w:rPr>
            <w:noProof/>
            <w:webHidden/>
            <w:sz w:val="24"/>
          </w:rPr>
          <w:fldChar w:fldCharType="separate"/>
        </w:r>
        <w:r w:rsidR="00523002">
          <w:rPr>
            <w:noProof/>
            <w:webHidden/>
            <w:sz w:val="24"/>
          </w:rPr>
          <w:t>250</w:t>
        </w:r>
        <w:r w:rsidR="001730DF" w:rsidRPr="001730DF">
          <w:rPr>
            <w:noProof/>
            <w:webHidden/>
            <w:sz w:val="24"/>
          </w:rPr>
          <w:fldChar w:fldCharType="end"/>
        </w:r>
      </w:hyperlink>
    </w:p>
    <w:p w14:paraId="45EA0EBB"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07" w:history="1">
        <w:r w:rsidR="001730DF" w:rsidRPr="001730DF">
          <w:rPr>
            <w:rStyle w:val="af"/>
            <w:noProof/>
            <w:sz w:val="24"/>
          </w:rPr>
          <w:t>5.9</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运行环境</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07 \h </w:instrText>
        </w:r>
        <w:r w:rsidR="001730DF" w:rsidRPr="001730DF">
          <w:rPr>
            <w:noProof/>
            <w:webHidden/>
            <w:sz w:val="24"/>
          </w:rPr>
        </w:r>
        <w:r w:rsidR="001730DF" w:rsidRPr="001730DF">
          <w:rPr>
            <w:noProof/>
            <w:webHidden/>
            <w:sz w:val="24"/>
          </w:rPr>
          <w:fldChar w:fldCharType="separate"/>
        </w:r>
        <w:r w:rsidR="00523002">
          <w:rPr>
            <w:noProof/>
            <w:webHidden/>
            <w:sz w:val="24"/>
          </w:rPr>
          <w:t>250</w:t>
        </w:r>
        <w:r w:rsidR="001730DF" w:rsidRPr="001730DF">
          <w:rPr>
            <w:noProof/>
            <w:webHidden/>
            <w:sz w:val="24"/>
          </w:rPr>
          <w:fldChar w:fldCharType="end"/>
        </w:r>
      </w:hyperlink>
    </w:p>
    <w:p w14:paraId="3F43FCE4" w14:textId="77777777" w:rsidR="001730DF" w:rsidRPr="001730DF" w:rsidRDefault="00007954">
      <w:pPr>
        <w:pStyle w:val="12"/>
        <w:tabs>
          <w:tab w:val="left" w:pos="420"/>
          <w:tab w:val="right" w:leader="dot" w:pos="8302"/>
        </w:tabs>
        <w:rPr>
          <w:rFonts w:asciiTheme="minorHAnsi" w:eastAsiaTheme="minorEastAsia" w:hAnsiTheme="minorHAnsi" w:cstheme="minorBidi"/>
          <w:b w:val="0"/>
          <w:bCs w:val="0"/>
          <w:caps w:val="0"/>
          <w:noProof/>
          <w:sz w:val="24"/>
        </w:rPr>
      </w:pPr>
      <w:hyperlink w:anchor="_Toc89954108" w:history="1">
        <w:r w:rsidR="001730DF" w:rsidRPr="001730DF">
          <w:rPr>
            <w:rStyle w:val="af"/>
            <w:b w:val="0"/>
            <w:noProof/>
            <w:sz w:val="24"/>
          </w:rPr>
          <w:t>6.</w:t>
        </w:r>
        <w:r w:rsidR="001730DF" w:rsidRPr="001730DF">
          <w:rPr>
            <w:rFonts w:asciiTheme="minorHAnsi" w:eastAsiaTheme="minorEastAsia" w:hAnsiTheme="minorHAnsi" w:cstheme="minorBidi"/>
            <w:b w:val="0"/>
            <w:bCs w:val="0"/>
            <w:caps w:val="0"/>
            <w:noProof/>
            <w:sz w:val="24"/>
          </w:rPr>
          <w:tab/>
        </w:r>
        <w:r w:rsidR="001730DF" w:rsidRPr="001730DF">
          <w:rPr>
            <w:rStyle w:val="af"/>
            <w:rFonts w:hint="eastAsia"/>
            <w:b w:val="0"/>
            <w:noProof/>
            <w:sz w:val="24"/>
          </w:rPr>
          <w:t>接口需求</w:t>
        </w:r>
        <w:r w:rsidR="001730DF" w:rsidRPr="001730DF">
          <w:rPr>
            <w:b w:val="0"/>
            <w:noProof/>
            <w:webHidden/>
            <w:sz w:val="24"/>
          </w:rPr>
          <w:tab/>
        </w:r>
        <w:r w:rsidR="001730DF" w:rsidRPr="001730DF">
          <w:rPr>
            <w:b w:val="0"/>
            <w:noProof/>
            <w:webHidden/>
            <w:sz w:val="24"/>
          </w:rPr>
          <w:fldChar w:fldCharType="begin"/>
        </w:r>
        <w:r w:rsidR="001730DF" w:rsidRPr="001730DF">
          <w:rPr>
            <w:b w:val="0"/>
            <w:noProof/>
            <w:webHidden/>
            <w:sz w:val="24"/>
          </w:rPr>
          <w:instrText xml:space="preserve"> PAGEREF _Toc89954108 \h </w:instrText>
        </w:r>
        <w:r w:rsidR="001730DF" w:rsidRPr="001730DF">
          <w:rPr>
            <w:b w:val="0"/>
            <w:noProof/>
            <w:webHidden/>
            <w:sz w:val="24"/>
          </w:rPr>
        </w:r>
        <w:r w:rsidR="001730DF" w:rsidRPr="001730DF">
          <w:rPr>
            <w:b w:val="0"/>
            <w:noProof/>
            <w:webHidden/>
            <w:sz w:val="24"/>
          </w:rPr>
          <w:fldChar w:fldCharType="separate"/>
        </w:r>
        <w:r w:rsidR="00523002">
          <w:rPr>
            <w:b w:val="0"/>
            <w:noProof/>
            <w:webHidden/>
            <w:sz w:val="24"/>
          </w:rPr>
          <w:t>252</w:t>
        </w:r>
        <w:r w:rsidR="001730DF" w:rsidRPr="001730DF">
          <w:rPr>
            <w:b w:val="0"/>
            <w:noProof/>
            <w:webHidden/>
            <w:sz w:val="24"/>
          </w:rPr>
          <w:fldChar w:fldCharType="end"/>
        </w:r>
      </w:hyperlink>
    </w:p>
    <w:p w14:paraId="2E499251"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10" w:history="1">
        <w:r w:rsidR="001730DF" w:rsidRPr="001730DF">
          <w:rPr>
            <w:rStyle w:val="af"/>
            <w:noProof/>
            <w:sz w:val="24"/>
          </w:rPr>
          <w:t>6.1</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接口概述</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10 \h </w:instrText>
        </w:r>
        <w:r w:rsidR="001730DF" w:rsidRPr="001730DF">
          <w:rPr>
            <w:noProof/>
            <w:webHidden/>
            <w:sz w:val="24"/>
          </w:rPr>
        </w:r>
        <w:r w:rsidR="001730DF" w:rsidRPr="001730DF">
          <w:rPr>
            <w:noProof/>
            <w:webHidden/>
            <w:sz w:val="24"/>
          </w:rPr>
          <w:fldChar w:fldCharType="separate"/>
        </w:r>
        <w:r w:rsidR="00523002">
          <w:rPr>
            <w:noProof/>
            <w:webHidden/>
            <w:sz w:val="24"/>
          </w:rPr>
          <w:t>252</w:t>
        </w:r>
        <w:r w:rsidR="001730DF" w:rsidRPr="001730DF">
          <w:rPr>
            <w:noProof/>
            <w:webHidden/>
            <w:sz w:val="24"/>
          </w:rPr>
          <w:fldChar w:fldCharType="end"/>
        </w:r>
      </w:hyperlink>
    </w:p>
    <w:p w14:paraId="577EFEF2"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11" w:history="1">
        <w:r w:rsidR="001730DF" w:rsidRPr="001730DF">
          <w:rPr>
            <w:rStyle w:val="af"/>
            <w:noProof/>
            <w:sz w:val="24"/>
          </w:rPr>
          <w:t>6.2</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接口实现原则</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11 \h </w:instrText>
        </w:r>
        <w:r w:rsidR="001730DF" w:rsidRPr="001730DF">
          <w:rPr>
            <w:noProof/>
            <w:webHidden/>
            <w:sz w:val="24"/>
          </w:rPr>
        </w:r>
        <w:r w:rsidR="001730DF" w:rsidRPr="001730DF">
          <w:rPr>
            <w:noProof/>
            <w:webHidden/>
            <w:sz w:val="24"/>
          </w:rPr>
          <w:fldChar w:fldCharType="separate"/>
        </w:r>
        <w:r w:rsidR="00523002">
          <w:rPr>
            <w:noProof/>
            <w:webHidden/>
            <w:sz w:val="24"/>
          </w:rPr>
          <w:t>252</w:t>
        </w:r>
        <w:r w:rsidR="001730DF" w:rsidRPr="001730DF">
          <w:rPr>
            <w:noProof/>
            <w:webHidden/>
            <w:sz w:val="24"/>
          </w:rPr>
          <w:fldChar w:fldCharType="end"/>
        </w:r>
      </w:hyperlink>
    </w:p>
    <w:p w14:paraId="3E077BBB"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12" w:history="1">
        <w:r w:rsidR="001730DF" w:rsidRPr="001730DF">
          <w:rPr>
            <w:rStyle w:val="af"/>
            <w:noProof/>
            <w:sz w:val="24"/>
          </w:rPr>
          <w:t>6.3</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系统内部接口</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12 \h </w:instrText>
        </w:r>
        <w:r w:rsidR="001730DF" w:rsidRPr="001730DF">
          <w:rPr>
            <w:noProof/>
            <w:webHidden/>
            <w:sz w:val="24"/>
          </w:rPr>
        </w:r>
        <w:r w:rsidR="001730DF" w:rsidRPr="001730DF">
          <w:rPr>
            <w:noProof/>
            <w:webHidden/>
            <w:sz w:val="24"/>
          </w:rPr>
          <w:fldChar w:fldCharType="separate"/>
        </w:r>
        <w:r w:rsidR="00523002">
          <w:rPr>
            <w:noProof/>
            <w:webHidden/>
            <w:sz w:val="24"/>
          </w:rPr>
          <w:t>253</w:t>
        </w:r>
        <w:r w:rsidR="001730DF" w:rsidRPr="001730DF">
          <w:rPr>
            <w:noProof/>
            <w:webHidden/>
            <w:sz w:val="24"/>
          </w:rPr>
          <w:fldChar w:fldCharType="end"/>
        </w:r>
      </w:hyperlink>
    </w:p>
    <w:p w14:paraId="40228B67" w14:textId="77777777" w:rsidR="001730DF" w:rsidRPr="001730DF" w:rsidRDefault="00007954">
      <w:pPr>
        <w:pStyle w:val="20"/>
        <w:tabs>
          <w:tab w:val="left" w:pos="840"/>
          <w:tab w:val="right" w:leader="dot" w:pos="8302"/>
        </w:tabs>
        <w:rPr>
          <w:rFonts w:asciiTheme="minorHAnsi" w:eastAsiaTheme="minorEastAsia" w:hAnsiTheme="minorHAnsi" w:cstheme="minorBidi"/>
          <w:smallCaps w:val="0"/>
          <w:noProof/>
          <w:sz w:val="24"/>
        </w:rPr>
      </w:pPr>
      <w:hyperlink w:anchor="_Toc89954113" w:history="1">
        <w:r w:rsidR="001730DF" w:rsidRPr="001730DF">
          <w:rPr>
            <w:rStyle w:val="af"/>
            <w:noProof/>
            <w:sz w:val="24"/>
          </w:rPr>
          <w:t>6.4</w:t>
        </w:r>
        <w:r w:rsidR="001730DF" w:rsidRPr="001730DF">
          <w:rPr>
            <w:rFonts w:asciiTheme="minorHAnsi" w:eastAsiaTheme="minorEastAsia" w:hAnsiTheme="minorHAnsi" w:cstheme="minorBidi"/>
            <w:smallCaps w:val="0"/>
            <w:noProof/>
            <w:sz w:val="24"/>
          </w:rPr>
          <w:tab/>
        </w:r>
        <w:r w:rsidR="001730DF" w:rsidRPr="001730DF">
          <w:rPr>
            <w:rStyle w:val="af"/>
            <w:rFonts w:hint="eastAsia"/>
            <w:noProof/>
            <w:sz w:val="24"/>
          </w:rPr>
          <w:t>系统外部接口</w:t>
        </w:r>
        <w:r w:rsidR="001730DF" w:rsidRPr="001730DF">
          <w:rPr>
            <w:noProof/>
            <w:webHidden/>
            <w:sz w:val="24"/>
          </w:rPr>
          <w:tab/>
        </w:r>
        <w:r w:rsidR="001730DF" w:rsidRPr="001730DF">
          <w:rPr>
            <w:noProof/>
            <w:webHidden/>
            <w:sz w:val="24"/>
          </w:rPr>
          <w:fldChar w:fldCharType="begin"/>
        </w:r>
        <w:r w:rsidR="001730DF" w:rsidRPr="001730DF">
          <w:rPr>
            <w:noProof/>
            <w:webHidden/>
            <w:sz w:val="24"/>
          </w:rPr>
          <w:instrText xml:space="preserve"> PAGEREF _Toc89954113 \h </w:instrText>
        </w:r>
        <w:r w:rsidR="001730DF" w:rsidRPr="001730DF">
          <w:rPr>
            <w:noProof/>
            <w:webHidden/>
            <w:sz w:val="24"/>
          </w:rPr>
        </w:r>
        <w:r w:rsidR="001730DF" w:rsidRPr="001730DF">
          <w:rPr>
            <w:noProof/>
            <w:webHidden/>
            <w:sz w:val="24"/>
          </w:rPr>
          <w:fldChar w:fldCharType="separate"/>
        </w:r>
        <w:r w:rsidR="00523002">
          <w:rPr>
            <w:noProof/>
            <w:webHidden/>
            <w:sz w:val="24"/>
          </w:rPr>
          <w:t>253</w:t>
        </w:r>
        <w:r w:rsidR="001730DF" w:rsidRPr="001730DF">
          <w:rPr>
            <w:noProof/>
            <w:webHidden/>
            <w:sz w:val="24"/>
          </w:rPr>
          <w:fldChar w:fldCharType="end"/>
        </w:r>
      </w:hyperlink>
    </w:p>
    <w:p w14:paraId="51672509" w14:textId="77777777" w:rsidR="00A02D18" w:rsidRPr="001730DF" w:rsidRDefault="00A02D18">
      <w:pPr>
        <w:widowControl/>
        <w:spacing w:line="240" w:lineRule="auto"/>
        <w:jc w:val="left"/>
        <w:rPr>
          <w:sz w:val="24"/>
        </w:rPr>
      </w:pPr>
      <w:r w:rsidRPr="001730DF">
        <w:rPr>
          <w:rFonts w:ascii="宋体" w:hAnsi="宋体"/>
          <w:sz w:val="24"/>
        </w:rPr>
        <w:fldChar w:fldCharType="end"/>
      </w:r>
    </w:p>
    <w:p w14:paraId="3803CF6A" w14:textId="77777777" w:rsidR="00E84FBF" w:rsidRDefault="00A02D18">
      <w:pPr>
        <w:widowControl/>
        <w:spacing w:line="240" w:lineRule="auto"/>
        <w:jc w:val="left"/>
        <w:sectPr w:rsidR="00E84FBF" w:rsidSect="00C0020E">
          <w:headerReference w:type="default" r:id="rId10"/>
          <w:footerReference w:type="default" r:id="rId11"/>
          <w:pgSz w:w="11906" w:h="16838" w:code="9"/>
          <w:pgMar w:top="1440" w:right="1797" w:bottom="1440" w:left="1797" w:header="851" w:footer="992" w:gutter="0"/>
          <w:pgNumType w:start="1"/>
          <w:cols w:space="425"/>
          <w:docGrid w:type="linesAndChars" w:linePitch="312"/>
        </w:sectPr>
      </w:pPr>
      <w:r>
        <w:br w:type="page"/>
      </w:r>
    </w:p>
    <w:p w14:paraId="06DFA0CE" w14:textId="3F741835" w:rsidR="00FF720A" w:rsidRPr="00B93F39" w:rsidRDefault="008A23FB" w:rsidP="00EF565B">
      <w:pPr>
        <w:pStyle w:val="10"/>
        <w:spacing w:line="360" w:lineRule="auto"/>
        <w:ind w:left="431" w:hanging="431"/>
      </w:pPr>
      <w:bookmarkStart w:id="7" w:name="_Toc89954024"/>
      <w:r w:rsidRPr="00B93F39">
        <w:rPr>
          <w:rFonts w:hint="eastAsia"/>
        </w:rPr>
        <w:lastRenderedPageBreak/>
        <w:t>引言</w:t>
      </w:r>
      <w:bookmarkEnd w:id="4"/>
      <w:bookmarkEnd w:id="5"/>
      <w:bookmarkEnd w:id="6"/>
      <w:bookmarkEnd w:id="7"/>
    </w:p>
    <w:p w14:paraId="4C28BFF3" w14:textId="77777777" w:rsidR="00FF720A" w:rsidRPr="00B93F39" w:rsidRDefault="00FF720A" w:rsidP="003F731C">
      <w:pPr>
        <w:pStyle w:val="2"/>
        <w:spacing w:line="360" w:lineRule="auto"/>
      </w:pPr>
      <w:bookmarkStart w:id="8" w:name="_Toc132713134"/>
      <w:bookmarkStart w:id="9" w:name="_Toc88857722"/>
      <w:bookmarkStart w:id="10" w:name="_Toc88859235"/>
      <w:bookmarkStart w:id="11" w:name="_Toc89954025"/>
      <w:r w:rsidRPr="00B93F39">
        <w:rPr>
          <w:rFonts w:hint="eastAsia"/>
        </w:rPr>
        <w:t>目的</w:t>
      </w:r>
      <w:bookmarkEnd w:id="8"/>
      <w:bookmarkEnd w:id="9"/>
      <w:bookmarkEnd w:id="10"/>
      <w:bookmarkEnd w:id="11"/>
    </w:p>
    <w:p w14:paraId="5258A132" w14:textId="42ACF314" w:rsidR="00FF720A" w:rsidRPr="00B93F39" w:rsidRDefault="00A55440" w:rsidP="007F6764">
      <w:pPr>
        <w:pStyle w:val="a"/>
        <w:numPr>
          <w:ilvl w:val="0"/>
          <w:numId w:val="0"/>
        </w:numPr>
        <w:ind w:firstLineChars="200" w:firstLine="480"/>
        <w:rPr>
          <w:sz w:val="24"/>
        </w:rPr>
      </w:pPr>
      <w:r>
        <w:rPr>
          <w:rFonts w:hint="eastAsia"/>
          <w:sz w:val="24"/>
        </w:rPr>
        <w:t>本文档是基于设备现场</w:t>
      </w:r>
      <w:r w:rsidR="007F6764" w:rsidRPr="00B93F39">
        <w:rPr>
          <w:rFonts w:hint="eastAsia"/>
          <w:sz w:val="24"/>
        </w:rPr>
        <w:t>管理系统业务需求</w:t>
      </w:r>
      <w:r w:rsidR="007F6764" w:rsidRPr="00B93F39">
        <w:rPr>
          <w:sz w:val="24"/>
        </w:rPr>
        <w:t>，</w:t>
      </w:r>
      <w:r>
        <w:rPr>
          <w:rFonts w:hint="eastAsia"/>
          <w:sz w:val="24"/>
        </w:rPr>
        <w:t>编制的用户需求描述文档，旨在理清用户思路，描述设备现场</w:t>
      </w:r>
      <w:r w:rsidR="007F6764" w:rsidRPr="00B93F39">
        <w:rPr>
          <w:rFonts w:hint="eastAsia"/>
          <w:sz w:val="24"/>
        </w:rPr>
        <w:t>管理系统各业务场景的现状及需求，形成用户需求全局视图，为后期项目设计与开发提供需求依据和文档</w:t>
      </w:r>
      <w:r w:rsidR="007F6764" w:rsidRPr="00B93F39">
        <w:rPr>
          <w:sz w:val="24"/>
        </w:rPr>
        <w:t>参考。</w:t>
      </w:r>
    </w:p>
    <w:p w14:paraId="2D2CE5CA" w14:textId="77777777" w:rsidR="00FF720A" w:rsidRPr="00B93F39" w:rsidRDefault="00FF720A" w:rsidP="003F731C">
      <w:pPr>
        <w:pStyle w:val="2"/>
        <w:spacing w:line="360" w:lineRule="auto"/>
      </w:pPr>
      <w:bookmarkStart w:id="12" w:name="_Toc132713135"/>
      <w:bookmarkStart w:id="13" w:name="_Toc88857723"/>
      <w:bookmarkStart w:id="14" w:name="_Toc88859236"/>
      <w:bookmarkStart w:id="15" w:name="_Toc89954026"/>
      <w:r w:rsidRPr="00B93F39">
        <w:rPr>
          <w:rFonts w:hint="eastAsia"/>
        </w:rPr>
        <w:t>文档概述</w:t>
      </w:r>
      <w:bookmarkEnd w:id="12"/>
      <w:bookmarkEnd w:id="13"/>
      <w:bookmarkEnd w:id="14"/>
      <w:bookmarkEnd w:id="15"/>
    </w:p>
    <w:p w14:paraId="2E783C11" w14:textId="77777777" w:rsidR="007F6764" w:rsidRPr="00B93F39" w:rsidRDefault="007F6764" w:rsidP="007F6764">
      <w:pPr>
        <w:pStyle w:val="a"/>
        <w:numPr>
          <w:ilvl w:val="0"/>
          <w:numId w:val="0"/>
        </w:numPr>
        <w:ind w:firstLineChars="200" w:firstLine="480"/>
        <w:rPr>
          <w:sz w:val="24"/>
        </w:rPr>
      </w:pPr>
      <w:r w:rsidRPr="00B93F39">
        <w:rPr>
          <w:rFonts w:hint="eastAsia"/>
          <w:sz w:val="24"/>
        </w:rPr>
        <w:t>通过识别所有与客户需求相关的组，并组织所有相关组成员参与搜集、挖掘和定义需求，达成一致意见，最后形成《需求规格说明书》。</w:t>
      </w:r>
    </w:p>
    <w:p w14:paraId="55A52F2B" w14:textId="77777777" w:rsidR="007F6764" w:rsidRPr="00B93F39" w:rsidRDefault="007F6764" w:rsidP="007F6764">
      <w:pPr>
        <w:pStyle w:val="a"/>
        <w:numPr>
          <w:ilvl w:val="0"/>
          <w:numId w:val="0"/>
        </w:numPr>
        <w:ind w:firstLineChars="200" w:firstLine="480"/>
        <w:rPr>
          <w:sz w:val="24"/>
        </w:rPr>
      </w:pPr>
      <w:r w:rsidRPr="00B93F39">
        <w:rPr>
          <w:rFonts w:hint="eastAsia"/>
          <w:sz w:val="24"/>
        </w:rPr>
        <w:t>本文档内容主要涵盖了客户提出的业务需求、功能需求、性能需求、环境需求和非功能性需求（如成本、进度和技术限制等）。</w:t>
      </w:r>
    </w:p>
    <w:p w14:paraId="3D0F5A0A" w14:textId="77777777" w:rsidR="007F6764" w:rsidRPr="00B93F39" w:rsidRDefault="007F6764" w:rsidP="007F6764">
      <w:pPr>
        <w:pStyle w:val="a"/>
        <w:numPr>
          <w:ilvl w:val="0"/>
          <w:numId w:val="0"/>
        </w:numPr>
        <w:ind w:firstLineChars="200" w:firstLine="480"/>
        <w:rPr>
          <w:sz w:val="24"/>
        </w:rPr>
      </w:pPr>
      <w:r w:rsidRPr="00B93F39">
        <w:rPr>
          <w:rFonts w:hint="eastAsia"/>
          <w:sz w:val="24"/>
        </w:rPr>
        <w:t>本文档是制定项目计划，进行软件开发的基础，项目后期将作为验收交付的主要依据。</w:t>
      </w:r>
    </w:p>
    <w:p w14:paraId="10FE0E2C" w14:textId="032F5F93" w:rsidR="00FE17C7" w:rsidRPr="00B93F39" w:rsidRDefault="00FE17C7" w:rsidP="003F731C">
      <w:pPr>
        <w:pStyle w:val="2"/>
        <w:spacing w:line="360" w:lineRule="auto"/>
      </w:pPr>
      <w:bookmarkStart w:id="16" w:name="_Toc88857724"/>
      <w:bookmarkStart w:id="17" w:name="_Toc88859237"/>
      <w:bookmarkStart w:id="18" w:name="_Toc89954027"/>
      <w:r w:rsidRPr="00B93F39">
        <w:rPr>
          <w:rFonts w:hint="eastAsia"/>
        </w:rPr>
        <w:t>假设和约定</w:t>
      </w:r>
      <w:bookmarkEnd w:id="16"/>
      <w:bookmarkEnd w:id="17"/>
      <w:bookmarkEnd w:id="18"/>
    </w:p>
    <w:p w14:paraId="7D726DF8" w14:textId="77777777" w:rsidR="007F6764" w:rsidRPr="00B93F39" w:rsidRDefault="007F6764" w:rsidP="007F6764">
      <w:pPr>
        <w:pStyle w:val="a"/>
        <w:numPr>
          <w:ilvl w:val="0"/>
          <w:numId w:val="0"/>
        </w:numPr>
        <w:ind w:firstLineChars="200" w:firstLine="480"/>
        <w:rPr>
          <w:sz w:val="24"/>
        </w:rPr>
      </w:pPr>
      <w:bookmarkStart w:id="19" w:name="_Toc132713136"/>
      <w:r w:rsidRPr="00B93F39">
        <w:rPr>
          <w:rFonts w:hint="eastAsia"/>
          <w:sz w:val="24"/>
        </w:rPr>
        <w:t>本文档中的操作界面是示意性的，说明了客户关心的主要功能，目的是为了更好的沟通并理解需求，可能与最终交付使用的实际软件操作界面不同。</w:t>
      </w:r>
    </w:p>
    <w:p w14:paraId="29F1C7F1" w14:textId="77777777" w:rsidR="007F6764" w:rsidRPr="00B93F39" w:rsidRDefault="007F6764" w:rsidP="007F6764">
      <w:pPr>
        <w:pStyle w:val="a"/>
        <w:numPr>
          <w:ilvl w:val="0"/>
          <w:numId w:val="0"/>
        </w:numPr>
        <w:ind w:firstLineChars="200" w:firstLine="480"/>
        <w:rPr>
          <w:sz w:val="24"/>
        </w:rPr>
      </w:pPr>
      <w:r w:rsidRPr="00B93F39">
        <w:rPr>
          <w:rFonts w:hint="eastAsia"/>
          <w:sz w:val="24"/>
        </w:rPr>
        <w:t>业务需求中的表证单书样式，是示意性的，系统在具体实现屏幕展现和打印时，各栏目的具体位置、尺寸会根据栏目内容进行适应性调整，应尽量保持栏目的相对位置不变。</w:t>
      </w:r>
    </w:p>
    <w:p w14:paraId="3B904457" w14:textId="7FE99423" w:rsidR="00FF720A" w:rsidRPr="00B93F39" w:rsidRDefault="00FE17C7" w:rsidP="003F731C">
      <w:pPr>
        <w:pStyle w:val="2"/>
        <w:spacing w:line="360" w:lineRule="auto"/>
      </w:pPr>
      <w:bookmarkStart w:id="20" w:name="_Toc88857725"/>
      <w:bookmarkStart w:id="21" w:name="_Toc88859238"/>
      <w:bookmarkStart w:id="22" w:name="_Toc89954028"/>
      <w:r w:rsidRPr="00B93F39">
        <w:rPr>
          <w:rFonts w:hint="eastAsia"/>
        </w:rPr>
        <w:t>参考</w:t>
      </w:r>
      <w:bookmarkEnd w:id="19"/>
      <w:r w:rsidRPr="00B93F39">
        <w:rPr>
          <w:rFonts w:hint="eastAsia"/>
        </w:rPr>
        <w:t>资料</w:t>
      </w:r>
      <w:bookmarkEnd w:id="20"/>
      <w:bookmarkEnd w:id="21"/>
      <w:bookmarkEnd w:id="22"/>
    </w:p>
    <w:p w14:paraId="42A63B30" w14:textId="77777777" w:rsidR="00D06EA4" w:rsidRPr="004B6851" w:rsidRDefault="00D06EA4" w:rsidP="00D06EA4">
      <w:pPr>
        <w:pStyle w:val="affa"/>
        <w:numPr>
          <w:ilvl w:val="0"/>
          <w:numId w:val="78"/>
        </w:numPr>
        <w:ind w:firstLineChars="0"/>
        <w:rPr>
          <w:rFonts w:asciiTheme="minorEastAsia" w:eastAsiaTheme="minorEastAsia" w:hAnsiTheme="minorEastAsia"/>
          <w:sz w:val="24"/>
        </w:rPr>
      </w:pPr>
      <w:bookmarkStart w:id="23" w:name="_Toc132713137"/>
      <w:r w:rsidRPr="004B6851">
        <w:rPr>
          <w:rFonts w:asciiTheme="minorEastAsia" w:eastAsiaTheme="minorEastAsia" w:hAnsiTheme="minorEastAsia" w:hint="eastAsia"/>
          <w:sz w:val="24"/>
        </w:rPr>
        <w:t>《车间计划管理系统等</w:t>
      </w:r>
      <w:r w:rsidRPr="004B6851">
        <w:rPr>
          <w:rFonts w:asciiTheme="minorEastAsia" w:eastAsiaTheme="minorEastAsia" w:hAnsiTheme="minorEastAsia"/>
          <w:sz w:val="24"/>
        </w:rPr>
        <w:t>5套系统技术协议</w:t>
      </w:r>
      <w:r w:rsidRPr="004B6851">
        <w:rPr>
          <w:rFonts w:asciiTheme="minorEastAsia" w:eastAsiaTheme="minorEastAsia" w:hAnsiTheme="minorEastAsia" w:hint="eastAsia"/>
          <w:sz w:val="24"/>
        </w:rPr>
        <w:t>》</w:t>
      </w:r>
    </w:p>
    <w:p w14:paraId="7E398536" w14:textId="77777777" w:rsidR="00D06EA4" w:rsidRPr="004B6851" w:rsidRDefault="00D06EA4" w:rsidP="00D06EA4">
      <w:pPr>
        <w:pStyle w:val="affa"/>
        <w:numPr>
          <w:ilvl w:val="0"/>
          <w:numId w:val="78"/>
        </w:numPr>
        <w:ind w:firstLineChars="0"/>
        <w:rPr>
          <w:rFonts w:asciiTheme="minorEastAsia" w:eastAsiaTheme="minorEastAsia" w:hAnsiTheme="minorEastAsia"/>
          <w:sz w:val="24"/>
        </w:rPr>
      </w:pPr>
      <w:r w:rsidRPr="004B6851">
        <w:rPr>
          <w:rFonts w:asciiTheme="minorEastAsia" w:eastAsiaTheme="minorEastAsia" w:hAnsiTheme="minorEastAsia" w:hint="eastAsia"/>
          <w:sz w:val="24"/>
        </w:rPr>
        <w:t>《</w:t>
      </w:r>
      <w:r w:rsidRPr="004B6851">
        <w:rPr>
          <w:rFonts w:asciiTheme="minorEastAsia" w:eastAsiaTheme="minorEastAsia" w:hAnsiTheme="minorEastAsia" w:hint="eastAsia"/>
          <w:spacing w:val="-5"/>
          <w:kern w:val="0"/>
          <w:sz w:val="24"/>
          <w:szCs w:val="28"/>
        </w:rPr>
        <w:t>成飞流程架构集成供应链管理流程文件</w:t>
      </w:r>
      <w:r w:rsidRPr="004B6851">
        <w:rPr>
          <w:rFonts w:asciiTheme="minorEastAsia" w:eastAsiaTheme="minorEastAsia" w:hAnsiTheme="minorEastAsia" w:hint="eastAsia"/>
          <w:sz w:val="24"/>
        </w:rPr>
        <w:t>》</w:t>
      </w:r>
    </w:p>
    <w:p w14:paraId="7FB87494" w14:textId="38A2893D" w:rsidR="00D06EA4" w:rsidRPr="0073117B" w:rsidRDefault="00D06EA4" w:rsidP="00D06EA4">
      <w:pPr>
        <w:pStyle w:val="affa"/>
        <w:numPr>
          <w:ilvl w:val="0"/>
          <w:numId w:val="78"/>
        </w:numPr>
        <w:ind w:firstLineChars="0"/>
        <w:rPr>
          <w:rFonts w:asciiTheme="minorEastAsia" w:eastAsiaTheme="minorEastAsia" w:hAnsiTheme="minorEastAsia"/>
          <w:sz w:val="24"/>
        </w:rPr>
      </w:pPr>
      <w:r w:rsidRPr="004B6851">
        <w:rPr>
          <w:rFonts w:asciiTheme="minorEastAsia" w:eastAsiaTheme="minorEastAsia" w:hAnsiTheme="minorEastAsia"/>
          <w:sz w:val="24"/>
        </w:rPr>
        <w:t>《</w:t>
      </w:r>
      <w:r>
        <w:rPr>
          <w:rFonts w:hint="eastAsia"/>
          <w:spacing w:val="-5"/>
          <w:kern w:val="0"/>
          <w:sz w:val="24"/>
        </w:rPr>
        <w:t>设备现场管理</w:t>
      </w:r>
      <w:r w:rsidRPr="004B6851">
        <w:rPr>
          <w:rFonts w:asciiTheme="minorEastAsia" w:eastAsiaTheme="minorEastAsia" w:hAnsiTheme="minorEastAsia"/>
          <w:sz w:val="24"/>
        </w:rPr>
        <w:t>用户需求说明书》</w:t>
      </w:r>
    </w:p>
    <w:p w14:paraId="132E4940" w14:textId="77777777" w:rsidR="00D06EA4" w:rsidRPr="00D06EA4" w:rsidRDefault="00D06EA4" w:rsidP="007F6764">
      <w:pPr>
        <w:snapToGrid w:val="0"/>
        <w:ind w:firstLine="460"/>
        <w:jc w:val="left"/>
        <w:rPr>
          <w:spacing w:val="-5"/>
          <w:kern w:val="0"/>
          <w:sz w:val="24"/>
        </w:rPr>
      </w:pPr>
    </w:p>
    <w:p w14:paraId="4ADF428C" w14:textId="3BEE7317" w:rsidR="00FF720A" w:rsidRDefault="00877056" w:rsidP="003F731C">
      <w:pPr>
        <w:pStyle w:val="2"/>
        <w:spacing w:line="360" w:lineRule="auto"/>
      </w:pPr>
      <w:bookmarkStart w:id="24" w:name="_Toc88857726"/>
      <w:bookmarkStart w:id="25" w:name="_Toc88859239"/>
      <w:bookmarkStart w:id="26" w:name="_Toc89954029"/>
      <w:r w:rsidRPr="00B93F39">
        <w:rPr>
          <w:rFonts w:hint="eastAsia"/>
        </w:rPr>
        <w:lastRenderedPageBreak/>
        <w:t>术语</w:t>
      </w:r>
      <w:r w:rsidRPr="00B93F39">
        <w:t>及</w:t>
      </w:r>
      <w:r w:rsidR="00FF720A" w:rsidRPr="00B93F39">
        <w:rPr>
          <w:rFonts w:hint="eastAsia"/>
        </w:rPr>
        <w:t>缩略语</w:t>
      </w:r>
      <w:bookmarkEnd w:id="23"/>
      <w:bookmarkEnd w:id="24"/>
      <w:bookmarkEnd w:id="25"/>
      <w:bookmarkEnd w:id="26"/>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980"/>
        <w:gridCol w:w="5720"/>
      </w:tblGrid>
      <w:tr w:rsidR="00B7409B" w:rsidRPr="0045609F" w14:paraId="02CE3D63" w14:textId="77777777" w:rsidTr="00DA4AF7">
        <w:trPr>
          <w:cantSplit/>
          <w:jc w:val="center"/>
        </w:trPr>
        <w:tc>
          <w:tcPr>
            <w:tcW w:w="828" w:type="dxa"/>
            <w:shd w:val="clear" w:color="auto" w:fill="D9D9D9"/>
          </w:tcPr>
          <w:p w14:paraId="3029CABD" w14:textId="77777777" w:rsidR="00B7409B" w:rsidRPr="0045609F" w:rsidRDefault="00B7409B" w:rsidP="00DA4AF7">
            <w:pPr>
              <w:tabs>
                <w:tab w:val="left" w:pos="3346"/>
              </w:tabs>
              <w:jc w:val="center"/>
              <w:rPr>
                <w:b/>
                <w:bCs/>
                <w:color w:val="000000" w:themeColor="text1"/>
                <w:szCs w:val="21"/>
              </w:rPr>
            </w:pPr>
            <w:r w:rsidRPr="0045609F">
              <w:rPr>
                <w:rFonts w:hint="eastAsia"/>
                <w:b/>
                <w:bCs/>
                <w:color w:val="000000" w:themeColor="text1"/>
                <w:szCs w:val="21"/>
              </w:rPr>
              <w:t>序号</w:t>
            </w:r>
          </w:p>
        </w:tc>
        <w:tc>
          <w:tcPr>
            <w:tcW w:w="1980" w:type="dxa"/>
            <w:shd w:val="clear" w:color="auto" w:fill="D9D9D9"/>
          </w:tcPr>
          <w:p w14:paraId="4E5380C9" w14:textId="77777777" w:rsidR="00B7409B" w:rsidRPr="0045609F" w:rsidRDefault="00B7409B" w:rsidP="00DA4AF7">
            <w:pPr>
              <w:tabs>
                <w:tab w:val="left" w:pos="3346"/>
              </w:tabs>
              <w:jc w:val="center"/>
              <w:rPr>
                <w:b/>
                <w:bCs/>
                <w:color w:val="000000" w:themeColor="text1"/>
                <w:szCs w:val="21"/>
              </w:rPr>
            </w:pPr>
            <w:r w:rsidRPr="0045609F">
              <w:rPr>
                <w:rFonts w:hint="eastAsia"/>
                <w:b/>
                <w:bCs/>
                <w:color w:val="000000" w:themeColor="text1"/>
                <w:szCs w:val="21"/>
              </w:rPr>
              <w:t>缩写、术语</w:t>
            </w:r>
          </w:p>
        </w:tc>
        <w:tc>
          <w:tcPr>
            <w:tcW w:w="5720" w:type="dxa"/>
            <w:shd w:val="clear" w:color="auto" w:fill="D9D9D9"/>
          </w:tcPr>
          <w:p w14:paraId="74808DD6" w14:textId="77777777" w:rsidR="00B7409B" w:rsidRPr="0045609F" w:rsidRDefault="00B7409B" w:rsidP="00DA4AF7">
            <w:pPr>
              <w:tabs>
                <w:tab w:val="left" w:pos="3346"/>
              </w:tabs>
              <w:jc w:val="center"/>
              <w:rPr>
                <w:b/>
                <w:bCs/>
                <w:color w:val="000000" w:themeColor="text1"/>
                <w:szCs w:val="21"/>
              </w:rPr>
            </w:pPr>
            <w:r w:rsidRPr="0045609F">
              <w:rPr>
                <w:rFonts w:hint="eastAsia"/>
                <w:b/>
                <w:bCs/>
                <w:color w:val="000000" w:themeColor="text1"/>
                <w:szCs w:val="21"/>
              </w:rPr>
              <w:t>解</w:t>
            </w:r>
            <w:r w:rsidRPr="0045609F">
              <w:rPr>
                <w:rFonts w:hint="eastAsia"/>
                <w:b/>
                <w:bCs/>
                <w:color w:val="000000" w:themeColor="text1"/>
                <w:szCs w:val="21"/>
              </w:rPr>
              <w:t xml:space="preserve"> </w:t>
            </w:r>
            <w:r w:rsidRPr="0045609F">
              <w:rPr>
                <w:rFonts w:hint="eastAsia"/>
                <w:b/>
                <w:bCs/>
                <w:color w:val="000000" w:themeColor="text1"/>
                <w:szCs w:val="21"/>
              </w:rPr>
              <w:t>释</w:t>
            </w:r>
          </w:p>
        </w:tc>
      </w:tr>
      <w:tr w:rsidR="00B7409B" w:rsidRPr="0045609F" w14:paraId="4C79AF2F" w14:textId="77777777" w:rsidTr="00DA4AF7">
        <w:trPr>
          <w:cantSplit/>
          <w:jc w:val="center"/>
        </w:trPr>
        <w:tc>
          <w:tcPr>
            <w:tcW w:w="828" w:type="dxa"/>
            <w:vAlign w:val="center"/>
          </w:tcPr>
          <w:p w14:paraId="3D15AF25" w14:textId="77777777" w:rsidR="00B7409B" w:rsidRPr="0045609F" w:rsidRDefault="00B7409B" w:rsidP="00DA4AF7">
            <w:pPr>
              <w:tabs>
                <w:tab w:val="left" w:pos="3346"/>
              </w:tabs>
              <w:jc w:val="center"/>
              <w:rPr>
                <w:color w:val="000000" w:themeColor="text1"/>
                <w:szCs w:val="21"/>
              </w:rPr>
            </w:pPr>
            <w:r w:rsidRPr="0045609F">
              <w:rPr>
                <w:rFonts w:hint="eastAsia"/>
                <w:color w:val="000000" w:themeColor="text1"/>
                <w:szCs w:val="21"/>
              </w:rPr>
              <w:t>1</w:t>
            </w:r>
          </w:p>
        </w:tc>
        <w:tc>
          <w:tcPr>
            <w:tcW w:w="1980" w:type="dxa"/>
            <w:vAlign w:val="center"/>
          </w:tcPr>
          <w:p w14:paraId="03ECF06B" w14:textId="77777777" w:rsidR="00B7409B" w:rsidRPr="0045609F" w:rsidRDefault="00B7409B" w:rsidP="00DA4AF7">
            <w:pPr>
              <w:tabs>
                <w:tab w:val="left" w:pos="3346"/>
              </w:tabs>
              <w:jc w:val="center"/>
              <w:rPr>
                <w:color w:val="000000" w:themeColor="text1"/>
              </w:rPr>
            </w:pPr>
            <w:r>
              <w:rPr>
                <w:rFonts w:hint="eastAsia"/>
                <w:color w:val="000000" w:themeColor="text1"/>
              </w:rPr>
              <w:t>S</w:t>
            </w:r>
            <w:r w:rsidRPr="0045609F">
              <w:rPr>
                <w:rFonts w:hint="eastAsia"/>
                <w:color w:val="000000" w:themeColor="text1"/>
              </w:rPr>
              <w:t>ERP</w:t>
            </w:r>
          </w:p>
        </w:tc>
        <w:tc>
          <w:tcPr>
            <w:tcW w:w="5720" w:type="dxa"/>
          </w:tcPr>
          <w:p w14:paraId="33CFF869" w14:textId="77777777" w:rsidR="00B7409B" w:rsidRPr="0045609F" w:rsidRDefault="00B7409B" w:rsidP="00DA4AF7">
            <w:pPr>
              <w:tabs>
                <w:tab w:val="left" w:pos="3346"/>
              </w:tabs>
              <w:rPr>
                <w:color w:val="000000" w:themeColor="text1"/>
              </w:rPr>
            </w:pPr>
            <w:r>
              <w:rPr>
                <w:rFonts w:hint="eastAsia"/>
              </w:rPr>
              <w:t>S</w:t>
            </w:r>
            <w:r>
              <w:t>upply Ecosphere Resource Planning</w:t>
            </w:r>
            <w:r>
              <w:rPr>
                <w:rFonts w:hint="eastAsia"/>
              </w:rPr>
              <w:t>供应链生态</w:t>
            </w:r>
            <w:r>
              <w:t>圈资源规划管理平台</w:t>
            </w:r>
          </w:p>
        </w:tc>
      </w:tr>
      <w:tr w:rsidR="00B7409B" w:rsidRPr="0045609F" w14:paraId="4C3C1335" w14:textId="77777777" w:rsidTr="00DA4AF7">
        <w:trPr>
          <w:cantSplit/>
          <w:jc w:val="center"/>
        </w:trPr>
        <w:tc>
          <w:tcPr>
            <w:tcW w:w="828" w:type="dxa"/>
            <w:vAlign w:val="center"/>
          </w:tcPr>
          <w:p w14:paraId="73426C26" w14:textId="77777777" w:rsidR="00B7409B" w:rsidRPr="0045609F" w:rsidRDefault="00B7409B" w:rsidP="00DA4AF7">
            <w:pPr>
              <w:tabs>
                <w:tab w:val="left" w:pos="3346"/>
              </w:tabs>
              <w:jc w:val="center"/>
              <w:rPr>
                <w:color w:val="000000" w:themeColor="text1"/>
                <w:szCs w:val="21"/>
              </w:rPr>
            </w:pPr>
            <w:r w:rsidRPr="0045609F">
              <w:rPr>
                <w:rFonts w:hint="eastAsia"/>
                <w:color w:val="000000" w:themeColor="text1"/>
                <w:szCs w:val="21"/>
              </w:rPr>
              <w:t>2</w:t>
            </w:r>
          </w:p>
        </w:tc>
        <w:tc>
          <w:tcPr>
            <w:tcW w:w="1980" w:type="dxa"/>
            <w:vAlign w:val="center"/>
          </w:tcPr>
          <w:p w14:paraId="563BD1FC" w14:textId="67C06B51" w:rsidR="00B7409B" w:rsidRPr="0045609F" w:rsidRDefault="00DA4AF7" w:rsidP="00DA4AF7">
            <w:pPr>
              <w:tabs>
                <w:tab w:val="left" w:pos="3346"/>
              </w:tabs>
              <w:jc w:val="center"/>
              <w:rPr>
                <w:color w:val="000000" w:themeColor="text1"/>
              </w:rPr>
            </w:pPr>
            <w:r>
              <w:rPr>
                <w:color w:val="000000" w:themeColor="text1"/>
              </w:rPr>
              <w:t>CEMOP</w:t>
            </w:r>
          </w:p>
        </w:tc>
        <w:tc>
          <w:tcPr>
            <w:tcW w:w="5720" w:type="dxa"/>
          </w:tcPr>
          <w:p w14:paraId="4FF384D7" w14:textId="2485A5EA" w:rsidR="00B7409B" w:rsidRPr="0045609F" w:rsidRDefault="00DA4AF7" w:rsidP="0087430A">
            <w:pPr>
              <w:tabs>
                <w:tab w:val="left" w:pos="3346"/>
              </w:tabs>
              <w:rPr>
                <w:color w:val="000000" w:themeColor="text1"/>
              </w:rPr>
            </w:pPr>
            <w:r>
              <w:rPr>
                <w:color w:val="000000" w:themeColor="text1"/>
              </w:rPr>
              <w:t>C</w:t>
            </w:r>
            <w:r w:rsidRPr="00DA4AF7">
              <w:rPr>
                <w:color w:val="000000" w:themeColor="text1"/>
              </w:rPr>
              <w:t>omplex</w:t>
            </w:r>
            <w:r w:rsidR="00B7409B" w:rsidRPr="0082279D">
              <w:rPr>
                <w:color w:val="000000" w:themeColor="text1"/>
              </w:rPr>
              <w:t xml:space="preserve"> </w:t>
            </w:r>
            <w:r w:rsidRPr="00DA4AF7">
              <w:rPr>
                <w:color w:val="000000" w:themeColor="text1"/>
              </w:rPr>
              <w:t>Equipment</w:t>
            </w:r>
            <w:r w:rsidR="00B7409B" w:rsidRPr="0082279D">
              <w:rPr>
                <w:color w:val="000000" w:themeColor="text1"/>
              </w:rPr>
              <w:t xml:space="preserve"> </w:t>
            </w:r>
            <w:r w:rsidRPr="00DA4AF7">
              <w:rPr>
                <w:color w:val="000000" w:themeColor="text1"/>
              </w:rPr>
              <w:t>Manufacturing</w:t>
            </w:r>
            <w:r>
              <w:t xml:space="preserve"> </w:t>
            </w:r>
            <w:r>
              <w:rPr>
                <w:color w:val="000000" w:themeColor="text1"/>
              </w:rPr>
              <w:t>O</w:t>
            </w:r>
            <w:r w:rsidRPr="00DA4AF7">
              <w:rPr>
                <w:color w:val="000000" w:themeColor="text1"/>
              </w:rPr>
              <w:t>peration</w:t>
            </w:r>
            <w:r w:rsidR="0087430A">
              <w:t xml:space="preserve"> </w:t>
            </w:r>
            <w:r w:rsidR="0087430A" w:rsidRPr="0087430A">
              <w:rPr>
                <w:color w:val="000000" w:themeColor="text1"/>
              </w:rPr>
              <w:t>Platform</w:t>
            </w:r>
            <w:r w:rsidR="0087430A">
              <w:rPr>
                <w:color w:val="000000" w:themeColor="text1"/>
              </w:rPr>
              <w:t xml:space="preserve"> </w:t>
            </w:r>
            <w:r w:rsidR="0087430A">
              <w:rPr>
                <w:color w:val="000000" w:themeColor="text1"/>
              </w:rPr>
              <w:t>复杂</w:t>
            </w:r>
            <w:r w:rsidR="0087430A">
              <w:rPr>
                <w:rFonts w:hint="eastAsia"/>
                <w:color w:val="000000" w:themeColor="text1"/>
              </w:rPr>
              <w:t xml:space="preserve"> </w:t>
            </w:r>
            <w:r w:rsidR="00D06EA4">
              <w:rPr>
                <w:color w:val="000000" w:themeColor="text1"/>
              </w:rPr>
              <w:t>装备</w:t>
            </w:r>
            <w:r w:rsidR="0087430A">
              <w:rPr>
                <w:rFonts w:hint="eastAsia"/>
                <w:color w:val="000000" w:themeColor="text1"/>
              </w:rPr>
              <w:t>制造运营平台</w:t>
            </w:r>
          </w:p>
        </w:tc>
      </w:tr>
      <w:tr w:rsidR="00B7409B" w:rsidRPr="0045609F" w14:paraId="002E6F96" w14:textId="77777777" w:rsidTr="00DA4AF7">
        <w:trPr>
          <w:cantSplit/>
          <w:jc w:val="center"/>
        </w:trPr>
        <w:tc>
          <w:tcPr>
            <w:tcW w:w="828" w:type="dxa"/>
          </w:tcPr>
          <w:p w14:paraId="37B9AFB2" w14:textId="77777777" w:rsidR="00B7409B" w:rsidRPr="0045609F" w:rsidRDefault="00B7409B" w:rsidP="00DA4AF7">
            <w:pPr>
              <w:tabs>
                <w:tab w:val="left" w:pos="3346"/>
              </w:tabs>
              <w:jc w:val="center"/>
              <w:rPr>
                <w:color w:val="000000" w:themeColor="text1"/>
                <w:szCs w:val="21"/>
              </w:rPr>
            </w:pPr>
            <w:r w:rsidRPr="0045609F">
              <w:rPr>
                <w:rFonts w:hint="eastAsia"/>
                <w:color w:val="000000" w:themeColor="text1"/>
                <w:szCs w:val="21"/>
              </w:rPr>
              <w:t>3</w:t>
            </w:r>
          </w:p>
        </w:tc>
        <w:tc>
          <w:tcPr>
            <w:tcW w:w="1980" w:type="dxa"/>
          </w:tcPr>
          <w:p w14:paraId="69961887" w14:textId="77777777" w:rsidR="00B7409B" w:rsidRPr="0045609F" w:rsidRDefault="00B7409B" w:rsidP="00DA4AF7">
            <w:pPr>
              <w:tabs>
                <w:tab w:val="left" w:pos="3346"/>
              </w:tabs>
              <w:jc w:val="center"/>
              <w:rPr>
                <w:color w:val="000000" w:themeColor="text1"/>
              </w:rPr>
            </w:pPr>
            <w:r>
              <w:t>NICE</w:t>
            </w:r>
          </w:p>
        </w:tc>
        <w:tc>
          <w:tcPr>
            <w:tcW w:w="5720" w:type="dxa"/>
          </w:tcPr>
          <w:p w14:paraId="3E37DD37" w14:textId="77777777" w:rsidR="00B7409B" w:rsidRPr="0045609F" w:rsidRDefault="00B7409B" w:rsidP="00DA4AF7">
            <w:pPr>
              <w:tabs>
                <w:tab w:val="left" w:pos="3346"/>
              </w:tabs>
              <w:rPr>
                <w:color w:val="000000" w:themeColor="text1"/>
              </w:rPr>
            </w:pPr>
            <w:r>
              <w:rPr>
                <w:rFonts w:hint="eastAsia"/>
              </w:rPr>
              <w:t>N</w:t>
            </w:r>
            <w:r>
              <w:t xml:space="preserve">ew-generation Industrial Connected Experience </w:t>
            </w:r>
            <w:r>
              <w:rPr>
                <w:rFonts w:hint="eastAsia"/>
              </w:rPr>
              <w:t>产品研制</w:t>
            </w:r>
            <w:r>
              <w:t>管理平台</w:t>
            </w:r>
          </w:p>
        </w:tc>
      </w:tr>
      <w:tr w:rsidR="00B7409B" w:rsidRPr="0045609F" w14:paraId="3E52C30E" w14:textId="77777777" w:rsidTr="00DA4AF7">
        <w:trPr>
          <w:cantSplit/>
          <w:jc w:val="center"/>
        </w:trPr>
        <w:tc>
          <w:tcPr>
            <w:tcW w:w="828" w:type="dxa"/>
          </w:tcPr>
          <w:p w14:paraId="107B707D" w14:textId="77777777" w:rsidR="00B7409B" w:rsidRPr="0045609F" w:rsidRDefault="00B7409B" w:rsidP="00DA4AF7">
            <w:pPr>
              <w:tabs>
                <w:tab w:val="left" w:pos="3346"/>
              </w:tabs>
              <w:jc w:val="center"/>
              <w:rPr>
                <w:color w:val="000000" w:themeColor="text1"/>
                <w:szCs w:val="21"/>
              </w:rPr>
            </w:pPr>
            <w:r w:rsidRPr="0045609F">
              <w:rPr>
                <w:rFonts w:hint="eastAsia"/>
                <w:color w:val="000000" w:themeColor="text1"/>
                <w:szCs w:val="21"/>
              </w:rPr>
              <w:t>4</w:t>
            </w:r>
          </w:p>
        </w:tc>
        <w:tc>
          <w:tcPr>
            <w:tcW w:w="1980" w:type="dxa"/>
          </w:tcPr>
          <w:p w14:paraId="6A971837" w14:textId="77777777" w:rsidR="00B7409B" w:rsidRPr="0045609F" w:rsidRDefault="00B7409B" w:rsidP="00DA4AF7">
            <w:pPr>
              <w:tabs>
                <w:tab w:val="left" w:pos="3346"/>
              </w:tabs>
              <w:jc w:val="center"/>
              <w:rPr>
                <w:color w:val="000000" w:themeColor="text1"/>
              </w:rPr>
            </w:pPr>
            <w:r w:rsidRPr="0045609F">
              <w:rPr>
                <w:rFonts w:hint="eastAsia"/>
                <w:color w:val="000000" w:themeColor="text1"/>
              </w:rPr>
              <w:t>BOM</w:t>
            </w:r>
          </w:p>
        </w:tc>
        <w:tc>
          <w:tcPr>
            <w:tcW w:w="5720" w:type="dxa"/>
          </w:tcPr>
          <w:p w14:paraId="4188F604" w14:textId="77777777" w:rsidR="00B7409B" w:rsidRPr="0045609F" w:rsidRDefault="00B7409B" w:rsidP="00DA4AF7">
            <w:pPr>
              <w:tabs>
                <w:tab w:val="left" w:pos="3346"/>
              </w:tabs>
              <w:rPr>
                <w:color w:val="000000" w:themeColor="text1"/>
              </w:rPr>
            </w:pPr>
            <w:r w:rsidRPr="0045609F">
              <w:rPr>
                <w:rFonts w:hint="eastAsia"/>
                <w:color w:val="000000" w:themeColor="text1"/>
              </w:rPr>
              <w:t>采用计算机辅助企业生产管理，首先要使计算机能够读出企业所制造的产品构成和所有要涉及的物料，为了便于计算机识别，必须把用图示表达的产品结构转化成某种数据格式，这种以数据格式来描述产品结构的文件就是物料清单，即是</w:t>
            </w:r>
            <w:r w:rsidRPr="0045609F">
              <w:rPr>
                <w:color w:val="000000" w:themeColor="text1"/>
              </w:rPr>
              <w:t>BOM</w:t>
            </w:r>
            <w:r w:rsidRPr="0045609F">
              <w:rPr>
                <w:rFonts w:hint="eastAsia"/>
                <w:color w:val="000000" w:themeColor="text1"/>
              </w:rPr>
              <w:t>。它是定义产品结构的技术文件，因此，它又称为产品结构表或产品结构树。</w:t>
            </w:r>
          </w:p>
        </w:tc>
      </w:tr>
    </w:tbl>
    <w:p w14:paraId="52AF7509" w14:textId="77777777" w:rsidR="00B7409B" w:rsidRPr="00B7409B" w:rsidRDefault="00B7409B" w:rsidP="00B7409B">
      <w:pPr>
        <w:pStyle w:val="a2"/>
      </w:pPr>
    </w:p>
    <w:p w14:paraId="45130ED8" w14:textId="73DE9C1C" w:rsidR="00FF720A" w:rsidRPr="00B93F39" w:rsidRDefault="00FF720A" w:rsidP="003F731C">
      <w:pPr>
        <w:pStyle w:val="10"/>
        <w:spacing w:line="360" w:lineRule="auto"/>
        <w:ind w:left="431" w:hanging="431"/>
      </w:pPr>
      <w:bookmarkStart w:id="27" w:name="_Toc132713138"/>
      <w:bookmarkStart w:id="28" w:name="_Toc88857727"/>
      <w:bookmarkStart w:id="29" w:name="_Toc88859240"/>
      <w:bookmarkStart w:id="30" w:name="_Toc89954030"/>
      <w:r w:rsidRPr="00B93F39">
        <w:rPr>
          <w:rFonts w:hint="eastAsia"/>
        </w:rPr>
        <w:lastRenderedPageBreak/>
        <w:t>项目范围</w:t>
      </w:r>
      <w:bookmarkEnd w:id="27"/>
      <w:bookmarkEnd w:id="28"/>
      <w:bookmarkEnd w:id="29"/>
      <w:bookmarkEnd w:id="30"/>
    </w:p>
    <w:p w14:paraId="072D42FF" w14:textId="77777777" w:rsidR="00A1132C" w:rsidRPr="00B93F39" w:rsidRDefault="00A1132C" w:rsidP="003F731C">
      <w:pPr>
        <w:pStyle w:val="affa"/>
        <w:keepNext/>
        <w:keepLines/>
        <w:numPr>
          <w:ilvl w:val="0"/>
          <w:numId w:val="1"/>
        </w:numPr>
        <w:spacing w:before="260" w:after="260"/>
        <w:ind w:firstLineChars="0"/>
        <w:outlineLvl w:val="1"/>
        <w:rPr>
          <w:rFonts w:ascii="宋体" w:hAnsi="宋体"/>
          <w:b/>
          <w:bCs/>
          <w:vanish/>
          <w:sz w:val="24"/>
        </w:rPr>
      </w:pPr>
      <w:bookmarkStart w:id="31" w:name="_Toc418596751"/>
      <w:bookmarkStart w:id="32" w:name="_Toc418604874"/>
      <w:bookmarkStart w:id="33" w:name="_Toc517949462"/>
      <w:bookmarkStart w:id="34" w:name="_Toc518984487"/>
      <w:bookmarkStart w:id="35" w:name="_Toc519243364"/>
      <w:bookmarkStart w:id="36" w:name="_Toc48932871"/>
      <w:bookmarkStart w:id="37" w:name="_Toc88564994"/>
      <w:bookmarkStart w:id="38" w:name="_Toc88566559"/>
      <w:bookmarkStart w:id="39" w:name="_Toc88566910"/>
      <w:bookmarkStart w:id="40" w:name="_Toc88666238"/>
      <w:bookmarkStart w:id="41" w:name="_Toc88683139"/>
      <w:bookmarkStart w:id="42" w:name="_Toc88683828"/>
      <w:bookmarkStart w:id="43" w:name="_Toc88684073"/>
      <w:bookmarkStart w:id="44" w:name="_Toc88684240"/>
      <w:bookmarkStart w:id="45" w:name="_Toc88857561"/>
      <w:bookmarkStart w:id="46" w:name="_Toc88857728"/>
      <w:bookmarkStart w:id="47" w:name="_Toc88858850"/>
      <w:bookmarkStart w:id="48" w:name="_Toc88859130"/>
      <w:bookmarkStart w:id="49" w:name="_Toc88859241"/>
      <w:bookmarkStart w:id="50" w:name="_Toc89072922"/>
      <w:bookmarkStart w:id="51" w:name="_Toc89676426"/>
      <w:bookmarkStart w:id="52" w:name="_Toc89942617"/>
      <w:bookmarkStart w:id="53" w:name="_Toc89954031"/>
      <w:bookmarkStart w:id="54" w:name="_Toc13271314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6E6FF1E6" w14:textId="77777777" w:rsidR="00FF720A" w:rsidRPr="00B93F39" w:rsidRDefault="007B5C90" w:rsidP="003F731C">
      <w:pPr>
        <w:pStyle w:val="2"/>
        <w:spacing w:line="360" w:lineRule="auto"/>
      </w:pPr>
      <w:bookmarkStart w:id="55" w:name="_Toc88857729"/>
      <w:bookmarkStart w:id="56" w:name="_Toc88859242"/>
      <w:bookmarkStart w:id="57" w:name="_Toc89954032"/>
      <w:r w:rsidRPr="00B93F39">
        <w:rPr>
          <w:rFonts w:hint="eastAsia"/>
        </w:rPr>
        <w:t>有关</w:t>
      </w:r>
      <w:r w:rsidR="00EB4777" w:rsidRPr="00B93F39">
        <w:rPr>
          <w:rFonts w:hint="eastAsia"/>
        </w:rPr>
        <w:t>背景</w:t>
      </w:r>
      <w:bookmarkEnd w:id="54"/>
      <w:bookmarkEnd w:id="55"/>
      <w:bookmarkEnd w:id="56"/>
      <w:bookmarkEnd w:id="57"/>
    </w:p>
    <w:p w14:paraId="579FE669" w14:textId="77777777" w:rsidR="007F6764" w:rsidRPr="00B93F39" w:rsidRDefault="007F6764" w:rsidP="007F6764">
      <w:pPr>
        <w:pStyle w:val="a"/>
        <w:numPr>
          <w:ilvl w:val="0"/>
          <w:numId w:val="0"/>
        </w:numPr>
        <w:ind w:firstLineChars="200" w:firstLine="480"/>
        <w:rPr>
          <w:sz w:val="24"/>
        </w:rPr>
      </w:pPr>
      <w:bookmarkStart w:id="58" w:name="_Toc132713142"/>
      <w:r w:rsidRPr="00B93F39">
        <w:rPr>
          <w:rFonts w:hint="eastAsia"/>
          <w:sz w:val="24"/>
        </w:rPr>
        <w:t>近年来，随着成飞公司的高质量发展，科研生产任务急剧上升，设备数量不仅增加并且先进性也逐步提高，企业的设备在满负荷或超负荷运行，设备停机对科研生产有很大的影响，依靠信息化建设来提升企业的管理水平和竞争力是必然的发展趋势，从某种方面上说，设备管理信息化程度的高低代表了公司设备管理水平的高低。设备管理信息化是构建与支撑设备管理体系、融合与应用设备管理专业理念和先进技术、提升设备管理工作的效率、质量和水平的基础手段。立足设备全寿命周期管理方法，提供强化人员受控、工作受控、设备受控的手段，协助企业提高和保障设备对生产运行的支持能力，以应对越来越高的要求、越来越大的压力。通过信息技术构建有机、集成的设备管理信息体系，收集并分析设备管理相关数据和信息，全面掌握行公司设备的基本现状和使用情况，规范并加强设备基础管理，提高公司设备管理工作效率和水平，促进管理创新和知识经验的积累与交流，同时支撑和实现设备管理绩效评价，为设备管理的科学决策提供信息依据。</w:t>
      </w:r>
    </w:p>
    <w:p w14:paraId="2C572CAD" w14:textId="77777777" w:rsidR="007F6764" w:rsidRPr="00B93F39" w:rsidRDefault="007F6764" w:rsidP="007F6764">
      <w:pPr>
        <w:pStyle w:val="a"/>
        <w:numPr>
          <w:ilvl w:val="0"/>
          <w:numId w:val="0"/>
        </w:numPr>
        <w:ind w:firstLineChars="200" w:firstLine="480"/>
        <w:rPr>
          <w:sz w:val="24"/>
        </w:rPr>
      </w:pPr>
      <w:r w:rsidRPr="00B93F39">
        <w:rPr>
          <w:rFonts w:hint="eastAsia"/>
          <w:sz w:val="24"/>
        </w:rPr>
        <w:t>公司原有设备管理系统，初步实现了设备全生命周期管理功能。但存在以下几点问题</w:t>
      </w:r>
      <w:r w:rsidRPr="00B93F39">
        <w:rPr>
          <w:sz w:val="24"/>
        </w:rPr>
        <w:t>：</w:t>
      </w:r>
    </w:p>
    <w:p w14:paraId="2759BD38" w14:textId="77777777" w:rsidR="007F6764" w:rsidRPr="00B93F39" w:rsidRDefault="007F6764" w:rsidP="007F6764">
      <w:pPr>
        <w:pStyle w:val="a"/>
        <w:numPr>
          <w:ilvl w:val="0"/>
          <w:numId w:val="0"/>
        </w:numPr>
        <w:ind w:firstLineChars="200" w:firstLine="480"/>
        <w:rPr>
          <w:sz w:val="24"/>
        </w:rPr>
      </w:pPr>
      <w:r w:rsidRPr="00B93F39">
        <w:rPr>
          <w:rFonts w:hint="eastAsia"/>
          <w:sz w:val="24"/>
        </w:rPr>
        <w:t>各类设备管理分散</w:t>
      </w:r>
    </w:p>
    <w:p w14:paraId="38BCD50D" w14:textId="77777777" w:rsidR="007F6764" w:rsidRPr="00B93F39" w:rsidRDefault="007F6764" w:rsidP="007F6764">
      <w:pPr>
        <w:pStyle w:val="a"/>
        <w:numPr>
          <w:ilvl w:val="0"/>
          <w:numId w:val="0"/>
        </w:numPr>
        <w:ind w:firstLineChars="200" w:firstLine="480"/>
        <w:rPr>
          <w:sz w:val="24"/>
        </w:rPr>
      </w:pPr>
      <w:r w:rsidRPr="00B93F39">
        <w:rPr>
          <w:rFonts w:hint="eastAsia"/>
          <w:sz w:val="24"/>
        </w:rPr>
        <w:t>机动设备管理、计量设备管理有系统支撑，但全生命周期业务管理之间存在断点，部分业务未实现信息化。</w:t>
      </w:r>
    </w:p>
    <w:p w14:paraId="3F46270B" w14:textId="77777777" w:rsidR="007F6764" w:rsidRPr="00B93F39" w:rsidRDefault="007F6764" w:rsidP="007F6764">
      <w:pPr>
        <w:pStyle w:val="a"/>
        <w:numPr>
          <w:ilvl w:val="0"/>
          <w:numId w:val="0"/>
        </w:numPr>
        <w:ind w:firstLineChars="200" w:firstLine="480"/>
        <w:rPr>
          <w:sz w:val="24"/>
        </w:rPr>
      </w:pPr>
      <w:r w:rsidRPr="00B93F39">
        <w:rPr>
          <w:rFonts w:hint="eastAsia"/>
          <w:sz w:val="24"/>
        </w:rPr>
        <w:t>设备管理系统未有其他系统有效集成</w:t>
      </w:r>
    </w:p>
    <w:p w14:paraId="0154AA3D" w14:textId="77777777" w:rsidR="007F6764" w:rsidRPr="00B93F39" w:rsidRDefault="007F6764" w:rsidP="007F6764">
      <w:pPr>
        <w:pStyle w:val="a"/>
        <w:numPr>
          <w:ilvl w:val="0"/>
          <w:numId w:val="0"/>
        </w:numPr>
        <w:ind w:firstLineChars="200" w:firstLine="480"/>
        <w:rPr>
          <w:sz w:val="24"/>
        </w:rPr>
      </w:pPr>
      <w:r w:rsidRPr="00B93F39">
        <w:rPr>
          <w:rFonts w:hint="eastAsia"/>
          <w:sz w:val="24"/>
        </w:rPr>
        <w:t>现有设备管理系统未与采购管理系统、财务管理（</w:t>
      </w:r>
      <w:r w:rsidRPr="00B93F39">
        <w:rPr>
          <w:rFonts w:hint="eastAsia"/>
          <w:sz w:val="24"/>
        </w:rPr>
        <w:t>GS</w:t>
      </w:r>
      <w:r w:rsidRPr="00B93F39">
        <w:rPr>
          <w:rFonts w:hint="eastAsia"/>
          <w:sz w:val="24"/>
        </w:rPr>
        <w:t>）系统、固定资产投资（</w:t>
      </w:r>
      <w:r w:rsidRPr="00B93F39">
        <w:rPr>
          <w:rFonts w:hint="eastAsia"/>
          <w:sz w:val="24"/>
        </w:rPr>
        <w:t>AIM</w:t>
      </w:r>
      <w:r w:rsidRPr="00B93F39">
        <w:rPr>
          <w:rFonts w:hint="eastAsia"/>
          <w:sz w:val="24"/>
        </w:rPr>
        <w:t>）系统、人力资源管理系统、信息设备（</w:t>
      </w:r>
      <w:r w:rsidRPr="00B93F39">
        <w:rPr>
          <w:rFonts w:hint="eastAsia"/>
          <w:sz w:val="24"/>
        </w:rPr>
        <w:t>IEMS</w:t>
      </w:r>
      <w:r w:rsidRPr="00B93F39">
        <w:rPr>
          <w:rFonts w:hint="eastAsia"/>
          <w:sz w:val="24"/>
        </w:rPr>
        <w:t>）、</w:t>
      </w:r>
      <w:r w:rsidRPr="00B93F39">
        <w:rPr>
          <w:rFonts w:hint="eastAsia"/>
          <w:sz w:val="24"/>
        </w:rPr>
        <w:t>PDM</w:t>
      </w:r>
      <w:r w:rsidRPr="00B93F39">
        <w:rPr>
          <w:rFonts w:hint="eastAsia"/>
          <w:sz w:val="24"/>
        </w:rPr>
        <w:t>系统有效集成、档案系统，导致各系统数据交互效率低，人工操作工作量大，导致数据准确性低。</w:t>
      </w:r>
    </w:p>
    <w:p w14:paraId="2813A673" w14:textId="77777777" w:rsidR="007F6764" w:rsidRPr="00B93F39" w:rsidRDefault="007F6764" w:rsidP="007F6764">
      <w:pPr>
        <w:pStyle w:val="a"/>
        <w:numPr>
          <w:ilvl w:val="0"/>
          <w:numId w:val="0"/>
        </w:numPr>
        <w:ind w:firstLineChars="200" w:firstLine="480"/>
        <w:rPr>
          <w:sz w:val="24"/>
        </w:rPr>
      </w:pPr>
      <w:r w:rsidRPr="00B93F39">
        <w:rPr>
          <w:rFonts w:hint="eastAsia"/>
          <w:sz w:val="24"/>
        </w:rPr>
        <w:t>设备绩效管理指标统计不全面</w:t>
      </w:r>
    </w:p>
    <w:p w14:paraId="14E55DC7" w14:textId="77777777" w:rsidR="007F6764" w:rsidRPr="00B93F39" w:rsidRDefault="007F6764" w:rsidP="007F6764">
      <w:pPr>
        <w:pStyle w:val="a"/>
        <w:numPr>
          <w:ilvl w:val="0"/>
          <w:numId w:val="0"/>
        </w:numPr>
        <w:ind w:firstLineChars="200" w:firstLine="480"/>
        <w:rPr>
          <w:sz w:val="24"/>
        </w:rPr>
      </w:pPr>
      <w:r w:rsidRPr="00B93F39">
        <w:rPr>
          <w:rFonts w:hint="eastAsia"/>
          <w:sz w:val="24"/>
        </w:rPr>
        <w:t>随着设备管理精细化程度提高，需通过多维度的设备绩效管理指标反映设备的实际情况，目前设备管理系统的指标统计无法满足现有管理要求，大量设备指标需要通过人工统计，导致工作效率低，数据统计可能失真</w:t>
      </w:r>
      <w:r w:rsidRPr="00B93F39">
        <w:rPr>
          <w:sz w:val="24"/>
        </w:rPr>
        <w:t>。</w:t>
      </w:r>
    </w:p>
    <w:p w14:paraId="3E4B4BA9" w14:textId="77777777" w:rsidR="007F6764" w:rsidRPr="00B93F39" w:rsidRDefault="007F6764" w:rsidP="007F6764">
      <w:pPr>
        <w:pStyle w:val="a"/>
        <w:numPr>
          <w:ilvl w:val="0"/>
          <w:numId w:val="0"/>
        </w:numPr>
        <w:ind w:firstLineChars="200" w:firstLine="480"/>
        <w:rPr>
          <w:sz w:val="24"/>
        </w:rPr>
      </w:pPr>
      <w:r w:rsidRPr="00B93F39">
        <w:rPr>
          <w:rFonts w:hint="eastAsia"/>
          <w:sz w:val="24"/>
        </w:rPr>
        <w:lastRenderedPageBreak/>
        <w:t>部分业务流程冗余</w:t>
      </w:r>
    </w:p>
    <w:p w14:paraId="69A2629A" w14:textId="77777777" w:rsidR="007F6764" w:rsidRPr="00B93F39" w:rsidRDefault="007F6764" w:rsidP="007F6764">
      <w:pPr>
        <w:pStyle w:val="a"/>
        <w:numPr>
          <w:ilvl w:val="0"/>
          <w:numId w:val="0"/>
        </w:numPr>
        <w:ind w:firstLineChars="200" w:firstLine="480"/>
        <w:rPr>
          <w:sz w:val="24"/>
        </w:rPr>
      </w:pPr>
      <w:r w:rsidRPr="00B93F39">
        <w:rPr>
          <w:rFonts w:hint="eastAsia"/>
          <w:sz w:val="24"/>
        </w:rPr>
        <w:t>现有设备管理系统部分流程冗余，流程运行效率低。为了解决以上问题，亟需建立一套完整的设备资源</w:t>
      </w:r>
      <w:r w:rsidRPr="00B93F39">
        <w:rPr>
          <w:sz w:val="24"/>
        </w:rPr>
        <w:t>管理系统，</w:t>
      </w:r>
      <w:r w:rsidRPr="00B93F39">
        <w:rPr>
          <w:rFonts w:hint="eastAsia"/>
          <w:sz w:val="24"/>
        </w:rPr>
        <w:t>达到如下应用效果</w:t>
      </w:r>
      <w:r w:rsidRPr="00B93F39">
        <w:rPr>
          <w:sz w:val="24"/>
        </w:rPr>
        <w:t>：</w:t>
      </w:r>
    </w:p>
    <w:p w14:paraId="15ADAC21" w14:textId="09922674" w:rsidR="007F6764" w:rsidRPr="00B93F39" w:rsidRDefault="007F6764" w:rsidP="007F6764">
      <w:pPr>
        <w:pStyle w:val="a"/>
        <w:numPr>
          <w:ilvl w:val="0"/>
          <w:numId w:val="0"/>
        </w:numPr>
        <w:ind w:firstLineChars="200" w:firstLine="480"/>
      </w:pPr>
      <w:r w:rsidRPr="00B93F39">
        <w:rPr>
          <w:rFonts w:hint="eastAsia"/>
          <w:sz w:val="24"/>
        </w:rPr>
        <w:t>整合开发设备资源管理系统并实现相关系统的集成，主要涉及机动设备、测量与试验设备、飞机设计性试验设备、建筑消防设备设施进行全生命周期管理，建立统一的设备资源管理平台，业务主要涉及安装、验收、资产、使用限制、维护保养、定检、维修改造、备件管理等全寿命周期的管理</w:t>
      </w:r>
      <w:r w:rsidR="00A55440">
        <w:rPr>
          <w:rFonts w:hint="eastAsia"/>
          <w:sz w:val="24"/>
        </w:rPr>
        <w:t>，</w:t>
      </w:r>
      <w:r w:rsidR="00A55440" w:rsidRPr="00A55440">
        <w:rPr>
          <w:rFonts w:hint="eastAsia"/>
          <w:sz w:val="24"/>
        </w:rPr>
        <w:t>本系统在统一的设备资源管理平台中主要涉及设备相关现场执行相关业务</w:t>
      </w:r>
      <w:r w:rsidRPr="00B93F39">
        <w:rPr>
          <w:rFonts w:hint="eastAsia"/>
          <w:sz w:val="24"/>
        </w:rPr>
        <w:t>。</w:t>
      </w:r>
    </w:p>
    <w:p w14:paraId="42B11CF8" w14:textId="77777777" w:rsidR="007B5C90" w:rsidRPr="00B93F39" w:rsidRDefault="006A794A" w:rsidP="003F731C">
      <w:pPr>
        <w:pStyle w:val="2"/>
        <w:spacing w:line="360" w:lineRule="auto"/>
      </w:pPr>
      <w:bookmarkStart w:id="59" w:name="_Toc88857730"/>
      <w:bookmarkStart w:id="60" w:name="_Toc88859243"/>
      <w:bookmarkStart w:id="61" w:name="_Toc89954033"/>
      <w:r w:rsidRPr="00B93F39">
        <w:rPr>
          <w:rFonts w:hint="eastAsia"/>
        </w:rPr>
        <w:t>项目</w:t>
      </w:r>
      <w:r w:rsidR="007B5C90" w:rsidRPr="00B93F39">
        <w:rPr>
          <w:rFonts w:hint="eastAsia"/>
        </w:rPr>
        <w:t>需求</w:t>
      </w:r>
      <w:bookmarkEnd w:id="59"/>
      <w:bookmarkEnd w:id="60"/>
      <w:bookmarkEnd w:id="61"/>
    </w:p>
    <w:p w14:paraId="1FB12BAA" w14:textId="282A955C" w:rsidR="00FE2891" w:rsidRPr="00B93F39" w:rsidRDefault="00FE2891" w:rsidP="00B93F39">
      <w:pPr>
        <w:pStyle w:val="3"/>
      </w:pPr>
      <w:bookmarkStart w:id="62" w:name="_Toc88857731"/>
      <w:bookmarkStart w:id="63" w:name="_Toc88859244"/>
      <w:bookmarkStart w:id="64" w:name="_Toc89954034"/>
      <w:r w:rsidRPr="00B93F39">
        <w:rPr>
          <w:rFonts w:hint="eastAsia"/>
        </w:rPr>
        <w:t>业务</w:t>
      </w:r>
      <w:r w:rsidR="000D683B" w:rsidRPr="00B93F39">
        <w:rPr>
          <w:rFonts w:hint="eastAsia"/>
        </w:rPr>
        <w:t>基本</w:t>
      </w:r>
      <w:r w:rsidRPr="00B93F39">
        <w:rPr>
          <w:rFonts w:hint="eastAsia"/>
        </w:rPr>
        <w:t>目标</w:t>
      </w:r>
      <w:bookmarkEnd w:id="58"/>
      <w:bookmarkEnd w:id="62"/>
      <w:bookmarkEnd w:id="63"/>
      <w:bookmarkEnd w:id="64"/>
    </w:p>
    <w:p w14:paraId="6AE4DCDE" w14:textId="506708D9" w:rsidR="00FE2891" w:rsidRPr="001119E7" w:rsidRDefault="00A55440" w:rsidP="001119E7">
      <w:pPr>
        <w:pStyle w:val="a"/>
        <w:numPr>
          <w:ilvl w:val="0"/>
          <w:numId w:val="0"/>
        </w:numPr>
        <w:ind w:firstLineChars="200" w:firstLine="480"/>
        <w:rPr>
          <w:sz w:val="24"/>
        </w:rPr>
      </w:pPr>
      <w:r>
        <w:rPr>
          <w:rFonts w:hint="eastAsia"/>
          <w:sz w:val="24"/>
        </w:rPr>
        <w:t>整合开发设备现场</w:t>
      </w:r>
      <w:r w:rsidR="00290347" w:rsidRPr="001119E7">
        <w:rPr>
          <w:rFonts w:hint="eastAsia"/>
          <w:sz w:val="24"/>
        </w:rPr>
        <w:t>管理系统并实现相关系统的集成，主要涉及机动设备、测量与试验设备、飞机设计性试验设备、建筑消防设备设施进行</w:t>
      </w:r>
      <w:r w:rsidR="00932C59">
        <w:rPr>
          <w:rFonts w:hint="eastAsia"/>
          <w:sz w:val="24"/>
        </w:rPr>
        <w:t>现场相关</w:t>
      </w:r>
      <w:r w:rsidR="00290347" w:rsidRPr="001119E7">
        <w:rPr>
          <w:rFonts w:hint="eastAsia"/>
          <w:sz w:val="24"/>
        </w:rPr>
        <w:t>管理</w:t>
      </w:r>
      <w:r w:rsidR="00A4095E" w:rsidRPr="001119E7">
        <w:rPr>
          <w:rFonts w:hint="eastAsia"/>
          <w:sz w:val="24"/>
        </w:rPr>
        <w:t>。</w:t>
      </w:r>
    </w:p>
    <w:p w14:paraId="68FA0EC2" w14:textId="553E12C6" w:rsidR="00214870" w:rsidRPr="00B93F39" w:rsidRDefault="00214870" w:rsidP="00B93F39">
      <w:pPr>
        <w:pStyle w:val="3"/>
      </w:pPr>
      <w:bookmarkStart w:id="65" w:name="_Toc88857732"/>
      <w:bookmarkStart w:id="66" w:name="_Toc88859245"/>
      <w:bookmarkStart w:id="67" w:name="_Toc89954035"/>
      <w:r w:rsidRPr="00B93F39">
        <w:rPr>
          <w:rFonts w:hint="eastAsia"/>
        </w:rPr>
        <w:t>系统总体目标</w:t>
      </w:r>
      <w:bookmarkEnd w:id="65"/>
      <w:bookmarkEnd w:id="66"/>
      <w:bookmarkEnd w:id="67"/>
    </w:p>
    <w:p w14:paraId="5C1507B6" w14:textId="2062FD12" w:rsidR="00214870" w:rsidRPr="001119E7" w:rsidRDefault="00290347" w:rsidP="001119E7">
      <w:pPr>
        <w:pStyle w:val="a"/>
        <w:numPr>
          <w:ilvl w:val="0"/>
          <w:numId w:val="0"/>
        </w:numPr>
        <w:ind w:firstLineChars="200" w:firstLine="480"/>
        <w:rPr>
          <w:sz w:val="24"/>
        </w:rPr>
      </w:pPr>
      <w:r w:rsidRPr="001119E7">
        <w:rPr>
          <w:rFonts w:hint="eastAsia"/>
          <w:sz w:val="24"/>
        </w:rPr>
        <w:t>业务主要涉及</w:t>
      </w:r>
      <w:r w:rsidR="00932C59">
        <w:rPr>
          <w:rFonts w:hint="eastAsia"/>
          <w:sz w:val="24"/>
        </w:rPr>
        <w:t>设备现场相关业务管理，包括</w:t>
      </w:r>
      <w:r w:rsidRPr="001119E7">
        <w:rPr>
          <w:rFonts w:hint="eastAsia"/>
          <w:sz w:val="24"/>
        </w:rPr>
        <w:t>使用限制、维护保养、定检、维修改造、备件管理等</w:t>
      </w:r>
      <w:r w:rsidR="00932C59">
        <w:rPr>
          <w:rFonts w:hint="eastAsia"/>
          <w:sz w:val="24"/>
        </w:rPr>
        <w:t>现场相关</w:t>
      </w:r>
      <w:r w:rsidRPr="001119E7">
        <w:rPr>
          <w:rFonts w:hint="eastAsia"/>
          <w:sz w:val="24"/>
        </w:rPr>
        <w:t>管理</w:t>
      </w:r>
      <w:r w:rsidR="00A4095E" w:rsidRPr="001119E7">
        <w:rPr>
          <w:rFonts w:hint="eastAsia"/>
          <w:sz w:val="24"/>
        </w:rPr>
        <w:t>。</w:t>
      </w:r>
    </w:p>
    <w:p w14:paraId="2DD5A5CA" w14:textId="7AC6FAE3" w:rsidR="00CB20C9" w:rsidRPr="00B93F39" w:rsidRDefault="00CB20C9" w:rsidP="00B93F39">
      <w:pPr>
        <w:pStyle w:val="3"/>
      </w:pPr>
      <w:bookmarkStart w:id="68" w:name="_Ref218052589"/>
      <w:bookmarkStart w:id="69" w:name="_Ref218052592"/>
      <w:bookmarkStart w:id="70" w:name="_Toc88857733"/>
      <w:bookmarkStart w:id="71" w:name="_Toc88859246"/>
      <w:bookmarkStart w:id="72" w:name="_Toc89954036"/>
      <w:r w:rsidRPr="00B93F39">
        <w:rPr>
          <w:rFonts w:hint="eastAsia"/>
        </w:rPr>
        <w:t>项目实施目标</w:t>
      </w:r>
      <w:bookmarkEnd w:id="68"/>
      <w:bookmarkEnd w:id="69"/>
      <w:bookmarkEnd w:id="70"/>
      <w:bookmarkEnd w:id="71"/>
      <w:bookmarkEnd w:id="72"/>
    </w:p>
    <w:p w14:paraId="7845F399" w14:textId="31A5A613" w:rsidR="007F6764" w:rsidRPr="001119E7" w:rsidRDefault="00932C59" w:rsidP="001119E7">
      <w:pPr>
        <w:pStyle w:val="a"/>
        <w:numPr>
          <w:ilvl w:val="0"/>
          <w:numId w:val="0"/>
        </w:numPr>
        <w:ind w:firstLineChars="200" w:firstLine="480"/>
        <w:rPr>
          <w:sz w:val="24"/>
        </w:rPr>
      </w:pPr>
      <w:r>
        <w:rPr>
          <w:rFonts w:hint="eastAsia"/>
          <w:sz w:val="24"/>
        </w:rPr>
        <w:t>实现设备现场</w:t>
      </w:r>
      <w:r w:rsidR="007F6764" w:rsidRPr="001119E7">
        <w:rPr>
          <w:rFonts w:hint="eastAsia"/>
          <w:sz w:val="24"/>
        </w:rPr>
        <w:t>管理系统，包括管理设备使用限制、管理设备维护保养、管理设备定检、管理设备修理改造、管理设备备件、设备模板管理等业务功能。</w:t>
      </w:r>
    </w:p>
    <w:p w14:paraId="2E9F1DC8" w14:textId="37DA3685" w:rsidR="00404B6A" w:rsidRPr="00B93F39" w:rsidRDefault="00F077CD" w:rsidP="00B93F39">
      <w:pPr>
        <w:pStyle w:val="3"/>
      </w:pPr>
      <w:bookmarkStart w:id="73" w:name="_Toc88857734"/>
      <w:bookmarkStart w:id="74" w:name="_Toc88859247"/>
      <w:bookmarkStart w:id="75" w:name="_Toc89954037"/>
      <w:r w:rsidRPr="00B93F39">
        <w:rPr>
          <w:rFonts w:hint="eastAsia"/>
        </w:rPr>
        <w:t>系统</w:t>
      </w:r>
      <w:r w:rsidR="001D279A" w:rsidRPr="00B93F39">
        <w:rPr>
          <w:rFonts w:hint="eastAsia"/>
        </w:rPr>
        <w:t>开发</w:t>
      </w:r>
      <w:r w:rsidR="00404B6A" w:rsidRPr="00B93F39">
        <w:rPr>
          <w:rFonts w:hint="eastAsia"/>
        </w:rPr>
        <w:t>原则</w:t>
      </w:r>
      <w:bookmarkEnd w:id="73"/>
      <w:bookmarkEnd w:id="74"/>
      <w:bookmarkEnd w:id="75"/>
    </w:p>
    <w:p w14:paraId="29465C65" w14:textId="77777777" w:rsidR="007F6764" w:rsidRPr="00B93F39" w:rsidRDefault="007F6764" w:rsidP="00797294">
      <w:pPr>
        <w:pStyle w:val="affa"/>
        <w:widowControl/>
        <w:numPr>
          <w:ilvl w:val="0"/>
          <w:numId w:val="9"/>
        </w:numPr>
        <w:ind w:left="902" w:firstLineChars="0"/>
        <w:jc w:val="left"/>
        <w:rPr>
          <w:sz w:val="24"/>
        </w:rPr>
      </w:pPr>
      <w:bookmarkStart w:id="76" w:name="_Toc132713146"/>
      <w:r w:rsidRPr="00B93F39">
        <w:rPr>
          <w:rFonts w:hint="eastAsia"/>
          <w:sz w:val="24"/>
        </w:rPr>
        <w:t>完整性</w:t>
      </w:r>
    </w:p>
    <w:p w14:paraId="0B536743" w14:textId="77777777" w:rsidR="007F6764" w:rsidRPr="00B93F39" w:rsidRDefault="007F6764" w:rsidP="007F6764">
      <w:pPr>
        <w:pStyle w:val="a"/>
        <w:numPr>
          <w:ilvl w:val="0"/>
          <w:numId w:val="0"/>
        </w:numPr>
        <w:ind w:firstLineChars="200" w:firstLine="480"/>
        <w:rPr>
          <w:sz w:val="24"/>
        </w:rPr>
      </w:pPr>
      <w:r w:rsidRPr="00B93F39">
        <w:rPr>
          <w:rFonts w:hint="eastAsia"/>
          <w:sz w:val="24"/>
        </w:rPr>
        <w:t>各功能模块尽可能规范，数据采集统一，语言描述统一，信息资源共享，保证各功能协调一致工作，避免信息的大量重复，寻求系统的整体优化。</w:t>
      </w:r>
    </w:p>
    <w:p w14:paraId="19AD1D47" w14:textId="77777777" w:rsidR="007F6764" w:rsidRPr="00B93F39" w:rsidRDefault="007F6764" w:rsidP="00797294">
      <w:pPr>
        <w:pStyle w:val="affa"/>
        <w:widowControl/>
        <w:numPr>
          <w:ilvl w:val="0"/>
          <w:numId w:val="9"/>
        </w:numPr>
        <w:ind w:left="902" w:firstLineChars="0"/>
        <w:jc w:val="left"/>
        <w:rPr>
          <w:sz w:val="24"/>
        </w:rPr>
      </w:pPr>
      <w:r w:rsidRPr="00B93F39">
        <w:rPr>
          <w:rFonts w:hint="eastAsia"/>
          <w:sz w:val="24"/>
        </w:rPr>
        <w:t>相关性</w:t>
      </w:r>
    </w:p>
    <w:p w14:paraId="2148FF84" w14:textId="77777777" w:rsidR="007F6764" w:rsidRPr="00B93F39" w:rsidRDefault="007F6764" w:rsidP="007F6764">
      <w:pPr>
        <w:pStyle w:val="a"/>
        <w:numPr>
          <w:ilvl w:val="0"/>
          <w:numId w:val="0"/>
        </w:numPr>
        <w:ind w:firstLineChars="200" w:firstLine="480"/>
        <w:rPr>
          <w:sz w:val="24"/>
        </w:rPr>
      </w:pPr>
      <w:r w:rsidRPr="00B93F39">
        <w:rPr>
          <w:rFonts w:hint="eastAsia"/>
          <w:sz w:val="24"/>
        </w:rPr>
        <w:t>各功能模块各有其独立功能，同时又相互联系，相互作用。通过信息流把它</w:t>
      </w:r>
      <w:r w:rsidRPr="00B93F39">
        <w:rPr>
          <w:rFonts w:hint="eastAsia"/>
          <w:sz w:val="24"/>
        </w:rPr>
        <w:lastRenderedPageBreak/>
        <w:t>们的功能联系起来，某一功能模块发生变化，其它功能模块也要相应的进行调整和改变。</w:t>
      </w:r>
    </w:p>
    <w:p w14:paraId="087F32D0" w14:textId="77777777" w:rsidR="007F6764" w:rsidRPr="00B93F39" w:rsidRDefault="007F6764" w:rsidP="00797294">
      <w:pPr>
        <w:pStyle w:val="affa"/>
        <w:widowControl/>
        <w:numPr>
          <w:ilvl w:val="0"/>
          <w:numId w:val="9"/>
        </w:numPr>
        <w:ind w:left="902" w:firstLineChars="0"/>
        <w:jc w:val="left"/>
        <w:rPr>
          <w:sz w:val="24"/>
        </w:rPr>
      </w:pPr>
      <w:r w:rsidRPr="00B93F39">
        <w:rPr>
          <w:rFonts w:hint="eastAsia"/>
          <w:sz w:val="24"/>
        </w:rPr>
        <w:t>适应性</w:t>
      </w:r>
    </w:p>
    <w:p w14:paraId="12CD1076" w14:textId="77777777" w:rsidR="007F6764" w:rsidRPr="00B93F39" w:rsidRDefault="007F6764" w:rsidP="007F6764">
      <w:pPr>
        <w:pStyle w:val="a"/>
        <w:numPr>
          <w:ilvl w:val="0"/>
          <w:numId w:val="0"/>
        </w:numPr>
        <w:ind w:firstLineChars="200" w:firstLine="480"/>
        <w:rPr>
          <w:sz w:val="24"/>
        </w:rPr>
      </w:pPr>
      <w:r w:rsidRPr="00B93F39">
        <w:rPr>
          <w:rFonts w:hint="eastAsia"/>
          <w:sz w:val="24"/>
        </w:rPr>
        <w:t>需对外界条件的变化有较强的适应能力，系统结构需具有较好的灵活性和可塑性，面对组织管理模式或计算机软硬件等发生变化时，系统可容易进行修改、扩充等功能</w:t>
      </w:r>
    </w:p>
    <w:p w14:paraId="5FFD2980" w14:textId="77777777" w:rsidR="00FF720A" w:rsidRPr="00B93F39" w:rsidRDefault="0082015C" w:rsidP="003F731C">
      <w:pPr>
        <w:pStyle w:val="2"/>
        <w:spacing w:line="360" w:lineRule="auto"/>
      </w:pPr>
      <w:bookmarkStart w:id="77" w:name="_Toc88857735"/>
      <w:bookmarkStart w:id="78" w:name="_Toc88859248"/>
      <w:bookmarkStart w:id="79" w:name="_Toc89954038"/>
      <w:r w:rsidRPr="00B93F39">
        <w:rPr>
          <w:rFonts w:hint="eastAsia"/>
        </w:rPr>
        <w:t>项目范围</w:t>
      </w:r>
      <w:bookmarkEnd w:id="76"/>
      <w:bookmarkEnd w:id="77"/>
      <w:bookmarkEnd w:id="78"/>
      <w:bookmarkEnd w:id="79"/>
    </w:p>
    <w:p w14:paraId="0E2DFAE8" w14:textId="4DF7833C" w:rsidR="007F6764" w:rsidRPr="00B93F39" w:rsidRDefault="00932C59" w:rsidP="007F6764">
      <w:pPr>
        <w:ind w:firstLine="480"/>
        <w:rPr>
          <w:sz w:val="24"/>
        </w:rPr>
      </w:pPr>
      <w:r w:rsidRPr="00932C59">
        <w:rPr>
          <w:rFonts w:hint="eastAsia"/>
          <w:sz w:val="24"/>
        </w:rPr>
        <w:t>设备现场管理系统覆盖了公司流程架构</w:t>
      </w:r>
      <w:r w:rsidRPr="00932C59">
        <w:rPr>
          <w:rFonts w:hint="eastAsia"/>
          <w:sz w:val="24"/>
        </w:rPr>
        <w:t>L3</w:t>
      </w:r>
      <w:r w:rsidRPr="00932C59">
        <w:rPr>
          <w:rFonts w:hint="eastAsia"/>
          <w:sz w:val="24"/>
        </w:rPr>
        <w:t>中的</w:t>
      </w:r>
      <w:r w:rsidRPr="00932C59">
        <w:rPr>
          <w:rFonts w:hint="eastAsia"/>
          <w:sz w:val="24"/>
        </w:rPr>
        <w:t>6.8.3</w:t>
      </w:r>
      <w:r w:rsidRPr="00932C59">
        <w:rPr>
          <w:rFonts w:hint="eastAsia"/>
          <w:sz w:val="24"/>
        </w:rPr>
        <w:t>管理设备。具体包括</w:t>
      </w:r>
      <w:r w:rsidRPr="00932C59">
        <w:rPr>
          <w:rFonts w:hint="eastAsia"/>
          <w:sz w:val="24"/>
        </w:rPr>
        <w:t>L4</w:t>
      </w:r>
      <w:r w:rsidRPr="00932C59">
        <w:rPr>
          <w:rFonts w:hint="eastAsia"/>
          <w:sz w:val="24"/>
        </w:rPr>
        <w:t>中的：</w:t>
      </w:r>
      <w:r w:rsidRPr="00932C59">
        <w:rPr>
          <w:rFonts w:hint="eastAsia"/>
          <w:sz w:val="24"/>
        </w:rPr>
        <w:t>6.8.3.5</w:t>
      </w:r>
      <w:r w:rsidRPr="00932C59">
        <w:rPr>
          <w:rFonts w:hint="eastAsia"/>
          <w:sz w:val="24"/>
        </w:rPr>
        <w:t>管理设备使用控制，</w:t>
      </w:r>
      <w:r w:rsidRPr="00932C59">
        <w:rPr>
          <w:rFonts w:hint="eastAsia"/>
          <w:sz w:val="24"/>
        </w:rPr>
        <w:t>6.8.3.6</w:t>
      </w:r>
      <w:r w:rsidRPr="00932C59">
        <w:rPr>
          <w:rFonts w:hint="eastAsia"/>
          <w:sz w:val="24"/>
        </w:rPr>
        <w:t>管理设备维护保养，</w:t>
      </w:r>
      <w:r w:rsidRPr="00932C59">
        <w:rPr>
          <w:rFonts w:hint="eastAsia"/>
          <w:sz w:val="24"/>
        </w:rPr>
        <w:t>6.8.3.7</w:t>
      </w:r>
      <w:r w:rsidRPr="00932C59">
        <w:rPr>
          <w:rFonts w:hint="eastAsia"/>
          <w:sz w:val="24"/>
        </w:rPr>
        <w:t>管理设备定检，</w:t>
      </w:r>
      <w:r w:rsidRPr="00932C59">
        <w:rPr>
          <w:rFonts w:hint="eastAsia"/>
          <w:sz w:val="24"/>
        </w:rPr>
        <w:t>6.8.3.8</w:t>
      </w:r>
      <w:r w:rsidRPr="00932C59">
        <w:rPr>
          <w:rFonts w:hint="eastAsia"/>
          <w:sz w:val="24"/>
        </w:rPr>
        <w:t>管理设备维修改造，</w:t>
      </w:r>
      <w:r w:rsidRPr="00932C59">
        <w:rPr>
          <w:rFonts w:hint="eastAsia"/>
          <w:sz w:val="24"/>
        </w:rPr>
        <w:t>6.8.3.9</w:t>
      </w:r>
      <w:r w:rsidRPr="00932C59">
        <w:rPr>
          <w:rFonts w:hint="eastAsia"/>
          <w:sz w:val="24"/>
        </w:rPr>
        <w:t>管理设备备件</w:t>
      </w:r>
      <w:r w:rsidR="007F6764" w:rsidRPr="00B93F39">
        <w:rPr>
          <w:rFonts w:hint="eastAsia"/>
          <w:sz w:val="24"/>
        </w:rPr>
        <w:t>。</w:t>
      </w:r>
    </w:p>
    <w:p w14:paraId="14FF3CDF" w14:textId="77777777" w:rsidR="007F6764" w:rsidRPr="00B93F39" w:rsidRDefault="007F6764" w:rsidP="007F6764">
      <w:pPr>
        <w:ind w:firstLine="480"/>
        <w:rPr>
          <w:sz w:val="24"/>
        </w:rPr>
      </w:pPr>
      <w:r w:rsidRPr="00B93F39">
        <w:rPr>
          <w:rFonts w:hint="eastAsia"/>
          <w:sz w:val="24"/>
        </w:rPr>
        <w:t>具体内容包括：</w:t>
      </w:r>
    </w:p>
    <w:p w14:paraId="602717AA" w14:textId="65812D29" w:rsidR="00932C59" w:rsidRPr="00932C59" w:rsidRDefault="00932C59" w:rsidP="00932C59">
      <w:pPr>
        <w:pStyle w:val="affa"/>
        <w:widowControl/>
        <w:numPr>
          <w:ilvl w:val="0"/>
          <w:numId w:val="10"/>
        </w:numPr>
        <w:ind w:left="0" w:firstLine="480"/>
        <w:jc w:val="left"/>
        <w:rPr>
          <w:sz w:val="24"/>
        </w:rPr>
      </w:pPr>
      <w:r w:rsidRPr="00932C59">
        <w:rPr>
          <w:rFonts w:hint="eastAsia"/>
          <w:sz w:val="24"/>
        </w:rPr>
        <w:t>设备使用限制管理：设备使用过程中的设备操作证、机动设备“五定”、设备事故、设备指标等的业务管理。</w:t>
      </w:r>
    </w:p>
    <w:p w14:paraId="56C3C5AC" w14:textId="6ABB472D" w:rsidR="00932C59" w:rsidRPr="00932C59" w:rsidRDefault="00932C59" w:rsidP="00932C59">
      <w:pPr>
        <w:pStyle w:val="affa"/>
        <w:widowControl/>
        <w:numPr>
          <w:ilvl w:val="0"/>
          <w:numId w:val="10"/>
        </w:numPr>
        <w:ind w:left="0" w:firstLine="480"/>
        <w:jc w:val="left"/>
        <w:rPr>
          <w:sz w:val="24"/>
        </w:rPr>
      </w:pPr>
      <w:r w:rsidRPr="00932C59">
        <w:rPr>
          <w:rFonts w:hint="eastAsia"/>
          <w:sz w:val="24"/>
        </w:rPr>
        <w:t>设备维护保养管理：保养标准维护，实施设备维护保养、检查维护保养实施情况，保养异常记录等业务管理。</w:t>
      </w:r>
    </w:p>
    <w:p w14:paraId="2F834D6C" w14:textId="66D87056" w:rsidR="00932C59" w:rsidRPr="00932C59" w:rsidRDefault="00932C59" w:rsidP="00932C59">
      <w:pPr>
        <w:pStyle w:val="affa"/>
        <w:widowControl/>
        <w:numPr>
          <w:ilvl w:val="0"/>
          <w:numId w:val="10"/>
        </w:numPr>
        <w:ind w:left="0" w:firstLine="480"/>
        <w:jc w:val="left"/>
        <w:rPr>
          <w:sz w:val="24"/>
        </w:rPr>
      </w:pPr>
      <w:r w:rsidRPr="00932C59">
        <w:rPr>
          <w:rFonts w:hint="eastAsia"/>
          <w:sz w:val="24"/>
        </w:rPr>
        <w:t>设备定检管理：设备定检检验项维护，定检执行，定检执行等业务管理。</w:t>
      </w:r>
    </w:p>
    <w:p w14:paraId="5B3DFE53" w14:textId="61C3DD08" w:rsidR="00932C59" w:rsidRPr="00932C59" w:rsidRDefault="00932C59" w:rsidP="00932C59">
      <w:pPr>
        <w:pStyle w:val="affa"/>
        <w:widowControl/>
        <w:numPr>
          <w:ilvl w:val="0"/>
          <w:numId w:val="10"/>
        </w:numPr>
        <w:ind w:left="0" w:firstLine="480"/>
        <w:jc w:val="left"/>
        <w:rPr>
          <w:sz w:val="24"/>
        </w:rPr>
      </w:pPr>
      <w:r w:rsidRPr="00932C59">
        <w:rPr>
          <w:rFonts w:hint="eastAsia"/>
          <w:sz w:val="24"/>
        </w:rPr>
        <w:t>设备修理改造管理：设备维修改造实施，保修，采购申请，技术质量编制，任务结转等业务管理。</w:t>
      </w:r>
    </w:p>
    <w:p w14:paraId="0704C1B4" w14:textId="44E37339" w:rsidR="007F6764" w:rsidRPr="00B93F39" w:rsidRDefault="00932C59" w:rsidP="00932C59">
      <w:pPr>
        <w:pStyle w:val="affa"/>
        <w:widowControl/>
        <w:numPr>
          <w:ilvl w:val="0"/>
          <w:numId w:val="10"/>
        </w:numPr>
        <w:ind w:left="0" w:firstLine="480"/>
        <w:jc w:val="left"/>
        <w:rPr>
          <w:sz w:val="24"/>
        </w:rPr>
      </w:pPr>
      <w:r w:rsidRPr="00932C59">
        <w:rPr>
          <w:rFonts w:hint="eastAsia"/>
          <w:sz w:val="24"/>
        </w:rPr>
        <w:t>设备备件管理：设备的备件使用相关业务管理。</w:t>
      </w:r>
    </w:p>
    <w:p w14:paraId="5C87C19F" w14:textId="77777777" w:rsidR="007F6764" w:rsidRPr="00B93F39" w:rsidRDefault="007F6764" w:rsidP="00797294">
      <w:pPr>
        <w:pStyle w:val="affa"/>
        <w:widowControl/>
        <w:numPr>
          <w:ilvl w:val="0"/>
          <w:numId w:val="10"/>
        </w:numPr>
        <w:ind w:left="0" w:firstLine="480"/>
        <w:jc w:val="left"/>
        <w:rPr>
          <w:sz w:val="24"/>
        </w:rPr>
      </w:pPr>
      <w:r w:rsidRPr="00B93F39">
        <w:rPr>
          <w:rFonts w:hint="eastAsia"/>
          <w:sz w:val="24"/>
        </w:rPr>
        <w:t>设备模板管理：对设备资源全生命周期管理过程中涉及到的</w:t>
      </w:r>
      <w:r w:rsidRPr="00B93F39">
        <w:rPr>
          <w:rFonts w:hint="eastAsia"/>
          <w:sz w:val="24"/>
        </w:rPr>
        <w:t>NTKO</w:t>
      </w:r>
      <w:r w:rsidRPr="00B93F39">
        <w:rPr>
          <w:rFonts w:hint="eastAsia"/>
          <w:sz w:val="24"/>
        </w:rPr>
        <w:t>文档模板进行管理。在模板发生变化时及时更新，历史</w:t>
      </w:r>
      <w:r w:rsidRPr="00B93F39">
        <w:rPr>
          <w:rFonts w:hint="eastAsia"/>
          <w:sz w:val="24"/>
        </w:rPr>
        <w:t>NTKO</w:t>
      </w:r>
      <w:r w:rsidRPr="00B93F39">
        <w:rPr>
          <w:rFonts w:hint="eastAsia"/>
          <w:sz w:val="24"/>
        </w:rPr>
        <w:t>文档模板版本在系统中继续保留，将文档“正文模板状态”置为无效，系统相应模块调用“正文模板状态”标识为有效的</w:t>
      </w:r>
      <w:r w:rsidRPr="00B93F39">
        <w:rPr>
          <w:rFonts w:hint="eastAsia"/>
          <w:sz w:val="24"/>
        </w:rPr>
        <w:t>NTKO</w:t>
      </w:r>
      <w:r w:rsidRPr="00B93F39">
        <w:rPr>
          <w:rFonts w:hint="eastAsia"/>
          <w:sz w:val="24"/>
        </w:rPr>
        <w:t>文档模板。</w:t>
      </w:r>
    </w:p>
    <w:p w14:paraId="5F1BE98B" w14:textId="1480B0F0" w:rsidR="008D1B54" w:rsidRPr="00B93F39" w:rsidRDefault="008D1B54" w:rsidP="008D1B54">
      <w:pPr>
        <w:pStyle w:val="2"/>
        <w:spacing w:line="360" w:lineRule="auto"/>
      </w:pPr>
      <w:bookmarkStart w:id="80" w:name="_Toc88857736"/>
      <w:bookmarkStart w:id="81" w:name="_Toc88859249"/>
      <w:bookmarkStart w:id="82" w:name="_Toc89954039"/>
      <w:r w:rsidRPr="00B93F39">
        <w:rPr>
          <w:rFonts w:hint="eastAsia"/>
        </w:rPr>
        <w:t>用户类别和特征</w:t>
      </w:r>
      <w:bookmarkEnd w:id="80"/>
      <w:bookmarkEnd w:id="81"/>
      <w:bookmarkEnd w:id="82"/>
    </w:p>
    <w:tbl>
      <w:tblPr>
        <w:tblW w:w="83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2119"/>
        <w:gridCol w:w="4395"/>
        <w:gridCol w:w="1086"/>
      </w:tblGrid>
      <w:tr w:rsidR="007F6764" w:rsidRPr="00B93F39" w14:paraId="6E858DEF" w14:textId="77777777" w:rsidTr="007F6764">
        <w:trPr>
          <w:trHeight w:val="245"/>
          <w:tblHeader/>
        </w:trPr>
        <w:tc>
          <w:tcPr>
            <w:tcW w:w="711" w:type="dxa"/>
            <w:tcBorders>
              <w:bottom w:val="single" w:sz="4" w:space="0" w:color="auto"/>
            </w:tcBorders>
            <w:shd w:val="clear" w:color="auto" w:fill="C0C0C0"/>
            <w:vAlign w:val="center"/>
          </w:tcPr>
          <w:p w14:paraId="4CDB7235" w14:textId="77777777" w:rsidR="007F6764" w:rsidRPr="00B93F39" w:rsidRDefault="007F6764" w:rsidP="007F6764">
            <w:pPr>
              <w:pStyle w:val="affd"/>
              <w:spacing w:beforeLines="50" w:before="156" w:afterLines="50" w:after="156"/>
              <w:jc w:val="center"/>
              <w:rPr>
                <w:rFonts w:ascii="宋体" w:hAnsi="宋体"/>
              </w:rPr>
            </w:pPr>
            <w:bookmarkStart w:id="83" w:name="_Toc132713150"/>
            <w:r w:rsidRPr="00B93F39">
              <w:rPr>
                <w:rFonts w:ascii="宋体" w:hAnsi="宋体" w:hint="eastAsia"/>
              </w:rPr>
              <w:t>序号</w:t>
            </w:r>
          </w:p>
        </w:tc>
        <w:tc>
          <w:tcPr>
            <w:tcW w:w="2119" w:type="dxa"/>
            <w:tcBorders>
              <w:bottom w:val="single" w:sz="4" w:space="0" w:color="auto"/>
            </w:tcBorders>
            <w:shd w:val="clear" w:color="auto" w:fill="C0C0C0"/>
            <w:vAlign w:val="center"/>
          </w:tcPr>
          <w:p w14:paraId="19B926A2" w14:textId="77777777" w:rsidR="007F6764" w:rsidRPr="00B93F39" w:rsidRDefault="007F6764" w:rsidP="007F6764">
            <w:pPr>
              <w:pStyle w:val="affd"/>
              <w:spacing w:beforeLines="50" w:before="156" w:afterLines="50" w:after="156"/>
              <w:jc w:val="center"/>
              <w:rPr>
                <w:rFonts w:ascii="宋体" w:hAnsi="宋体"/>
              </w:rPr>
            </w:pPr>
            <w:r w:rsidRPr="00B93F39">
              <w:rPr>
                <w:rFonts w:ascii="宋体" w:hAnsi="宋体" w:hint="eastAsia"/>
              </w:rPr>
              <w:t>用户岗位/角色</w:t>
            </w:r>
          </w:p>
        </w:tc>
        <w:tc>
          <w:tcPr>
            <w:tcW w:w="4395" w:type="dxa"/>
            <w:tcBorders>
              <w:bottom w:val="single" w:sz="4" w:space="0" w:color="auto"/>
            </w:tcBorders>
            <w:shd w:val="clear" w:color="auto" w:fill="C0C0C0"/>
            <w:vAlign w:val="center"/>
          </w:tcPr>
          <w:p w14:paraId="6F0BE459" w14:textId="77777777" w:rsidR="007F6764" w:rsidRPr="00B93F39" w:rsidRDefault="007F6764" w:rsidP="007F6764">
            <w:pPr>
              <w:pStyle w:val="affd"/>
              <w:spacing w:beforeLines="50" w:before="156" w:afterLines="50" w:after="156"/>
              <w:jc w:val="center"/>
              <w:rPr>
                <w:rFonts w:ascii="宋体" w:hAnsi="宋体"/>
              </w:rPr>
            </w:pPr>
            <w:r w:rsidRPr="00B93F39">
              <w:rPr>
                <w:rFonts w:ascii="宋体" w:hAnsi="宋体" w:hint="eastAsia"/>
              </w:rPr>
              <w:t>职责描述</w:t>
            </w:r>
          </w:p>
        </w:tc>
        <w:tc>
          <w:tcPr>
            <w:tcW w:w="1086" w:type="dxa"/>
            <w:tcBorders>
              <w:bottom w:val="single" w:sz="4" w:space="0" w:color="auto"/>
            </w:tcBorders>
            <w:shd w:val="clear" w:color="auto" w:fill="C0C0C0"/>
            <w:vAlign w:val="center"/>
          </w:tcPr>
          <w:p w14:paraId="36441FD2" w14:textId="77777777" w:rsidR="007F6764" w:rsidRPr="00B93F39" w:rsidRDefault="007F6764" w:rsidP="007F6764">
            <w:pPr>
              <w:pStyle w:val="affd"/>
              <w:spacing w:beforeLines="50" w:before="156" w:afterLines="50" w:after="156"/>
              <w:jc w:val="center"/>
              <w:rPr>
                <w:rFonts w:ascii="宋体" w:hAnsi="宋体"/>
              </w:rPr>
            </w:pPr>
            <w:r w:rsidRPr="00B93F39">
              <w:rPr>
                <w:rFonts w:ascii="宋体" w:hAnsi="宋体" w:hint="eastAsia"/>
              </w:rPr>
              <w:t>备注</w:t>
            </w:r>
          </w:p>
        </w:tc>
      </w:tr>
      <w:tr w:rsidR="007F6764" w:rsidRPr="00B93F39" w14:paraId="6638C9F1" w14:textId="77777777" w:rsidTr="007F6764">
        <w:trPr>
          <w:trHeight w:val="245"/>
        </w:trPr>
        <w:tc>
          <w:tcPr>
            <w:tcW w:w="711" w:type="dxa"/>
            <w:shd w:val="clear" w:color="auto" w:fill="auto"/>
            <w:vAlign w:val="center"/>
          </w:tcPr>
          <w:p w14:paraId="14A2F114" w14:textId="77777777" w:rsidR="007F6764" w:rsidRPr="00B93F39" w:rsidRDefault="007F6764" w:rsidP="007F6764">
            <w:pPr>
              <w:pStyle w:val="affd"/>
              <w:spacing w:beforeLines="50" w:before="156" w:afterLines="50" w:after="156"/>
              <w:jc w:val="center"/>
              <w:rPr>
                <w:rFonts w:ascii="宋体" w:hAnsi="宋体"/>
              </w:rPr>
            </w:pPr>
            <w:r w:rsidRPr="00B93F39">
              <w:rPr>
                <w:rFonts w:ascii="宋体" w:hAnsi="宋体" w:hint="eastAsia"/>
              </w:rPr>
              <w:t>1</w:t>
            </w:r>
          </w:p>
        </w:tc>
        <w:tc>
          <w:tcPr>
            <w:tcW w:w="2119" w:type="dxa"/>
            <w:shd w:val="clear" w:color="auto" w:fill="auto"/>
            <w:vAlign w:val="center"/>
          </w:tcPr>
          <w:p w14:paraId="4A074B6E" w14:textId="77777777" w:rsidR="007F6764" w:rsidRPr="00B93F39" w:rsidRDefault="007F6764" w:rsidP="007F6764">
            <w:pPr>
              <w:pStyle w:val="affd"/>
              <w:spacing w:beforeLines="50" w:before="156" w:afterLines="50" w:after="156"/>
              <w:jc w:val="center"/>
              <w:rPr>
                <w:rFonts w:ascii="宋体" w:hAnsi="宋体"/>
              </w:rPr>
            </w:pPr>
            <w:r w:rsidRPr="00B93F39">
              <w:rPr>
                <w:rFonts w:ascii="宋体" w:hAnsi="宋体" w:hint="eastAsia"/>
              </w:rPr>
              <w:t>设备作业/操作人员</w:t>
            </w:r>
          </w:p>
        </w:tc>
        <w:tc>
          <w:tcPr>
            <w:tcW w:w="4395" w:type="dxa"/>
            <w:shd w:val="clear" w:color="auto" w:fill="auto"/>
            <w:vAlign w:val="center"/>
          </w:tcPr>
          <w:p w14:paraId="14E59986" w14:textId="77777777" w:rsidR="007F6764" w:rsidRPr="00B93F39" w:rsidRDefault="007F6764" w:rsidP="007F6764">
            <w:pPr>
              <w:pStyle w:val="affd"/>
              <w:spacing w:beforeLines="50" w:before="156" w:afterLines="50" w:after="156"/>
              <w:jc w:val="left"/>
              <w:rPr>
                <w:rFonts w:ascii="宋体" w:hAnsi="宋体"/>
              </w:rPr>
            </w:pPr>
            <w:r w:rsidRPr="00B93F39">
              <w:rPr>
                <w:rFonts w:ascii="宋体" w:hAnsi="宋体" w:hint="eastAsia"/>
              </w:rPr>
              <w:t>负责按相关使用要求，正确操作、使用设备</w:t>
            </w:r>
          </w:p>
        </w:tc>
        <w:tc>
          <w:tcPr>
            <w:tcW w:w="1086" w:type="dxa"/>
            <w:shd w:val="clear" w:color="auto" w:fill="auto"/>
            <w:vAlign w:val="center"/>
          </w:tcPr>
          <w:p w14:paraId="473F65FF" w14:textId="1ED1A58A" w:rsidR="007F6764" w:rsidRPr="00B93F39" w:rsidRDefault="006D21DA" w:rsidP="007F6764">
            <w:pPr>
              <w:pStyle w:val="affd"/>
              <w:spacing w:beforeLines="50" w:before="156" w:afterLines="50" w:after="156"/>
              <w:jc w:val="center"/>
              <w:rPr>
                <w:rFonts w:ascii="宋体" w:hAnsi="宋体"/>
              </w:rPr>
            </w:pPr>
            <w:r w:rsidRPr="00B93F39">
              <w:rPr>
                <w:rFonts w:ascii="宋体" w:hAnsi="宋体" w:hint="eastAsia"/>
              </w:rPr>
              <w:t>/</w:t>
            </w:r>
          </w:p>
        </w:tc>
      </w:tr>
      <w:tr w:rsidR="006D21DA" w:rsidRPr="00B93F39" w14:paraId="1E0C3361" w14:textId="77777777" w:rsidTr="006D21DA">
        <w:trPr>
          <w:trHeight w:val="245"/>
        </w:trPr>
        <w:tc>
          <w:tcPr>
            <w:tcW w:w="711" w:type="dxa"/>
            <w:shd w:val="clear" w:color="auto" w:fill="auto"/>
            <w:vAlign w:val="center"/>
          </w:tcPr>
          <w:p w14:paraId="2BA80861"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lastRenderedPageBreak/>
              <w:t>2</w:t>
            </w:r>
          </w:p>
        </w:tc>
        <w:tc>
          <w:tcPr>
            <w:tcW w:w="2119" w:type="dxa"/>
            <w:shd w:val="clear" w:color="auto" w:fill="auto"/>
            <w:vAlign w:val="center"/>
          </w:tcPr>
          <w:p w14:paraId="6856454E"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培训人员</w:t>
            </w:r>
          </w:p>
        </w:tc>
        <w:tc>
          <w:tcPr>
            <w:tcW w:w="4395" w:type="dxa"/>
            <w:shd w:val="clear" w:color="auto" w:fill="auto"/>
            <w:vAlign w:val="center"/>
          </w:tcPr>
          <w:p w14:paraId="50ADB9E5"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负责特种设备、测量与试验设备、理化仪器设备的取证管理</w:t>
            </w:r>
          </w:p>
        </w:tc>
        <w:tc>
          <w:tcPr>
            <w:tcW w:w="1086" w:type="dxa"/>
            <w:shd w:val="clear" w:color="auto" w:fill="auto"/>
          </w:tcPr>
          <w:p w14:paraId="33C169FF" w14:textId="5FA792FE"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w:t>
            </w:r>
          </w:p>
        </w:tc>
      </w:tr>
      <w:tr w:rsidR="006D21DA" w:rsidRPr="00B93F39" w14:paraId="10945CD7" w14:textId="77777777" w:rsidTr="006D21DA">
        <w:trPr>
          <w:trHeight w:val="245"/>
        </w:trPr>
        <w:tc>
          <w:tcPr>
            <w:tcW w:w="711" w:type="dxa"/>
            <w:shd w:val="clear" w:color="auto" w:fill="auto"/>
            <w:vAlign w:val="center"/>
          </w:tcPr>
          <w:p w14:paraId="551BDE9D"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3</w:t>
            </w:r>
          </w:p>
        </w:tc>
        <w:tc>
          <w:tcPr>
            <w:tcW w:w="2119" w:type="dxa"/>
            <w:shd w:val="clear" w:color="auto" w:fill="auto"/>
            <w:vAlign w:val="center"/>
          </w:tcPr>
          <w:p w14:paraId="293806BA"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设备管理人员</w:t>
            </w:r>
          </w:p>
        </w:tc>
        <w:tc>
          <w:tcPr>
            <w:tcW w:w="4395" w:type="dxa"/>
            <w:shd w:val="clear" w:color="auto" w:fill="auto"/>
            <w:vAlign w:val="center"/>
          </w:tcPr>
          <w:p w14:paraId="6566D14E"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1.负责机动设备、消防设施设备的取证管理</w:t>
            </w:r>
          </w:p>
          <w:p w14:paraId="34787EF8"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2.负责机动设备“五定”、设备限制使用、设备延期使用、设备借用、设备外出使用、设备搬迁、设备接入工控网、设备事故、设备指标、设备检查与考核的管理</w:t>
            </w:r>
          </w:p>
        </w:tc>
        <w:tc>
          <w:tcPr>
            <w:tcW w:w="1086" w:type="dxa"/>
            <w:shd w:val="clear" w:color="auto" w:fill="auto"/>
          </w:tcPr>
          <w:p w14:paraId="0DABBD93" w14:textId="3ABF1262"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w:t>
            </w:r>
          </w:p>
        </w:tc>
      </w:tr>
      <w:tr w:rsidR="006D21DA" w:rsidRPr="00B93F39" w14:paraId="1E77171A" w14:textId="77777777" w:rsidTr="006D21DA">
        <w:trPr>
          <w:trHeight w:val="245"/>
        </w:trPr>
        <w:tc>
          <w:tcPr>
            <w:tcW w:w="711" w:type="dxa"/>
            <w:shd w:val="clear" w:color="auto" w:fill="auto"/>
            <w:vAlign w:val="center"/>
          </w:tcPr>
          <w:p w14:paraId="26BA4C92"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4</w:t>
            </w:r>
          </w:p>
        </w:tc>
        <w:tc>
          <w:tcPr>
            <w:tcW w:w="2119" w:type="dxa"/>
            <w:shd w:val="clear" w:color="auto" w:fill="auto"/>
            <w:vAlign w:val="center"/>
          </w:tcPr>
          <w:p w14:paraId="541833D0" w14:textId="77B4B81D" w:rsidR="006D21DA" w:rsidRPr="00B93F39" w:rsidRDefault="00B4239B" w:rsidP="006D21DA">
            <w:pPr>
              <w:pStyle w:val="affd"/>
              <w:spacing w:beforeLines="50" w:before="156" w:afterLines="50" w:after="156"/>
              <w:jc w:val="center"/>
              <w:rPr>
                <w:rFonts w:ascii="宋体" w:hAnsi="宋体"/>
              </w:rPr>
            </w:pPr>
            <w:r>
              <w:rPr>
                <w:rFonts w:ascii="宋体" w:hAnsi="宋体" w:hint="eastAsia"/>
              </w:rPr>
              <w:t>设备定检</w:t>
            </w:r>
            <w:r w:rsidR="006D21DA" w:rsidRPr="00B93F39">
              <w:rPr>
                <w:rFonts w:ascii="宋体" w:hAnsi="宋体" w:hint="eastAsia"/>
              </w:rPr>
              <w:t>人员</w:t>
            </w:r>
          </w:p>
        </w:tc>
        <w:tc>
          <w:tcPr>
            <w:tcW w:w="4395" w:type="dxa"/>
            <w:shd w:val="clear" w:color="auto" w:fill="auto"/>
            <w:vAlign w:val="center"/>
          </w:tcPr>
          <w:p w14:paraId="3F8883EF"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负责测量与试验设备限制使用、延期使用、生产和检验共用的测量设备的管理</w:t>
            </w:r>
          </w:p>
        </w:tc>
        <w:tc>
          <w:tcPr>
            <w:tcW w:w="1086" w:type="dxa"/>
            <w:shd w:val="clear" w:color="auto" w:fill="auto"/>
          </w:tcPr>
          <w:p w14:paraId="733A4BB3" w14:textId="4F3119F5"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w:t>
            </w:r>
          </w:p>
        </w:tc>
      </w:tr>
      <w:tr w:rsidR="006D21DA" w:rsidRPr="00B93F39" w14:paraId="212F8A0D" w14:textId="77777777" w:rsidTr="006D21DA">
        <w:trPr>
          <w:trHeight w:val="245"/>
        </w:trPr>
        <w:tc>
          <w:tcPr>
            <w:tcW w:w="711" w:type="dxa"/>
            <w:shd w:val="clear" w:color="auto" w:fill="auto"/>
            <w:vAlign w:val="center"/>
          </w:tcPr>
          <w:p w14:paraId="59BE0AB3"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5</w:t>
            </w:r>
          </w:p>
        </w:tc>
        <w:tc>
          <w:tcPr>
            <w:tcW w:w="2119" w:type="dxa"/>
            <w:shd w:val="clear" w:color="auto" w:fill="auto"/>
            <w:vAlign w:val="center"/>
          </w:tcPr>
          <w:p w14:paraId="6AAD4F17"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工艺技术人员</w:t>
            </w:r>
          </w:p>
        </w:tc>
        <w:tc>
          <w:tcPr>
            <w:tcW w:w="4395" w:type="dxa"/>
            <w:shd w:val="clear" w:color="auto" w:fill="auto"/>
            <w:vAlign w:val="center"/>
          </w:tcPr>
          <w:p w14:paraId="15C00BEF"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1.负责设备限制使用的审签</w:t>
            </w:r>
          </w:p>
          <w:p w14:paraId="03969CDB"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2.负责设备搬迁的审签</w:t>
            </w:r>
          </w:p>
        </w:tc>
        <w:tc>
          <w:tcPr>
            <w:tcW w:w="1086" w:type="dxa"/>
            <w:shd w:val="clear" w:color="auto" w:fill="auto"/>
          </w:tcPr>
          <w:p w14:paraId="440C268B" w14:textId="29BDBC79"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w:t>
            </w:r>
          </w:p>
        </w:tc>
      </w:tr>
      <w:tr w:rsidR="006D21DA" w:rsidRPr="00B93F39" w14:paraId="1B0528A7" w14:textId="77777777" w:rsidTr="006D21DA">
        <w:trPr>
          <w:trHeight w:val="245"/>
        </w:trPr>
        <w:tc>
          <w:tcPr>
            <w:tcW w:w="711" w:type="dxa"/>
            <w:shd w:val="clear" w:color="auto" w:fill="auto"/>
            <w:vAlign w:val="center"/>
          </w:tcPr>
          <w:p w14:paraId="37CFC940"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6</w:t>
            </w:r>
          </w:p>
        </w:tc>
        <w:tc>
          <w:tcPr>
            <w:tcW w:w="2119" w:type="dxa"/>
            <w:shd w:val="clear" w:color="auto" w:fill="auto"/>
            <w:vAlign w:val="center"/>
          </w:tcPr>
          <w:p w14:paraId="39685C64"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质量安全人员</w:t>
            </w:r>
          </w:p>
        </w:tc>
        <w:tc>
          <w:tcPr>
            <w:tcW w:w="4395" w:type="dxa"/>
            <w:shd w:val="clear" w:color="auto" w:fill="auto"/>
            <w:vAlign w:val="center"/>
          </w:tcPr>
          <w:p w14:paraId="73AD2E62"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1.负责设备应急预案的会签</w:t>
            </w:r>
          </w:p>
          <w:p w14:paraId="55D95F6F"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2.负责涉及人身伤亡、环境污染、火灾等情况的设备事故的调查、分析、处理</w:t>
            </w:r>
          </w:p>
        </w:tc>
        <w:tc>
          <w:tcPr>
            <w:tcW w:w="1086" w:type="dxa"/>
            <w:shd w:val="clear" w:color="auto" w:fill="auto"/>
          </w:tcPr>
          <w:p w14:paraId="0F2F0CA7" w14:textId="6EF43A15"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w:t>
            </w:r>
          </w:p>
        </w:tc>
      </w:tr>
      <w:tr w:rsidR="006D21DA" w:rsidRPr="00B93F39" w14:paraId="1DD528FB" w14:textId="77777777" w:rsidTr="006D21DA">
        <w:trPr>
          <w:trHeight w:val="245"/>
        </w:trPr>
        <w:tc>
          <w:tcPr>
            <w:tcW w:w="711" w:type="dxa"/>
            <w:shd w:val="clear" w:color="auto" w:fill="auto"/>
            <w:vAlign w:val="center"/>
          </w:tcPr>
          <w:p w14:paraId="2FF55B2C"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7</w:t>
            </w:r>
          </w:p>
        </w:tc>
        <w:tc>
          <w:tcPr>
            <w:tcW w:w="2119" w:type="dxa"/>
            <w:shd w:val="clear" w:color="auto" w:fill="auto"/>
            <w:vAlign w:val="center"/>
          </w:tcPr>
          <w:p w14:paraId="72B76BEA"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指标管理人员</w:t>
            </w:r>
          </w:p>
        </w:tc>
        <w:tc>
          <w:tcPr>
            <w:tcW w:w="4395" w:type="dxa"/>
            <w:shd w:val="clear" w:color="auto" w:fill="auto"/>
            <w:vAlign w:val="center"/>
          </w:tcPr>
          <w:p w14:paraId="01B3F469"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1.负责设备管理指标的下达与备案</w:t>
            </w:r>
          </w:p>
          <w:p w14:paraId="6FB4121E"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2.负责设备管理考核的备案</w:t>
            </w:r>
          </w:p>
        </w:tc>
        <w:tc>
          <w:tcPr>
            <w:tcW w:w="1086" w:type="dxa"/>
            <w:shd w:val="clear" w:color="auto" w:fill="auto"/>
          </w:tcPr>
          <w:p w14:paraId="6A280F05" w14:textId="2A652673"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w:t>
            </w:r>
          </w:p>
        </w:tc>
      </w:tr>
      <w:tr w:rsidR="006D21DA" w:rsidRPr="00B93F39" w14:paraId="1A12D72C" w14:textId="77777777" w:rsidTr="006D21DA">
        <w:trPr>
          <w:trHeight w:val="245"/>
        </w:trPr>
        <w:tc>
          <w:tcPr>
            <w:tcW w:w="711" w:type="dxa"/>
            <w:shd w:val="clear" w:color="auto" w:fill="auto"/>
            <w:vAlign w:val="center"/>
          </w:tcPr>
          <w:p w14:paraId="1591E9D2"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8</w:t>
            </w:r>
          </w:p>
        </w:tc>
        <w:tc>
          <w:tcPr>
            <w:tcW w:w="2119" w:type="dxa"/>
            <w:shd w:val="clear" w:color="auto" w:fill="auto"/>
            <w:vAlign w:val="center"/>
          </w:tcPr>
          <w:p w14:paraId="19C3DF74" w14:textId="77777777"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设备主管人员</w:t>
            </w:r>
          </w:p>
        </w:tc>
        <w:tc>
          <w:tcPr>
            <w:tcW w:w="4395" w:type="dxa"/>
            <w:shd w:val="clear" w:color="auto" w:fill="auto"/>
            <w:vAlign w:val="center"/>
          </w:tcPr>
          <w:p w14:paraId="0A602788" w14:textId="77777777" w:rsidR="006D21DA" w:rsidRPr="00B93F39" w:rsidRDefault="006D21DA" w:rsidP="006D21DA">
            <w:pPr>
              <w:pStyle w:val="affd"/>
              <w:spacing w:beforeLines="50" w:before="156" w:afterLines="50" w:after="156"/>
              <w:jc w:val="left"/>
              <w:rPr>
                <w:rFonts w:ascii="宋体" w:hAnsi="宋体"/>
              </w:rPr>
            </w:pPr>
            <w:r w:rsidRPr="00B93F39">
              <w:rPr>
                <w:rFonts w:ascii="宋体" w:hAnsi="宋体" w:hint="eastAsia"/>
              </w:rPr>
              <w:t>负责设备管理指标、设备管理考核的审核</w:t>
            </w:r>
          </w:p>
        </w:tc>
        <w:tc>
          <w:tcPr>
            <w:tcW w:w="1086" w:type="dxa"/>
            <w:shd w:val="clear" w:color="auto" w:fill="auto"/>
          </w:tcPr>
          <w:p w14:paraId="25D93D56" w14:textId="0580D622" w:rsidR="006D21DA" w:rsidRPr="00B93F39" w:rsidRDefault="006D21DA" w:rsidP="006D21DA">
            <w:pPr>
              <w:pStyle w:val="affd"/>
              <w:spacing w:beforeLines="50" w:before="156" w:afterLines="50" w:after="156"/>
              <w:jc w:val="center"/>
              <w:rPr>
                <w:rFonts w:ascii="宋体" w:hAnsi="宋体"/>
              </w:rPr>
            </w:pPr>
            <w:r w:rsidRPr="00B93F39">
              <w:rPr>
                <w:rFonts w:ascii="宋体" w:hAnsi="宋体" w:hint="eastAsia"/>
              </w:rPr>
              <w:t>/</w:t>
            </w:r>
          </w:p>
        </w:tc>
      </w:tr>
    </w:tbl>
    <w:p w14:paraId="5FD57F09" w14:textId="77777777" w:rsidR="00E53B2D" w:rsidRPr="00B93F39" w:rsidRDefault="00E53B2D" w:rsidP="003F731C">
      <w:pPr>
        <w:pStyle w:val="10"/>
        <w:spacing w:line="360" w:lineRule="auto"/>
        <w:ind w:left="431" w:hanging="431"/>
      </w:pPr>
      <w:bookmarkStart w:id="84" w:name="_Toc88857737"/>
      <w:bookmarkStart w:id="85" w:name="_Toc88859250"/>
      <w:bookmarkStart w:id="86" w:name="_Toc89954040"/>
      <w:r w:rsidRPr="00B93F39">
        <w:rPr>
          <w:rFonts w:hint="eastAsia"/>
        </w:rPr>
        <w:lastRenderedPageBreak/>
        <w:t>总体需求</w:t>
      </w:r>
      <w:bookmarkEnd w:id="84"/>
      <w:bookmarkEnd w:id="85"/>
      <w:bookmarkEnd w:id="86"/>
    </w:p>
    <w:p w14:paraId="1C77641F" w14:textId="77777777" w:rsidR="00A1132C" w:rsidRPr="00B93F39" w:rsidRDefault="00A1132C" w:rsidP="003F731C">
      <w:pPr>
        <w:pStyle w:val="affa"/>
        <w:keepNext/>
        <w:keepLines/>
        <w:numPr>
          <w:ilvl w:val="0"/>
          <w:numId w:val="1"/>
        </w:numPr>
        <w:spacing w:before="260" w:after="260"/>
        <w:ind w:firstLineChars="0"/>
        <w:outlineLvl w:val="1"/>
        <w:rPr>
          <w:rFonts w:ascii="宋体" w:hAnsi="宋体"/>
          <w:b/>
          <w:bCs/>
          <w:vanish/>
          <w:sz w:val="24"/>
        </w:rPr>
      </w:pPr>
      <w:bookmarkStart w:id="87" w:name="_Toc418596760"/>
      <w:bookmarkStart w:id="88" w:name="_Toc418604883"/>
      <w:bookmarkStart w:id="89" w:name="_Toc517949472"/>
      <w:bookmarkStart w:id="90" w:name="_Toc518984497"/>
      <w:bookmarkStart w:id="91" w:name="_Toc519243374"/>
      <w:bookmarkStart w:id="92" w:name="_Toc48932881"/>
      <w:bookmarkStart w:id="93" w:name="_Toc88565004"/>
      <w:bookmarkStart w:id="94" w:name="_Toc88566569"/>
      <w:bookmarkStart w:id="95" w:name="_Toc88566920"/>
      <w:bookmarkStart w:id="96" w:name="_Toc88666248"/>
      <w:bookmarkStart w:id="97" w:name="_Toc88683149"/>
      <w:bookmarkStart w:id="98" w:name="_Toc88683838"/>
      <w:bookmarkStart w:id="99" w:name="_Toc88684083"/>
      <w:bookmarkStart w:id="100" w:name="_Toc88684250"/>
      <w:bookmarkStart w:id="101" w:name="_Toc88857571"/>
      <w:bookmarkStart w:id="102" w:name="_Toc88857738"/>
      <w:bookmarkStart w:id="103" w:name="_Toc88858860"/>
      <w:bookmarkStart w:id="104" w:name="_Toc88859140"/>
      <w:bookmarkStart w:id="105" w:name="_Toc88859251"/>
      <w:bookmarkStart w:id="106" w:name="_Toc89072932"/>
      <w:bookmarkStart w:id="107" w:name="_Toc89676436"/>
      <w:bookmarkStart w:id="108" w:name="_Toc89942627"/>
      <w:bookmarkStart w:id="109" w:name="_Toc89954041"/>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2B48C9A9" w14:textId="77777777" w:rsidR="00E53B2D" w:rsidRPr="00B93F39" w:rsidRDefault="0087457B" w:rsidP="003F731C">
      <w:pPr>
        <w:pStyle w:val="2"/>
        <w:spacing w:line="360" w:lineRule="auto"/>
      </w:pPr>
      <w:bookmarkStart w:id="110" w:name="_Toc88857739"/>
      <w:bookmarkStart w:id="111" w:name="_Toc88859252"/>
      <w:bookmarkStart w:id="112" w:name="_Toc89954042"/>
      <w:r w:rsidRPr="00B93F39">
        <w:rPr>
          <w:rFonts w:hint="eastAsia"/>
        </w:rPr>
        <w:t>业务结构</w:t>
      </w:r>
      <w:bookmarkEnd w:id="110"/>
      <w:bookmarkEnd w:id="111"/>
      <w:bookmarkEnd w:id="112"/>
    </w:p>
    <w:p w14:paraId="519A6010" w14:textId="34CA9FCC" w:rsidR="00FB39CB" w:rsidRPr="00B93F39" w:rsidRDefault="00CD3362" w:rsidP="00B93F39">
      <w:pPr>
        <w:pStyle w:val="3"/>
      </w:pPr>
      <w:bookmarkStart w:id="113" w:name="_Ref149401820"/>
      <w:bookmarkStart w:id="114" w:name="_Toc88857740"/>
      <w:bookmarkStart w:id="115" w:name="_Toc88859253"/>
      <w:bookmarkStart w:id="116" w:name="_Toc89954043"/>
      <w:r w:rsidRPr="00B93F39">
        <w:rPr>
          <w:rFonts w:hint="eastAsia"/>
        </w:rPr>
        <w:t>总体结构</w:t>
      </w:r>
      <w:bookmarkEnd w:id="113"/>
      <w:bookmarkEnd w:id="114"/>
      <w:bookmarkEnd w:id="115"/>
      <w:bookmarkEnd w:id="116"/>
    </w:p>
    <w:p w14:paraId="17831692" w14:textId="3AA61250" w:rsidR="001B697D" w:rsidRPr="00B93F39" w:rsidRDefault="00932C59" w:rsidP="001119E7">
      <w:pPr>
        <w:pStyle w:val="a2"/>
        <w:jc w:val="center"/>
      </w:pPr>
      <w:r w:rsidRPr="00B93F39">
        <w:object w:dxaOrig="11056" w:dyaOrig="8776" w14:anchorId="1B059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pt;height:339.65pt" o:ole="">
            <v:imagedata r:id="rId12" o:title=""/>
          </v:shape>
          <o:OLEObject Type="Embed" ProgID="Visio.Drawing.15" ShapeID="_x0000_i1025" DrawAspect="Content" ObjectID="_1700653137" r:id="rId13"/>
        </w:object>
      </w:r>
    </w:p>
    <w:p w14:paraId="2A643190" w14:textId="77777777" w:rsidR="007F6764" w:rsidRPr="00B93F39" w:rsidRDefault="00227459" w:rsidP="00992696">
      <w:pPr>
        <w:pStyle w:val="aff"/>
      </w:pPr>
      <w:bookmarkStart w:id="117" w:name="_Toc418596729"/>
      <w:r w:rsidRPr="00B93F39">
        <w:rPr>
          <w:rFonts w:hint="eastAsia"/>
        </w:rPr>
        <w:t>图</w:t>
      </w:r>
      <w:r w:rsidRPr="00B93F39">
        <w:rPr>
          <w:rFonts w:hint="eastAsia"/>
        </w:rPr>
        <w:t xml:space="preserve"> </w:t>
      </w:r>
      <w:r w:rsidR="008A37AB" w:rsidRPr="00B93F39">
        <w:fldChar w:fldCharType="begin"/>
      </w:r>
      <w:r w:rsidR="008A37AB" w:rsidRPr="00B93F39">
        <w:instrText xml:space="preserve"> </w:instrText>
      </w:r>
      <w:r w:rsidR="008A37AB" w:rsidRPr="00B93F39">
        <w:rPr>
          <w:rFonts w:hint="eastAsia"/>
        </w:rPr>
        <w:instrText>STYLEREF 2 \s</w:instrText>
      </w:r>
      <w:r w:rsidR="008A37AB" w:rsidRPr="00B93F39">
        <w:instrText xml:space="preserve"> </w:instrText>
      </w:r>
      <w:r w:rsidR="008A37AB" w:rsidRPr="00B93F39">
        <w:fldChar w:fldCharType="separate"/>
      </w:r>
      <w:r w:rsidR="00523002">
        <w:rPr>
          <w:noProof/>
        </w:rPr>
        <w:t>3.1</w:t>
      </w:r>
      <w:r w:rsidR="008A37AB" w:rsidRPr="00B93F39">
        <w:fldChar w:fldCharType="end"/>
      </w:r>
      <w:r w:rsidR="008A37AB" w:rsidRPr="00B93F39">
        <w:noBreakHyphen/>
      </w:r>
      <w:r w:rsidR="008A37AB" w:rsidRPr="00B93F39">
        <w:fldChar w:fldCharType="begin"/>
      </w:r>
      <w:r w:rsidR="008A37AB" w:rsidRPr="00B93F39">
        <w:instrText xml:space="preserve"> </w:instrText>
      </w:r>
      <w:r w:rsidR="008A37AB" w:rsidRPr="00B93F39">
        <w:rPr>
          <w:rFonts w:hint="eastAsia"/>
        </w:rPr>
        <w:instrText xml:space="preserve">SEQ </w:instrText>
      </w:r>
      <w:r w:rsidR="008A37AB" w:rsidRPr="00B93F39">
        <w:rPr>
          <w:rFonts w:hint="eastAsia"/>
        </w:rPr>
        <w:instrText>图</w:instrText>
      </w:r>
      <w:r w:rsidR="008A37AB" w:rsidRPr="00B93F39">
        <w:rPr>
          <w:rFonts w:hint="eastAsia"/>
        </w:rPr>
        <w:instrText xml:space="preserve"> \* ARABIC \s 2</w:instrText>
      </w:r>
      <w:r w:rsidR="008A37AB" w:rsidRPr="00B93F39">
        <w:instrText xml:space="preserve"> </w:instrText>
      </w:r>
      <w:r w:rsidR="008A37AB" w:rsidRPr="00B93F39">
        <w:fldChar w:fldCharType="separate"/>
      </w:r>
      <w:r w:rsidR="00523002">
        <w:rPr>
          <w:noProof/>
        </w:rPr>
        <w:t>1</w:t>
      </w:r>
      <w:r w:rsidR="008A37AB" w:rsidRPr="00B93F39">
        <w:fldChar w:fldCharType="end"/>
      </w:r>
      <w:r w:rsidRPr="00B93F39">
        <w:rPr>
          <w:rFonts w:hint="eastAsia"/>
        </w:rPr>
        <w:t xml:space="preserve"> </w:t>
      </w:r>
      <w:r w:rsidRPr="00B93F39">
        <w:rPr>
          <w:rFonts w:hint="eastAsia"/>
        </w:rPr>
        <w:t>总体业务结构图</w:t>
      </w:r>
      <w:bookmarkEnd w:id="117"/>
    </w:p>
    <w:p w14:paraId="5E258DDD" w14:textId="209506F6" w:rsidR="00B53C54" w:rsidRPr="00B93F39" w:rsidRDefault="00B53C54" w:rsidP="00932C59">
      <w:pPr>
        <w:pStyle w:val="3"/>
      </w:pPr>
      <w:bookmarkStart w:id="118" w:name="_Toc88857741"/>
      <w:bookmarkStart w:id="119" w:name="_Toc88859254"/>
      <w:bookmarkStart w:id="120" w:name="_Toc89954044"/>
      <w:r w:rsidRPr="00B93F39">
        <w:rPr>
          <w:rFonts w:hint="eastAsia"/>
        </w:rPr>
        <w:t>管理设备使用限制</w:t>
      </w:r>
      <w:bookmarkEnd w:id="118"/>
      <w:bookmarkEnd w:id="119"/>
      <w:bookmarkEnd w:id="120"/>
    </w:p>
    <w:p w14:paraId="61C03252" w14:textId="77777777" w:rsidR="00B53C54" w:rsidRPr="00B93F39" w:rsidRDefault="00B53C54" w:rsidP="00B53C54">
      <w:pPr>
        <w:ind w:firstLine="480"/>
      </w:pPr>
    </w:p>
    <w:p w14:paraId="2557683B" w14:textId="3C6ABC78" w:rsidR="00B53C54" w:rsidRPr="00B93F39" w:rsidRDefault="00932C59" w:rsidP="008755DA">
      <w:pPr>
        <w:jc w:val="center"/>
        <w:rPr>
          <w:lang w:val="x-none"/>
        </w:rPr>
      </w:pPr>
      <w:r w:rsidRPr="00B93F39">
        <w:object w:dxaOrig="13306" w:dyaOrig="9511" w14:anchorId="0724306F">
          <v:shape id="_x0000_i1026" type="#_x0000_t75" style="width:410.85pt;height:295.05pt" o:ole="">
            <v:imagedata r:id="rId14" o:title=""/>
          </v:shape>
          <o:OLEObject Type="Embed" ProgID="Visio.Drawing.15" ShapeID="_x0000_i1026" DrawAspect="Content" ObjectID="_1700653138" r:id="rId15"/>
        </w:object>
      </w:r>
    </w:p>
    <w:p w14:paraId="25465D40" w14:textId="0438E591" w:rsidR="00B53C54" w:rsidRPr="00B93F39" w:rsidRDefault="00B53C54" w:rsidP="00B53C54">
      <w:pPr>
        <w:pStyle w:val="aff"/>
        <w:ind w:firstLine="420"/>
      </w:pPr>
      <w:r w:rsidRPr="00B93F39">
        <w:rPr>
          <w:rFonts w:hint="eastAsia"/>
        </w:rPr>
        <w:t>图</w:t>
      </w:r>
      <w:r w:rsidRPr="00B93F39">
        <w:rPr>
          <w:rFonts w:hint="eastAsia"/>
        </w:rPr>
        <w:t xml:space="preserve"> </w:t>
      </w:r>
      <w:r w:rsidRPr="00B93F39">
        <w:fldChar w:fldCharType="begin"/>
      </w:r>
      <w:r w:rsidRPr="00B93F39">
        <w:instrText xml:space="preserve"> </w:instrText>
      </w:r>
      <w:r w:rsidRPr="00B93F39">
        <w:rPr>
          <w:rFonts w:hint="eastAsia"/>
        </w:rPr>
        <w:instrText>STYLEREF 2 \s</w:instrText>
      </w:r>
      <w:r w:rsidRPr="00B93F39">
        <w:instrText xml:space="preserve"> </w:instrText>
      </w:r>
      <w:r w:rsidRPr="00B93F39">
        <w:fldChar w:fldCharType="separate"/>
      </w:r>
      <w:r w:rsidR="00523002">
        <w:rPr>
          <w:noProof/>
        </w:rPr>
        <w:t>3.1</w:t>
      </w:r>
      <w:r w:rsidRPr="00B93F39">
        <w:fldChar w:fldCharType="end"/>
      </w:r>
      <w:r w:rsidRPr="00B93F39">
        <w:noBreakHyphen/>
      </w:r>
      <w:r w:rsidR="001B697D" w:rsidRPr="00B93F39">
        <w:rPr>
          <w:rFonts w:hint="eastAsia"/>
        </w:rPr>
        <w:t>2</w:t>
      </w:r>
      <w:r w:rsidRPr="00B93F39">
        <w:rPr>
          <w:rFonts w:hint="eastAsia"/>
        </w:rPr>
        <w:t xml:space="preserve"> </w:t>
      </w:r>
      <w:r w:rsidRPr="00B93F39">
        <w:rPr>
          <w:rFonts w:hint="eastAsia"/>
        </w:rPr>
        <w:t>管理设备使用限制业务结构</w:t>
      </w:r>
    </w:p>
    <w:p w14:paraId="17743479" w14:textId="77777777" w:rsidR="00B53C54" w:rsidRPr="00B93F39" w:rsidRDefault="00B53C54" w:rsidP="00B93F39">
      <w:pPr>
        <w:pStyle w:val="3"/>
      </w:pPr>
      <w:bookmarkStart w:id="121" w:name="_Toc88857742"/>
      <w:bookmarkStart w:id="122" w:name="_Toc88859255"/>
      <w:bookmarkStart w:id="123" w:name="_Toc89954045"/>
      <w:r w:rsidRPr="00B93F39">
        <w:rPr>
          <w:rFonts w:hint="eastAsia"/>
        </w:rPr>
        <w:lastRenderedPageBreak/>
        <w:t>管理设备维护保养</w:t>
      </w:r>
      <w:bookmarkEnd w:id="121"/>
      <w:bookmarkEnd w:id="122"/>
      <w:bookmarkEnd w:id="123"/>
    </w:p>
    <w:p w14:paraId="600DBFBA" w14:textId="6C692029" w:rsidR="00B53C54" w:rsidRPr="00B93F39" w:rsidRDefault="008755DA" w:rsidP="008755DA">
      <w:pPr>
        <w:jc w:val="center"/>
      </w:pPr>
      <w:r w:rsidRPr="00B93F39">
        <w:object w:dxaOrig="9556" w:dyaOrig="10590" w14:anchorId="0EC835C6">
          <v:shape id="_x0000_i1027" type="#_x0000_t75" style="width:382.7pt;height:374.85pt" o:ole="">
            <v:imagedata r:id="rId16" o:title=""/>
          </v:shape>
          <o:OLEObject Type="Embed" ProgID="Visio.Drawing.15" ShapeID="_x0000_i1027" DrawAspect="Content" ObjectID="_1700653139" r:id="rId17"/>
        </w:object>
      </w:r>
    </w:p>
    <w:p w14:paraId="0A811E23" w14:textId="77777777" w:rsidR="00B53C54" w:rsidRPr="00B93F39" w:rsidRDefault="00B53C54" w:rsidP="00B53C54">
      <w:pPr>
        <w:pStyle w:val="aff"/>
        <w:ind w:firstLine="420"/>
      </w:pPr>
      <w:r w:rsidRPr="00B93F39">
        <w:rPr>
          <w:rFonts w:hint="eastAsia"/>
        </w:rPr>
        <w:t>图</w:t>
      </w:r>
      <w:r w:rsidRPr="00B93F39">
        <w:rPr>
          <w:rFonts w:hint="eastAsia"/>
        </w:rPr>
        <w:t xml:space="preserve"> </w:t>
      </w:r>
      <w:r w:rsidRPr="00B93F39">
        <w:fldChar w:fldCharType="begin"/>
      </w:r>
      <w:r w:rsidRPr="00B93F39">
        <w:instrText xml:space="preserve"> </w:instrText>
      </w:r>
      <w:r w:rsidRPr="00B93F39">
        <w:rPr>
          <w:rFonts w:hint="eastAsia"/>
        </w:rPr>
        <w:instrText>STYLEREF 2 \s</w:instrText>
      </w:r>
      <w:r w:rsidRPr="00B93F39">
        <w:instrText xml:space="preserve"> </w:instrText>
      </w:r>
      <w:r w:rsidRPr="00B93F39">
        <w:fldChar w:fldCharType="separate"/>
      </w:r>
      <w:r w:rsidR="00523002">
        <w:rPr>
          <w:noProof/>
        </w:rPr>
        <w:t>3.1</w:t>
      </w:r>
      <w:r w:rsidRPr="00B93F39">
        <w:fldChar w:fldCharType="end"/>
      </w:r>
      <w:r w:rsidRPr="00B93F39">
        <w:noBreakHyphen/>
        <w:t>3</w:t>
      </w:r>
      <w:r w:rsidRPr="00B93F39">
        <w:rPr>
          <w:rFonts w:hint="eastAsia"/>
        </w:rPr>
        <w:t xml:space="preserve"> </w:t>
      </w:r>
      <w:r w:rsidRPr="00B93F39">
        <w:rPr>
          <w:rFonts w:hint="eastAsia"/>
        </w:rPr>
        <w:t>管理设备维护保养业务结构</w:t>
      </w:r>
    </w:p>
    <w:p w14:paraId="166DD6D8" w14:textId="77777777" w:rsidR="00B53C54" w:rsidRPr="00B93F39" w:rsidRDefault="00B53C54" w:rsidP="00B93F39">
      <w:pPr>
        <w:pStyle w:val="3"/>
      </w:pPr>
      <w:bookmarkStart w:id="124" w:name="_Toc88857743"/>
      <w:bookmarkStart w:id="125" w:name="_Toc88859256"/>
      <w:bookmarkStart w:id="126" w:name="_Toc89954046"/>
      <w:r w:rsidRPr="00B93F39">
        <w:rPr>
          <w:rFonts w:hint="eastAsia"/>
        </w:rPr>
        <w:lastRenderedPageBreak/>
        <w:t>管理设备定检</w:t>
      </w:r>
      <w:bookmarkEnd w:id="124"/>
      <w:bookmarkEnd w:id="125"/>
      <w:bookmarkEnd w:id="126"/>
    </w:p>
    <w:p w14:paraId="0ED7E3CE" w14:textId="5510F966" w:rsidR="00B53C54" w:rsidRPr="00B93F39" w:rsidRDefault="008755DA" w:rsidP="00B53C54">
      <w:pPr>
        <w:jc w:val="left"/>
      </w:pPr>
      <w:r w:rsidRPr="00B93F39">
        <w:object w:dxaOrig="9556" w:dyaOrig="10590" w14:anchorId="4D8BDD23">
          <v:shape id="_x0000_i1028" type="#_x0000_t75" style="width:382.7pt;height:374.85pt" o:ole="">
            <v:imagedata r:id="rId18" o:title=""/>
          </v:shape>
          <o:OLEObject Type="Embed" ProgID="Visio.Drawing.15" ShapeID="_x0000_i1028" DrawAspect="Content" ObjectID="_1700653140" r:id="rId19"/>
        </w:object>
      </w:r>
    </w:p>
    <w:p w14:paraId="0B4B0651" w14:textId="3D3888C6" w:rsidR="00B53C54" w:rsidRPr="00B93F39" w:rsidRDefault="00B53C54" w:rsidP="00B53C54">
      <w:pPr>
        <w:pStyle w:val="aff"/>
        <w:ind w:firstLine="420"/>
      </w:pPr>
      <w:r w:rsidRPr="00B93F39">
        <w:rPr>
          <w:rFonts w:hint="eastAsia"/>
        </w:rPr>
        <w:t>图</w:t>
      </w:r>
      <w:r w:rsidRPr="00B93F39">
        <w:rPr>
          <w:rFonts w:hint="eastAsia"/>
        </w:rPr>
        <w:t xml:space="preserve"> </w:t>
      </w:r>
      <w:r w:rsidRPr="00B93F39">
        <w:fldChar w:fldCharType="begin"/>
      </w:r>
      <w:r w:rsidRPr="00B93F39">
        <w:instrText xml:space="preserve"> </w:instrText>
      </w:r>
      <w:r w:rsidRPr="00B93F39">
        <w:rPr>
          <w:rFonts w:hint="eastAsia"/>
        </w:rPr>
        <w:instrText>STYLEREF 2 \s</w:instrText>
      </w:r>
      <w:r w:rsidRPr="00B93F39">
        <w:instrText xml:space="preserve"> </w:instrText>
      </w:r>
      <w:r w:rsidRPr="00B93F39">
        <w:fldChar w:fldCharType="separate"/>
      </w:r>
      <w:r w:rsidR="00523002">
        <w:rPr>
          <w:noProof/>
        </w:rPr>
        <w:t>3.1</w:t>
      </w:r>
      <w:r w:rsidRPr="00B93F39">
        <w:fldChar w:fldCharType="end"/>
      </w:r>
      <w:r w:rsidRPr="00B93F39">
        <w:noBreakHyphen/>
      </w:r>
      <w:r w:rsidR="001B697D" w:rsidRPr="00B93F39">
        <w:rPr>
          <w:rFonts w:hint="eastAsia"/>
        </w:rPr>
        <w:t>4</w:t>
      </w:r>
      <w:r w:rsidRPr="00B93F39">
        <w:rPr>
          <w:rFonts w:hint="eastAsia"/>
        </w:rPr>
        <w:t xml:space="preserve"> </w:t>
      </w:r>
      <w:r w:rsidRPr="00B93F39">
        <w:rPr>
          <w:rFonts w:hint="eastAsia"/>
        </w:rPr>
        <w:t>管理设备定检业务结构</w:t>
      </w:r>
    </w:p>
    <w:p w14:paraId="4FBB248D" w14:textId="369BF367" w:rsidR="00B53C54" w:rsidRPr="00932C59" w:rsidRDefault="00B53C54" w:rsidP="00932C59">
      <w:pPr>
        <w:pStyle w:val="3"/>
      </w:pPr>
      <w:bookmarkStart w:id="127" w:name="_Toc88857744"/>
      <w:bookmarkStart w:id="128" w:name="_Toc88859257"/>
      <w:bookmarkStart w:id="129" w:name="_Toc89954047"/>
      <w:r w:rsidRPr="00B93F39">
        <w:rPr>
          <w:rFonts w:hint="eastAsia"/>
        </w:rPr>
        <w:lastRenderedPageBreak/>
        <w:t>管理设备修理改造</w:t>
      </w:r>
      <w:bookmarkEnd w:id="127"/>
      <w:bookmarkEnd w:id="128"/>
      <w:bookmarkEnd w:id="129"/>
    </w:p>
    <w:p w14:paraId="597626F6" w14:textId="64193903" w:rsidR="00B53C54" w:rsidRPr="00B93F39" w:rsidRDefault="005A438F" w:rsidP="00B53C54">
      <w:r w:rsidRPr="00B93F39">
        <w:object w:dxaOrig="23041" w:dyaOrig="13530" w14:anchorId="75C2A84A">
          <v:shape id="_x0000_i1029" type="#_x0000_t75" style="width:446.1pt;height:230.85pt" o:ole="">
            <v:imagedata r:id="rId20" o:title=""/>
          </v:shape>
          <o:OLEObject Type="Embed" ProgID="Visio.Drawing.15" ShapeID="_x0000_i1029" DrawAspect="Content" ObjectID="_1700653141" r:id="rId21"/>
        </w:object>
      </w:r>
    </w:p>
    <w:p w14:paraId="24C1A13B" w14:textId="103F2391" w:rsidR="00B53C54" w:rsidRPr="00B93F39" w:rsidRDefault="00B53C54" w:rsidP="00B53C54">
      <w:pPr>
        <w:pStyle w:val="aff"/>
        <w:ind w:firstLine="420"/>
      </w:pPr>
      <w:r w:rsidRPr="00B93F39">
        <w:rPr>
          <w:rFonts w:hint="eastAsia"/>
        </w:rPr>
        <w:t>图</w:t>
      </w:r>
      <w:r w:rsidRPr="00B93F39">
        <w:rPr>
          <w:rFonts w:hint="eastAsia"/>
        </w:rPr>
        <w:t xml:space="preserve"> </w:t>
      </w:r>
      <w:r w:rsidRPr="00B93F39">
        <w:fldChar w:fldCharType="begin"/>
      </w:r>
      <w:r w:rsidRPr="00B93F39">
        <w:instrText xml:space="preserve"> </w:instrText>
      </w:r>
      <w:r w:rsidRPr="00B93F39">
        <w:rPr>
          <w:rFonts w:hint="eastAsia"/>
        </w:rPr>
        <w:instrText>STYLEREF 2 \s</w:instrText>
      </w:r>
      <w:r w:rsidRPr="00B93F39">
        <w:instrText xml:space="preserve"> </w:instrText>
      </w:r>
      <w:r w:rsidRPr="00B93F39">
        <w:fldChar w:fldCharType="separate"/>
      </w:r>
      <w:r w:rsidR="00523002">
        <w:rPr>
          <w:noProof/>
        </w:rPr>
        <w:t>3.1</w:t>
      </w:r>
      <w:r w:rsidRPr="00B93F39">
        <w:fldChar w:fldCharType="end"/>
      </w:r>
      <w:r w:rsidRPr="00B93F39">
        <w:noBreakHyphen/>
      </w:r>
      <w:r w:rsidR="001B697D" w:rsidRPr="00B93F39">
        <w:rPr>
          <w:rFonts w:hint="eastAsia"/>
        </w:rPr>
        <w:t>5</w:t>
      </w:r>
      <w:r w:rsidRPr="00B93F39">
        <w:rPr>
          <w:rFonts w:hint="eastAsia"/>
        </w:rPr>
        <w:t xml:space="preserve"> </w:t>
      </w:r>
      <w:r w:rsidRPr="00B93F39">
        <w:rPr>
          <w:rFonts w:hint="eastAsia"/>
        </w:rPr>
        <w:t>管理设备修理改造业务结构</w:t>
      </w:r>
    </w:p>
    <w:p w14:paraId="3353238F" w14:textId="77777777" w:rsidR="00B53C54" w:rsidRPr="00B93F39" w:rsidRDefault="00B53C54" w:rsidP="00B93F39">
      <w:pPr>
        <w:pStyle w:val="3"/>
      </w:pPr>
      <w:bookmarkStart w:id="130" w:name="_Toc88857745"/>
      <w:bookmarkStart w:id="131" w:name="_Toc88859258"/>
      <w:bookmarkStart w:id="132" w:name="_Toc89954048"/>
      <w:r w:rsidRPr="00B93F39">
        <w:rPr>
          <w:rFonts w:hint="eastAsia"/>
        </w:rPr>
        <w:t>管理设备备件</w:t>
      </w:r>
      <w:bookmarkEnd w:id="130"/>
      <w:bookmarkEnd w:id="131"/>
      <w:bookmarkEnd w:id="132"/>
    </w:p>
    <w:p w14:paraId="0AE1740E" w14:textId="630D5F05" w:rsidR="00503DDA" w:rsidRPr="00B93F39" w:rsidRDefault="00350270" w:rsidP="001119E7">
      <w:pPr>
        <w:pStyle w:val="a2"/>
        <w:jc w:val="center"/>
      </w:pPr>
      <w:r w:rsidRPr="00B93F39">
        <w:object w:dxaOrig="9556" w:dyaOrig="10590" w14:anchorId="227702BA">
          <v:shape id="_x0000_i1030" type="#_x0000_t75" style="width:281.75pt;height:273.9pt" o:ole="">
            <v:imagedata r:id="rId22" o:title=""/>
          </v:shape>
          <o:OLEObject Type="Embed" ProgID="Visio.Drawing.15" ShapeID="_x0000_i1030" DrawAspect="Content" ObjectID="_1700653142" r:id="rId23"/>
        </w:object>
      </w:r>
    </w:p>
    <w:p w14:paraId="24049C56" w14:textId="6F22D81B" w:rsidR="001B697D" w:rsidRPr="00B93F39" w:rsidRDefault="001B697D" w:rsidP="001B697D">
      <w:pPr>
        <w:pStyle w:val="aff"/>
        <w:ind w:firstLine="420"/>
      </w:pPr>
      <w:r w:rsidRPr="00B93F39">
        <w:rPr>
          <w:rFonts w:hint="eastAsia"/>
        </w:rPr>
        <w:t>图</w:t>
      </w:r>
      <w:r w:rsidRPr="00B93F39">
        <w:rPr>
          <w:rFonts w:hint="eastAsia"/>
        </w:rPr>
        <w:t xml:space="preserve"> </w:t>
      </w:r>
      <w:r w:rsidRPr="00B93F39">
        <w:fldChar w:fldCharType="begin"/>
      </w:r>
      <w:r w:rsidRPr="00B93F39">
        <w:instrText xml:space="preserve"> </w:instrText>
      </w:r>
      <w:r w:rsidRPr="00B93F39">
        <w:rPr>
          <w:rFonts w:hint="eastAsia"/>
        </w:rPr>
        <w:instrText>STYLEREF 2 \s</w:instrText>
      </w:r>
      <w:r w:rsidRPr="00B93F39">
        <w:instrText xml:space="preserve"> </w:instrText>
      </w:r>
      <w:r w:rsidRPr="00B93F39">
        <w:fldChar w:fldCharType="separate"/>
      </w:r>
      <w:r w:rsidR="00523002">
        <w:rPr>
          <w:noProof/>
        </w:rPr>
        <w:t>3.1</w:t>
      </w:r>
      <w:r w:rsidRPr="00B93F39">
        <w:fldChar w:fldCharType="end"/>
      </w:r>
      <w:r w:rsidRPr="00B93F39">
        <w:noBreakHyphen/>
      </w:r>
      <w:r w:rsidRPr="00B93F39">
        <w:rPr>
          <w:rFonts w:hint="eastAsia"/>
        </w:rPr>
        <w:t>6</w:t>
      </w:r>
      <w:r w:rsidRPr="00B93F39">
        <w:rPr>
          <w:rFonts w:hint="eastAsia"/>
        </w:rPr>
        <w:t>管理设备备件业务结构</w:t>
      </w:r>
    </w:p>
    <w:p w14:paraId="4F3AF638" w14:textId="77777777" w:rsidR="001B697D" w:rsidRPr="00B93F39" w:rsidRDefault="001B697D" w:rsidP="001119E7">
      <w:pPr>
        <w:pStyle w:val="a2"/>
      </w:pPr>
    </w:p>
    <w:p w14:paraId="1787F799" w14:textId="77777777" w:rsidR="004F39C7" w:rsidRPr="00B93F39" w:rsidRDefault="00B53C54" w:rsidP="00B93F39">
      <w:pPr>
        <w:pStyle w:val="3"/>
      </w:pPr>
      <w:bookmarkStart w:id="133" w:name="_Toc88857746"/>
      <w:bookmarkStart w:id="134" w:name="_Toc88859259"/>
      <w:bookmarkStart w:id="135" w:name="_Toc89954049"/>
      <w:r w:rsidRPr="00B93F39">
        <w:rPr>
          <w:rFonts w:hint="eastAsia"/>
        </w:rPr>
        <w:lastRenderedPageBreak/>
        <w:t>设备模板管理</w:t>
      </w:r>
      <w:bookmarkEnd w:id="133"/>
      <w:bookmarkEnd w:id="134"/>
      <w:bookmarkEnd w:id="135"/>
    </w:p>
    <w:p w14:paraId="30362A95" w14:textId="78A82859" w:rsidR="00EB0201" w:rsidRPr="00B93F39" w:rsidRDefault="00EB0201" w:rsidP="001119E7">
      <w:pPr>
        <w:pStyle w:val="a2"/>
        <w:jc w:val="center"/>
      </w:pPr>
      <w:r w:rsidRPr="00B93F39">
        <w:object w:dxaOrig="9556" w:dyaOrig="10590" w14:anchorId="290C634F">
          <v:shape id="_x0000_i1031" type="#_x0000_t75" style="width:281.75pt;height:273.9pt" o:ole="">
            <v:imagedata r:id="rId24" o:title=""/>
          </v:shape>
          <o:OLEObject Type="Embed" ProgID="Visio.Drawing.15" ShapeID="_x0000_i1031" DrawAspect="Content" ObjectID="_1700653143" r:id="rId25"/>
        </w:object>
      </w:r>
    </w:p>
    <w:p w14:paraId="5AD55451" w14:textId="7C06DA37" w:rsidR="001B697D" w:rsidRPr="00B93F39" w:rsidRDefault="001B697D" w:rsidP="001B697D">
      <w:pPr>
        <w:pStyle w:val="aff"/>
        <w:ind w:firstLine="420"/>
      </w:pPr>
      <w:r w:rsidRPr="00B93F39">
        <w:rPr>
          <w:rFonts w:hint="eastAsia"/>
        </w:rPr>
        <w:t>图</w:t>
      </w:r>
      <w:r w:rsidRPr="00B93F39">
        <w:rPr>
          <w:rFonts w:hint="eastAsia"/>
        </w:rPr>
        <w:t xml:space="preserve"> </w:t>
      </w:r>
      <w:r w:rsidRPr="00B93F39">
        <w:fldChar w:fldCharType="begin"/>
      </w:r>
      <w:r w:rsidRPr="00B93F39">
        <w:instrText xml:space="preserve"> </w:instrText>
      </w:r>
      <w:r w:rsidRPr="00B93F39">
        <w:rPr>
          <w:rFonts w:hint="eastAsia"/>
        </w:rPr>
        <w:instrText>STYLEREF 2 \s</w:instrText>
      </w:r>
      <w:r w:rsidRPr="00B93F39">
        <w:instrText xml:space="preserve"> </w:instrText>
      </w:r>
      <w:r w:rsidRPr="00B93F39">
        <w:fldChar w:fldCharType="separate"/>
      </w:r>
      <w:r w:rsidR="00523002">
        <w:rPr>
          <w:noProof/>
        </w:rPr>
        <w:t>3.1</w:t>
      </w:r>
      <w:r w:rsidRPr="00B93F39">
        <w:fldChar w:fldCharType="end"/>
      </w:r>
      <w:r w:rsidRPr="00B93F39">
        <w:noBreakHyphen/>
      </w:r>
      <w:r w:rsidRPr="00B93F39">
        <w:rPr>
          <w:rFonts w:hint="eastAsia"/>
        </w:rPr>
        <w:t>7</w:t>
      </w:r>
      <w:r w:rsidRPr="00B93F39">
        <w:rPr>
          <w:rFonts w:hint="eastAsia"/>
        </w:rPr>
        <w:t>设备模板管理业务结构</w:t>
      </w:r>
    </w:p>
    <w:p w14:paraId="43422013" w14:textId="77777777" w:rsidR="001B697D" w:rsidRPr="00B93F39" w:rsidRDefault="001B697D" w:rsidP="001119E7">
      <w:pPr>
        <w:pStyle w:val="a2"/>
      </w:pPr>
    </w:p>
    <w:p w14:paraId="56326978" w14:textId="77777777" w:rsidR="00AA2775" w:rsidRPr="00B93F39" w:rsidRDefault="00630965" w:rsidP="003F731C">
      <w:pPr>
        <w:pStyle w:val="2"/>
        <w:spacing w:line="360" w:lineRule="auto"/>
      </w:pPr>
      <w:bookmarkStart w:id="136" w:name="_Toc88857747"/>
      <w:bookmarkStart w:id="137" w:name="_Toc88859260"/>
      <w:bookmarkStart w:id="138" w:name="_Toc89954050"/>
      <w:r w:rsidRPr="00B93F39">
        <w:rPr>
          <w:rFonts w:hint="eastAsia"/>
        </w:rPr>
        <w:t>业务流程</w:t>
      </w:r>
      <w:bookmarkEnd w:id="136"/>
      <w:bookmarkEnd w:id="137"/>
      <w:bookmarkEnd w:id="138"/>
    </w:p>
    <w:p w14:paraId="670505F8" w14:textId="77777777" w:rsidR="00992696" w:rsidRPr="00B93F39" w:rsidRDefault="00992696" w:rsidP="00992696">
      <w:pPr>
        <w:ind w:firstLine="480"/>
        <w:rPr>
          <w:sz w:val="24"/>
        </w:rPr>
      </w:pPr>
      <w:bookmarkStart w:id="139" w:name="_Ref156204880"/>
      <w:bookmarkStart w:id="140" w:name="_Ref156204883"/>
      <w:bookmarkStart w:id="141" w:name="_Ref156204886"/>
      <w:r w:rsidRPr="00B93F39">
        <w:rPr>
          <w:rFonts w:hint="eastAsia"/>
          <w:sz w:val="24"/>
        </w:rPr>
        <w:t>总体业务</w:t>
      </w:r>
      <w:r w:rsidRPr="00B93F39">
        <w:rPr>
          <w:sz w:val="24"/>
        </w:rPr>
        <w:t>流程</w:t>
      </w:r>
      <w:r w:rsidRPr="00B93F39">
        <w:rPr>
          <w:rFonts w:hint="eastAsia"/>
          <w:sz w:val="24"/>
        </w:rPr>
        <w:t>如下图所示：</w:t>
      </w:r>
    </w:p>
    <w:p w14:paraId="46C2F214" w14:textId="096D232D" w:rsidR="00992696" w:rsidRPr="00B93F39" w:rsidRDefault="00932C59" w:rsidP="00932C59">
      <w:r w:rsidRPr="00B93F39">
        <w:object w:dxaOrig="18196" w:dyaOrig="10935" w14:anchorId="6F89F242">
          <v:shape id="_x0000_i1032" type="#_x0000_t75" style="width:407.75pt;height:454.7pt" o:ole="">
            <v:imagedata r:id="rId26" o:title=""/>
          </v:shape>
          <o:OLEObject Type="Embed" ProgID="Visio.Drawing.15" ShapeID="_x0000_i1032" DrawAspect="Content" ObjectID="_1700653144" r:id="rId27"/>
        </w:object>
      </w:r>
    </w:p>
    <w:p w14:paraId="3FCDD430" w14:textId="77777777" w:rsidR="00992696" w:rsidRPr="00B93F39" w:rsidRDefault="00992696" w:rsidP="00992696">
      <w:pPr>
        <w:pStyle w:val="aff"/>
      </w:pPr>
      <w:r w:rsidRPr="00B93F39">
        <w:rPr>
          <w:rFonts w:hint="eastAsia"/>
        </w:rPr>
        <w:t>图</w:t>
      </w:r>
      <w:r w:rsidRPr="00B93F39">
        <w:rPr>
          <w:rFonts w:hint="eastAsia"/>
        </w:rPr>
        <w:t xml:space="preserve"> </w:t>
      </w:r>
      <w:r w:rsidRPr="00B93F39">
        <w:fldChar w:fldCharType="begin"/>
      </w:r>
      <w:r w:rsidRPr="00B93F39">
        <w:instrText xml:space="preserve"> </w:instrText>
      </w:r>
      <w:r w:rsidRPr="00B93F39">
        <w:rPr>
          <w:rFonts w:hint="eastAsia"/>
        </w:rPr>
        <w:instrText>STYLEREF 2 \s</w:instrText>
      </w:r>
      <w:r w:rsidRPr="00B93F39">
        <w:instrText xml:space="preserve"> </w:instrText>
      </w:r>
      <w:r w:rsidRPr="00B93F39">
        <w:fldChar w:fldCharType="separate"/>
      </w:r>
      <w:r w:rsidR="00523002">
        <w:rPr>
          <w:noProof/>
        </w:rPr>
        <w:t>3.2</w:t>
      </w:r>
      <w:r w:rsidRPr="00B93F39">
        <w:fldChar w:fldCharType="end"/>
      </w:r>
      <w:r w:rsidRPr="00B93F39">
        <w:t>-1</w:t>
      </w:r>
      <w:r w:rsidRPr="00B93F39">
        <w:rPr>
          <w:rFonts w:hint="eastAsia"/>
        </w:rPr>
        <w:t xml:space="preserve"> </w:t>
      </w:r>
      <w:r w:rsidRPr="00B93F39">
        <w:rPr>
          <w:rFonts w:hint="eastAsia"/>
        </w:rPr>
        <w:t>总体业务结构图</w:t>
      </w:r>
    </w:p>
    <w:p w14:paraId="565216FE" w14:textId="029CB9C1" w:rsidR="00FF720A" w:rsidRPr="00B93F39" w:rsidRDefault="00E53B2D" w:rsidP="003F731C">
      <w:pPr>
        <w:pStyle w:val="10"/>
        <w:spacing w:line="360" w:lineRule="auto"/>
        <w:ind w:left="431" w:hanging="431"/>
      </w:pPr>
      <w:bookmarkStart w:id="142" w:name="_Toc88857748"/>
      <w:bookmarkStart w:id="143" w:name="_Toc88859261"/>
      <w:bookmarkStart w:id="144" w:name="_Toc89954051"/>
      <w:r w:rsidRPr="00B93F39">
        <w:rPr>
          <w:rFonts w:hint="eastAsia"/>
        </w:rPr>
        <w:lastRenderedPageBreak/>
        <w:t>功能需求</w:t>
      </w:r>
      <w:bookmarkEnd w:id="83"/>
      <w:bookmarkEnd w:id="139"/>
      <w:bookmarkEnd w:id="140"/>
      <w:bookmarkEnd w:id="141"/>
      <w:bookmarkEnd w:id="142"/>
      <w:bookmarkEnd w:id="143"/>
      <w:bookmarkEnd w:id="144"/>
    </w:p>
    <w:p w14:paraId="2648FB25" w14:textId="77777777" w:rsidR="00A1132C" w:rsidRPr="00B93F39" w:rsidRDefault="00A1132C" w:rsidP="003F731C">
      <w:pPr>
        <w:pStyle w:val="affa"/>
        <w:keepNext/>
        <w:keepLines/>
        <w:numPr>
          <w:ilvl w:val="0"/>
          <w:numId w:val="1"/>
        </w:numPr>
        <w:spacing w:before="260" w:after="260"/>
        <w:ind w:firstLineChars="0"/>
        <w:outlineLvl w:val="1"/>
        <w:rPr>
          <w:rFonts w:ascii="宋体" w:hAnsi="宋体"/>
          <w:b/>
          <w:bCs/>
          <w:vanish/>
          <w:sz w:val="24"/>
        </w:rPr>
      </w:pPr>
      <w:bookmarkStart w:id="145" w:name="_Toc418596766"/>
      <w:bookmarkStart w:id="146" w:name="_Toc418604889"/>
      <w:bookmarkStart w:id="147" w:name="_Toc517949478"/>
      <w:bookmarkStart w:id="148" w:name="_Toc518984503"/>
      <w:bookmarkStart w:id="149" w:name="_Toc519243380"/>
      <w:bookmarkStart w:id="150" w:name="_Toc48932887"/>
      <w:bookmarkStart w:id="151" w:name="_Toc88565015"/>
      <w:bookmarkStart w:id="152" w:name="_Toc88566580"/>
      <w:bookmarkStart w:id="153" w:name="_Toc88566931"/>
      <w:bookmarkStart w:id="154" w:name="_Toc88666259"/>
      <w:bookmarkStart w:id="155" w:name="_Toc88683160"/>
      <w:bookmarkStart w:id="156" w:name="_Toc88683849"/>
      <w:bookmarkStart w:id="157" w:name="_Toc88684094"/>
      <w:bookmarkStart w:id="158" w:name="_Toc88684261"/>
      <w:bookmarkStart w:id="159" w:name="_Toc88857582"/>
      <w:bookmarkStart w:id="160" w:name="_Toc88857749"/>
      <w:bookmarkStart w:id="161" w:name="_Toc88858871"/>
      <w:bookmarkStart w:id="162" w:name="_Toc88859151"/>
      <w:bookmarkStart w:id="163" w:name="_Toc88859262"/>
      <w:bookmarkStart w:id="164" w:name="_Toc89072943"/>
      <w:bookmarkStart w:id="165" w:name="_Toc89676447"/>
      <w:bookmarkStart w:id="166" w:name="_Toc89942638"/>
      <w:bookmarkStart w:id="167" w:name="_Toc89954052"/>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AC0B5D6" w14:textId="540129A4" w:rsidR="00782EB1" w:rsidRPr="00B93F39" w:rsidRDefault="00FE5BE8" w:rsidP="001119E7">
      <w:pPr>
        <w:pStyle w:val="2"/>
        <w:spacing w:line="360" w:lineRule="auto"/>
      </w:pPr>
      <w:bookmarkStart w:id="168" w:name="_Toc86688275"/>
      <w:bookmarkStart w:id="169" w:name="_Toc88857750"/>
      <w:bookmarkStart w:id="170" w:name="_Toc88859263"/>
      <w:bookmarkStart w:id="171" w:name="_Toc89954053"/>
      <w:r w:rsidRPr="00B93F39">
        <w:rPr>
          <w:rFonts w:hint="eastAsia"/>
        </w:rPr>
        <w:t>管理设备使用限制</w:t>
      </w:r>
      <w:bookmarkEnd w:id="168"/>
      <w:bookmarkEnd w:id="169"/>
      <w:bookmarkEnd w:id="170"/>
      <w:bookmarkEnd w:id="171"/>
    </w:p>
    <w:p w14:paraId="753382EA" w14:textId="4BD90C5E" w:rsidR="00FE5BE8" w:rsidRPr="00B93F39" w:rsidRDefault="00FE5BE8" w:rsidP="00B93F39">
      <w:pPr>
        <w:pStyle w:val="3"/>
      </w:pPr>
      <w:bookmarkStart w:id="172" w:name="_Toc88857751"/>
      <w:bookmarkStart w:id="173" w:name="_Toc88859264"/>
      <w:bookmarkStart w:id="174" w:name="_Toc89954054"/>
      <w:r w:rsidRPr="00B93F39">
        <w:rPr>
          <w:rFonts w:hint="eastAsia"/>
        </w:rPr>
        <w:t>管理设备操作证</w:t>
      </w:r>
      <w:bookmarkEnd w:id="172"/>
      <w:bookmarkEnd w:id="173"/>
      <w:bookmarkEnd w:id="174"/>
    </w:p>
    <w:p w14:paraId="54323A6D" w14:textId="77777777" w:rsidR="00FE5BE8" w:rsidRPr="00B93F39" w:rsidRDefault="00FE5BE8" w:rsidP="00FE5BE8">
      <w:pPr>
        <w:pStyle w:val="4"/>
        <w:spacing w:line="360" w:lineRule="auto"/>
        <w:rPr>
          <w:b w:val="0"/>
          <w:bCs w:val="0"/>
        </w:rPr>
      </w:pPr>
      <w:bookmarkStart w:id="175" w:name="_Toc88857752"/>
      <w:r w:rsidRPr="00B93F39">
        <w:rPr>
          <w:rFonts w:hint="eastAsia"/>
          <w:b w:val="0"/>
          <w:bCs w:val="0"/>
        </w:rPr>
        <w:t>操作证考题管理</w:t>
      </w:r>
      <w:bookmarkEnd w:id="175"/>
    </w:p>
    <w:p w14:paraId="25F84556" w14:textId="77777777" w:rsidR="00FE5BE8" w:rsidRPr="00B93F39" w:rsidRDefault="00FE5BE8"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453643C" w14:textId="77777777" w:rsidR="00782EB1" w:rsidRPr="00B93F39" w:rsidRDefault="00782EB1" w:rsidP="00782EB1">
      <w:pPr>
        <w:ind w:firstLineChars="200" w:firstLine="480"/>
        <w:rPr>
          <w:sz w:val="24"/>
        </w:rPr>
      </w:pPr>
      <w:r w:rsidRPr="00B93F39">
        <w:rPr>
          <w:rFonts w:hint="eastAsia"/>
          <w:sz w:val="24"/>
        </w:rPr>
        <w:t>操作证管理员可以不定期维护操作证考试题库的相关试题进行新增和删除</w:t>
      </w:r>
      <w:r w:rsidRPr="00B93F39">
        <w:rPr>
          <w:rFonts w:hint="eastAsia"/>
          <w:sz w:val="24"/>
        </w:rPr>
        <w:t>,</w:t>
      </w:r>
      <w:r w:rsidRPr="00B93F39">
        <w:rPr>
          <w:rFonts w:hint="eastAsia"/>
          <w:sz w:val="24"/>
        </w:rPr>
        <w:t>试题的问题与答案关联。操作证考试试卷需从题库中按类别随机选择，题库由用户自行管理。</w:t>
      </w:r>
    </w:p>
    <w:p w14:paraId="41018A53"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操作界面</w:t>
      </w:r>
    </w:p>
    <w:p w14:paraId="732460D3" w14:textId="53C6CF94" w:rsidR="00FE5BE8" w:rsidRPr="00B93F39" w:rsidRDefault="00782EB1" w:rsidP="001119E7">
      <w:pPr>
        <w:pStyle w:val="a2"/>
      </w:pPr>
      <w:r w:rsidRPr="00B93F39">
        <w:rPr>
          <w:noProof/>
        </w:rPr>
        <w:drawing>
          <wp:inline distT="0" distB="0" distL="0" distR="0" wp14:anchorId="0D164B8B" wp14:editId="2B5CC0C1">
            <wp:extent cx="5274945" cy="2625090"/>
            <wp:effectExtent l="19050" t="19050" r="20955" b="228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4945" cy="2625090"/>
                    </a:xfrm>
                    <a:prstGeom prst="rect">
                      <a:avLst/>
                    </a:prstGeom>
                    <a:noFill/>
                    <a:ln w="3175">
                      <a:solidFill>
                        <a:schemeClr val="accent1"/>
                      </a:solidFill>
                    </a:ln>
                  </pic:spPr>
                </pic:pic>
              </a:graphicData>
            </a:graphic>
          </wp:inline>
        </w:drawing>
      </w:r>
    </w:p>
    <w:p w14:paraId="55A37437"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FE5BE8" w:rsidRPr="00B93F39" w14:paraId="79CDD64B" w14:textId="77777777" w:rsidTr="00FE5BE8">
        <w:tc>
          <w:tcPr>
            <w:tcW w:w="1666" w:type="pct"/>
            <w:shd w:val="clear" w:color="auto" w:fill="auto"/>
          </w:tcPr>
          <w:p w14:paraId="7AAE3BAB" w14:textId="77777777" w:rsidR="00FE5BE8" w:rsidRPr="00B93F39" w:rsidRDefault="00FE5BE8" w:rsidP="00FE5BE8">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0933F939" w14:textId="77777777" w:rsidR="00FE5BE8" w:rsidRPr="00B93F39" w:rsidRDefault="00FE5BE8" w:rsidP="00FE5BE8">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9ECBAFA" w14:textId="77777777" w:rsidR="00FE5BE8" w:rsidRPr="00B93F39" w:rsidRDefault="00FE5BE8" w:rsidP="00FE5BE8">
            <w:pPr>
              <w:jc w:val="center"/>
              <w:rPr>
                <w:rFonts w:ascii="宋体" w:hAnsi="宋体"/>
                <w:szCs w:val="21"/>
              </w:rPr>
            </w:pPr>
            <w:r w:rsidRPr="00B93F39">
              <w:rPr>
                <w:rFonts w:ascii="宋体" w:hAnsi="宋体" w:hint="eastAsia"/>
                <w:szCs w:val="21"/>
              </w:rPr>
              <w:t>主要属性</w:t>
            </w:r>
          </w:p>
        </w:tc>
      </w:tr>
      <w:tr w:rsidR="00FE5BE8" w:rsidRPr="00B93F39" w14:paraId="11D7F3AE" w14:textId="77777777" w:rsidTr="00FE5BE8">
        <w:tc>
          <w:tcPr>
            <w:tcW w:w="1666" w:type="pct"/>
            <w:shd w:val="clear" w:color="auto" w:fill="auto"/>
          </w:tcPr>
          <w:p w14:paraId="68A2F467" w14:textId="7A4FE5E7" w:rsidR="00FE5BE8" w:rsidRPr="00B93F39" w:rsidRDefault="00782EB1" w:rsidP="00FE5BE8">
            <w:pPr>
              <w:rPr>
                <w:rFonts w:ascii="宋体" w:hAnsi="宋体"/>
                <w:szCs w:val="21"/>
              </w:rPr>
            </w:pPr>
            <w:r w:rsidRPr="00B93F39">
              <w:rPr>
                <w:rFonts w:ascii="宋体" w:hAnsi="宋体" w:hint="eastAsia"/>
                <w:szCs w:val="21"/>
              </w:rPr>
              <w:t>操作证考试题</w:t>
            </w:r>
          </w:p>
        </w:tc>
        <w:tc>
          <w:tcPr>
            <w:tcW w:w="1057" w:type="pct"/>
            <w:shd w:val="clear" w:color="auto" w:fill="auto"/>
          </w:tcPr>
          <w:p w14:paraId="4E8708AE" w14:textId="6A6CB25A" w:rsidR="00FE5BE8" w:rsidRPr="00B93F39" w:rsidRDefault="00782EB1" w:rsidP="00FE5BE8">
            <w:pPr>
              <w:rPr>
                <w:rFonts w:ascii="宋体" w:hAnsi="宋体"/>
                <w:szCs w:val="21"/>
              </w:rPr>
            </w:pPr>
            <w:r w:rsidRPr="00B93F39">
              <w:rPr>
                <w:rFonts w:ascii="宋体" w:hAnsi="宋体" w:hint="eastAsia"/>
                <w:szCs w:val="21"/>
              </w:rPr>
              <w:t>操作证管理员输入</w:t>
            </w:r>
            <w:r w:rsidR="00BA31C0" w:rsidRPr="00B93F39">
              <w:rPr>
                <w:rFonts w:ascii="宋体" w:hAnsi="宋体"/>
                <w:szCs w:val="21"/>
              </w:rPr>
              <w:t>/</w:t>
            </w:r>
            <w:r w:rsidR="00BA31C0" w:rsidRPr="00B93F39">
              <w:rPr>
                <w:rFonts w:ascii="宋体" w:hAnsi="宋体" w:hint="eastAsia"/>
                <w:szCs w:val="21"/>
              </w:rPr>
              <w:t>导入</w:t>
            </w:r>
          </w:p>
        </w:tc>
        <w:tc>
          <w:tcPr>
            <w:tcW w:w="2277" w:type="pct"/>
            <w:shd w:val="clear" w:color="auto" w:fill="auto"/>
          </w:tcPr>
          <w:p w14:paraId="2D64DF51" w14:textId="039669E5" w:rsidR="00FE5BE8" w:rsidRPr="00B93F39" w:rsidRDefault="00782EB1" w:rsidP="00FE5BE8">
            <w:pPr>
              <w:rPr>
                <w:rFonts w:ascii="宋体" w:hAnsi="宋体"/>
                <w:szCs w:val="21"/>
              </w:rPr>
            </w:pPr>
            <w:r w:rsidRPr="00B93F39">
              <w:rPr>
                <w:rFonts w:ascii="宋体" w:hAnsi="宋体" w:hint="eastAsia"/>
                <w:szCs w:val="21"/>
              </w:rPr>
              <w:t>题目类型、题目范围、题目、是否有效</w:t>
            </w:r>
          </w:p>
        </w:tc>
      </w:tr>
    </w:tbl>
    <w:p w14:paraId="64B5EFC5"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业务前提</w:t>
      </w:r>
    </w:p>
    <w:p w14:paraId="33C4EF3E" w14:textId="251ADA84" w:rsidR="00782EB1" w:rsidRPr="00B93F39" w:rsidRDefault="00782EB1" w:rsidP="00782EB1">
      <w:pPr>
        <w:ind w:left="420"/>
        <w:rPr>
          <w:rFonts w:ascii="宋体" w:hAnsi="宋体"/>
          <w:sz w:val="24"/>
        </w:rPr>
      </w:pPr>
      <w:r w:rsidRPr="00B93F39">
        <w:rPr>
          <w:rFonts w:ascii="宋体" w:hAnsi="宋体" w:hint="eastAsia"/>
          <w:sz w:val="24"/>
        </w:rPr>
        <w:t>无</w:t>
      </w:r>
    </w:p>
    <w:p w14:paraId="3036DF2A"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业务处理流程及规则</w:t>
      </w:r>
    </w:p>
    <w:p w14:paraId="441C26C0" w14:textId="681E2DFC" w:rsidR="00FE5BE8" w:rsidRPr="00B93F39" w:rsidRDefault="00782EB1" w:rsidP="00FE5BE8">
      <w:pPr>
        <w:ind w:firstLineChars="200" w:firstLine="480"/>
        <w:rPr>
          <w:sz w:val="24"/>
        </w:rPr>
      </w:pPr>
      <w:r w:rsidRPr="00B93F39">
        <w:rPr>
          <w:rFonts w:hint="eastAsia"/>
          <w:sz w:val="24"/>
        </w:rPr>
        <w:t>无</w:t>
      </w:r>
    </w:p>
    <w:p w14:paraId="07075B16"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lastRenderedPageBreak/>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FE5BE8" w:rsidRPr="00B93F39" w14:paraId="7FC3F576" w14:textId="77777777" w:rsidTr="00BA31C0">
        <w:tc>
          <w:tcPr>
            <w:tcW w:w="2043" w:type="dxa"/>
            <w:shd w:val="clear" w:color="auto" w:fill="auto"/>
            <w:vAlign w:val="center"/>
          </w:tcPr>
          <w:p w14:paraId="403E0B79" w14:textId="77777777" w:rsidR="00FE5BE8" w:rsidRPr="00B93F39" w:rsidRDefault="00FE5BE8" w:rsidP="00FE5BE8">
            <w:pPr>
              <w:jc w:val="center"/>
            </w:pPr>
            <w:r w:rsidRPr="00B93F39">
              <w:t>触发条件</w:t>
            </w:r>
          </w:p>
        </w:tc>
        <w:tc>
          <w:tcPr>
            <w:tcW w:w="6259" w:type="dxa"/>
            <w:shd w:val="clear" w:color="auto" w:fill="auto"/>
            <w:vAlign w:val="center"/>
          </w:tcPr>
          <w:p w14:paraId="274AE871" w14:textId="77777777" w:rsidR="00FE5BE8" w:rsidRPr="00B93F39" w:rsidRDefault="00FE5BE8" w:rsidP="00FE5BE8">
            <w:pPr>
              <w:jc w:val="center"/>
            </w:pPr>
            <w:r w:rsidRPr="00B93F39">
              <w:t>输出信息</w:t>
            </w:r>
          </w:p>
        </w:tc>
      </w:tr>
      <w:tr w:rsidR="00FE5BE8" w:rsidRPr="00B93F39" w14:paraId="643A053D" w14:textId="77777777" w:rsidTr="00BA31C0">
        <w:tc>
          <w:tcPr>
            <w:tcW w:w="2043" w:type="dxa"/>
            <w:shd w:val="clear" w:color="auto" w:fill="auto"/>
            <w:vAlign w:val="center"/>
          </w:tcPr>
          <w:p w14:paraId="49A2FE11" w14:textId="3A880CA7" w:rsidR="00FE5BE8" w:rsidRPr="00B93F39" w:rsidRDefault="00BA31C0" w:rsidP="00FE5BE8">
            <w:pPr>
              <w:jc w:val="center"/>
            </w:pPr>
            <w:r w:rsidRPr="00B93F39">
              <w:rPr>
                <w:rFonts w:hint="eastAsia"/>
              </w:rPr>
              <w:t>完成录入</w:t>
            </w:r>
          </w:p>
        </w:tc>
        <w:tc>
          <w:tcPr>
            <w:tcW w:w="6259" w:type="dxa"/>
            <w:shd w:val="clear" w:color="auto" w:fill="auto"/>
            <w:vAlign w:val="center"/>
          </w:tcPr>
          <w:p w14:paraId="0CF9BFA6" w14:textId="7E684AF7" w:rsidR="00FE5BE8" w:rsidRPr="00B93F39" w:rsidRDefault="00BA31C0" w:rsidP="00BA31C0">
            <w:r w:rsidRPr="00B93F39">
              <w:rPr>
                <w:rFonts w:hint="eastAsia"/>
              </w:rPr>
              <w:t>新增</w:t>
            </w:r>
            <w:r w:rsidRPr="00B93F39">
              <w:t>考题信息</w:t>
            </w:r>
            <w:r w:rsidR="00FE5BE8" w:rsidRPr="00B93F39">
              <w:rPr>
                <w:rFonts w:hint="eastAsia"/>
              </w:rPr>
              <w:t>，包括</w:t>
            </w:r>
            <w:r w:rsidRPr="00B93F39">
              <w:rPr>
                <w:rFonts w:hint="eastAsia"/>
              </w:rPr>
              <w:t>有效标志，题目类型代码，题目范围代码，题目内容描述，正确标志，分数数值</w:t>
            </w:r>
            <w:r w:rsidR="00FE5BE8" w:rsidRPr="00B93F39">
              <w:rPr>
                <w:rFonts w:hint="eastAsia"/>
              </w:rPr>
              <w:t>等</w:t>
            </w:r>
          </w:p>
        </w:tc>
      </w:tr>
    </w:tbl>
    <w:p w14:paraId="7CD6CCCD" w14:textId="77777777" w:rsidR="00FE5BE8" w:rsidRPr="00B93F39" w:rsidRDefault="00FE5BE8" w:rsidP="00FE5BE8">
      <w:pPr>
        <w:pStyle w:val="4"/>
        <w:spacing w:line="360" w:lineRule="auto"/>
        <w:rPr>
          <w:b w:val="0"/>
          <w:bCs w:val="0"/>
        </w:rPr>
      </w:pPr>
      <w:bookmarkStart w:id="176" w:name="_Toc88857753"/>
      <w:r w:rsidRPr="00B93F39">
        <w:rPr>
          <w:rFonts w:hint="eastAsia"/>
          <w:b w:val="0"/>
          <w:bCs w:val="0"/>
        </w:rPr>
        <w:t>操作证考题导入</w:t>
      </w:r>
      <w:bookmarkEnd w:id="176"/>
    </w:p>
    <w:p w14:paraId="577BC4A4" w14:textId="77777777" w:rsidR="00FE5BE8" w:rsidRPr="00B93F39" w:rsidRDefault="00FE5BE8"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FAF6555" w14:textId="77777777" w:rsidR="00312E7C" w:rsidRPr="00B93F39" w:rsidRDefault="00312E7C" w:rsidP="00312E7C">
      <w:pPr>
        <w:ind w:firstLineChars="200" w:firstLine="480"/>
        <w:rPr>
          <w:sz w:val="24"/>
        </w:rPr>
      </w:pPr>
      <w:r w:rsidRPr="00B93F39">
        <w:rPr>
          <w:rFonts w:hint="eastAsia"/>
          <w:sz w:val="24"/>
        </w:rPr>
        <w:t>操作证管理员将考试试题导入系统题库。系统需要支持</w:t>
      </w:r>
      <w:r w:rsidRPr="00B93F39">
        <w:rPr>
          <w:rFonts w:hint="eastAsia"/>
          <w:sz w:val="24"/>
        </w:rPr>
        <w:t>EXCEL</w:t>
      </w:r>
      <w:r w:rsidRPr="00B93F39">
        <w:rPr>
          <w:rFonts w:hint="eastAsia"/>
          <w:sz w:val="24"/>
        </w:rPr>
        <w:t>文档的上传，并根据</w:t>
      </w:r>
      <w:r w:rsidRPr="00B93F39">
        <w:rPr>
          <w:rFonts w:hint="eastAsia"/>
          <w:sz w:val="24"/>
        </w:rPr>
        <w:t>EXCEL</w:t>
      </w:r>
      <w:r w:rsidRPr="00B93F39">
        <w:rPr>
          <w:rFonts w:hint="eastAsia"/>
          <w:sz w:val="24"/>
        </w:rPr>
        <w:t>文档中的相关信息自动将各工种考试试题进行筛选分类。</w:t>
      </w:r>
    </w:p>
    <w:p w14:paraId="7BF6D22C"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操作界面</w:t>
      </w:r>
    </w:p>
    <w:p w14:paraId="46E9CE8E" w14:textId="59466BB0" w:rsidR="00FE5BE8" w:rsidRPr="00B93F39" w:rsidRDefault="00312E7C" w:rsidP="001119E7">
      <w:pPr>
        <w:pStyle w:val="a2"/>
      </w:pPr>
      <w:r w:rsidRPr="00B93F39">
        <w:rPr>
          <w:noProof/>
        </w:rPr>
        <w:drawing>
          <wp:inline distT="0" distB="0" distL="0" distR="0" wp14:anchorId="7D9E1866" wp14:editId="351AFC9D">
            <wp:extent cx="5274945" cy="808990"/>
            <wp:effectExtent l="0" t="0" r="190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74945" cy="808990"/>
                    </a:xfrm>
                    <a:prstGeom prst="rect">
                      <a:avLst/>
                    </a:prstGeom>
                    <a:noFill/>
                    <a:ln>
                      <a:noFill/>
                    </a:ln>
                  </pic:spPr>
                </pic:pic>
              </a:graphicData>
            </a:graphic>
          </wp:inline>
        </w:drawing>
      </w:r>
    </w:p>
    <w:p w14:paraId="12A5FF12"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E20801" w:rsidRPr="00B93F39" w14:paraId="534A3FFE" w14:textId="77777777" w:rsidTr="00CA4B14">
        <w:tc>
          <w:tcPr>
            <w:tcW w:w="1666" w:type="pct"/>
            <w:shd w:val="clear" w:color="auto" w:fill="auto"/>
          </w:tcPr>
          <w:p w14:paraId="3CC682CA" w14:textId="77777777" w:rsidR="00E20801" w:rsidRPr="00B93F39" w:rsidRDefault="00E20801" w:rsidP="00CA4B1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2694430C" w14:textId="77777777" w:rsidR="00E20801" w:rsidRPr="00B93F39" w:rsidRDefault="00E20801" w:rsidP="00CA4B1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0DCD7A9" w14:textId="77777777" w:rsidR="00E20801" w:rsidRPr="00B93F39" w:rsidRDefault="00E20801" w:rsidP="00CA4B14">
            <w:pPr>
              <w:jc w:val="center"/>
              <w:rPr>
                <w:rFonts w:ascii="宋体" w:hAnsi="宋体"/>
                <w:szCs w:val="21"/>
              </w:rPr>
            </w:pPr>
            <w:r w:rsidRPr="00B93F39">
              <w:rPr>
                <w:rFonts w:ascii="宋体" w:hAnsi="宋体" w:hint="eastAsia"/>
                <w:szCs w:val="21"/>
              </w:rPr>
              <w:t>主要属性</w:t>
            </w:r>
          </w:p>
        </w:tc>
      </w:tr>
      <w:tr w:rsidR="00E20801" w:rsidRPr="00B93F39" w14:paraId="6F6CE117" w14:textId="77777777" w:rsidTr="00CA4B14">
        <w:tc>
          <w:tcPr>
            <w:tcW w:w="1666" w:type="pct"/>
            <w:shd w:val="clear" w:color="auto" w:fill="auto"/>
          </w:tcPr>
          <w:p w14:paraId="6285C5B1" w14:textId="77777777" w:rsidR="00E20801" w:rsidRPr="00B93F39" w:rsidRDefault="00E20801" w:rsidP="00CA4B14">
            <w:pPr>
              <w:rPr>
                <w:rFonts w:ascii="宋体" w:hAnsi="宋体"/>
                <w:szCs w:val="21"/>
              </w:rPr>
            </w:pPr>
            <w:r w:rsidRPr="00B93F39">
              <w:rPr>
                <w:rFonts w:ascii="宋体" w:hAnsi="宋体" w:hint="eastAsia"/>
                <w:szCs w:val="21"/>
              </w:rPr>
              <w:t>操作证考试题</w:t>
            </w:r>
          </w:p>
        </w:tc>
        <w:tc>
          <w:tcPr>
            <w:tcW w:w="1057" w:type="pct"/>
            <w:shd w:val="clear" w:color="auto" w:fill="auto"/>
          </w:tcPr>
          <w:p w14:paraId="40FE1003" w14:textId="77777777" w:rsidR="00E20801" w:rsidRPr="00B93F39" w:rsidRDefault="00E20801" w:rsidP="00CA4B14">
            <w:pPr>
              <w:rPr>
                <w:rFonts w:ascii="宋体" w:hAnsi="宋体"/>
                <w:szCs w:val="21"/>
              </w:rPr>
            </w:pPr>
            <w:r w:rsidRPr="00B93F39">
              <w:rPr>
                <w:rFonts w:ascii="宋体" w:hAnsi="宋体" w:hint="eastAsia"/>
                <w:szCs w:val="21"/>
              </w:rPr>
              <w:t>操作证管理员输入</w:t>
            </w:r>
            <w:r w:rsidRPr="00B93F39">
              <w:rPr>
                <w:rFonts w:ascii="宋体" w:hAnsi="宋体"/>
                <w:szCs w:val="21"/>
              </w:rPr>
              <w:t>/</w:t>
            </w:r>
            <w:r w:rsidRPr="00B93F39">
              <w:rPr>
                <w:rFonts w:ascii="宋体" w:hAnsi="宋体" w:hint="eastAsia"/>
                <w:szCs w:val="21"/>
              </w:rPr>
              <w:t>导入</w:t>
            </w:r>
          </w:p>
        </w:tc>
        <w:tc>
          <w:tcPr>
            <w:tcW w:w="2277" w:type="pct"/>
            <w:shd w:val="clear" w:color="auto" w:fill="auto"/>
          </w:tcPr>
          <w:p w14:paraId="6DB90E77" w14:textId="77777777" w:rsidR="00E20801" w:rsidRPr="00B93F39" w:rsidRDefault="00E20801" w:rsidP="00CA4B14">
            <w:pPr>
              <w:rPr>
                <w:rFonts w:ascii="宋体" w:hAnsi="宋体"/>
                <w:szCs w:val="21"/>
              </w:rPr>
            </w:pPr>
            <w:r w:rsidRPr="00B93F39">
              <w:rPr>
                <w:rFonts w:ascii="宋体" w:hAnsi="宋体" w:hint="eastAsia"/>
                <w:szCs w:val="21"/>
              </w:rPr>
              <w:t>题目类型、题目范围、题目、是否有效</w:t>
            </w:r>
          </w:p>
        </w:tc>
      </w:tr>
      <w:tr w:rsidR="00E20801" w:rsidRPr="00B93F39" w14:paraId="6981027B" w14:textId="77777777" w:rsidTr="00CA4B14">
        <w:tc>
          <w:tcPr>
            <w:tcW w:w="1666" w:type="pct"/>
            <w:shd w:val="clear" w:color="auto" w:fill="auto"/>
          </w:tcPr>
          <w:p w14:paraId="5738CE7D" w14:textId="6851C858" w:rsidR="00E20801" w:rsidRPr="00B93F39" w:rsidRDefault="00E20801" w:rsidP="00CA4B14">
            <w:pPr>
              <w:rPr>
                <w:rFonts w:ascii="宋体" w:hAnsi="宋体"/>
                <w:szCs w:val="21"/>
              </w:rPr>
            </w:pPr>
            <w:r w:rsidRPr="00B93F39">
              <w:rPr>
                <w:rFonts w:ascii="宋体" w:hAnsi="宋体" w:hint="eastAsia"/>
                <w:szCs w:val="21"/>
              </w:rPr>
              <w:t>操作证考答案</w:t>
            </w:r>
          </w:p>
        </w:tc>
        <w:tc>
          <w:tcPr>
            <w:tcW w:w="1057" w:type="pct"/>
            <w:shd w:val="clear" w:color="auto" w:fill="auto"/>
          </w:tcPr>
          <w:p w14:paraId="39568541" w14:textId="1D8C7A27" w:rsidR="00E20801" w:rsidRPr="00B93F39" w:rsidRDefault="00E20801" w:rsidP="00CA4B14">
            <w:pPr>
              <w:rPr>
                <w:rFonts w:ascii="宋体" w:hAnsi="宋体"/>
                <w:szCs w:val="21"/>
              </w:rPr>
            </w:pPr>
            <w:r w:rsidRPr="00B93F39">
              <w:rPr>
                <w:rFonts w:ascii="宋体" w:hAnsi="宋体" w:hint="eastAsia"/>
                <w:szCs w:val="21"/>
              </w:rPr>
              <w:t>操作证管理员输入</w:t>
            </w:r>
            <w:r w:rsidRPr="00B93F39">
              <w:rPr>
                <w:rFonts w:ascii="宋体" w:hAnsi="宋体"/>
                <w:szCs w:val="21"/>
              </w:rPr>
              <w:t>/</w:t>
            </w:r>
            <w:r w:rsidRPr="00B93F39">
              <w:rPr>
                <w:rFonts w:ascii="宋体" w:hAnsi="宋体" w:hint="eastAsia"/>
                <w:szCs w:val="21"/>
              </w:rPr>
              <w:t>导入</w:t>
            </w:r>
          </w:p>
        </w:tc>
        <w:tc>
          <w:tcPr>
            <w:tcW w:w="2277" w:type="pct"/>
            <w:shd w:val="clear" w:color="auto" w:fill="auto"/>
          </w:tcPr>
          <w:p w14:paraId="4742D20C" w14:textId="316EAD4B" w:rsidR="00E20801" w:rsidRPr="00B93F39" w:rsidRDefault="00E20801" w:rsidP="00CA4B14">
            <w:pPr>
              <w:rPr>
                <w:rFonts w:ascii="宋体" w:hAnsi="宋体"/>
                <w:szCs w:val="21"/>
              </w:rPr>
            </w:pPr>
            <w:r w:rsidRPr="00B93F39">
              <w:rPr>
                <w:rFonts w:ascii="宋体" w:hAnsi="宋体" w:hint="eastAsia"/>
                <w:szCs w:val="21"/>
              </w:rPr>
              <w:t>答案内容描述，正确标志</w:t>
            </w:r>
          </w:p>
        </w:tc>
      </w:tr>
    </w:tbl>
    <w:p w14:paraId="247878FF" w14:textId="77777777" w:rsidR="00E20801" w:rsidRPr="00B93F39" w:rsidRDefault="00E20801" w:rsidP="00E20801">
      <w:pPr>
        <w:rPr>
          <w:rFonts w:ascii="宋体" w:hAnsi="宋体"/>
          <w:sz w:val="24"/>
        </w:rPr>
      </w:pPr>
    </w:p>
    <w:p w14:paraId="3809F9D3"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业务前提</w:t>
      </w:r>
    </w:p>
    <w:p w14:paraId="345CB381" w14:textId="228D67AB" w:rsidR="00FE5BE8" w:rsidRPr="00B93F39" w:rsidRDefault="00312E7C" w:rsidP="00DF36BA">
      <w:pPr>
        <w:numPr>
          <w:ilvl w:val="0"/>
          <w:numId w:val="7"/>
        </w:numPr>
        <w:rPr>
          <w:sz w:val="24"/>
        </w:rPr>
      </w:pPr>
      <w:r w:rsidRPr="00B93F39">
        <w:rPr>
          <w:rFonts w:hint="eastAsia"/>
          <w:sz w:val="24"/>
        </w:rPr>
        <w:t>操作证管理员可以不定期维护操作证考试题库的相关试题进行新增和删除</w:t>
      </w:r>
      <w:r w:rsidRPr="00B93F39">
        <w:rPr>
          <w:rFonts w:hint="eastAsia"/>
          <w:sz w:val="24"/>
        </w:rPr>
        <w:t>,</w:t>
      </w:r>
      <w:r w:rsidRPr="00B93F39">
        <w:rPr>
          <w:rFonts w:hint="eastAsia"/>
          <w:sz w:val="24"/>
        </w:rPr>
        <w:t>试题的问题与答案关联。操作证考试试卷需从题库中按类别随机选择，题库由用户自行管理。</w:t>
      </w:r>
    </w:p>
    <w:p w14:paraId="635F1FD2"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业务处理流程及规则</w:t>
      </w:r>
    </w:p>
    <w:p w14:paraId="5354B1D3" w14:textId="27975BF4" w:rsidR="00FE5BE8" w:rsidRPr="00B93F39" w:rsidRDefault="00312E7C" w:rsidP="00FE5BE8">
      <w:pPr>
        <w:ind w:firstLineChars="200" w:firstLine="480"/>
        <w:rPr>
          <w:sz w:val="24"/>
        </w:rPr>
      </w:pPr>
      <w:r w:rsidRPr="00B93F39">
        <w:rPr>
          <w:rFonts w:hint="eastAsia"/>
          <w:sz w:val="24"/>
        </w:rPr>
        <w:t>无</w:t>
      </w:r>
    </w:p>
    <w:p w14:paraId="7336D320"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FE5BE8" w:rsidRPr="00B93F39" w14:paraId="67A48BF6" w14:textId="77777777" w:rsidTr="00E20801">
        <w:tc>
          <w:tcPr>
            <w:tcW w:w="2043" w:type="dxa"/>
            <w:shd w:val="clear" w:color="auto" w:fill="auto"/>
            <w:vAlign w:val="center"/>
          </w:tcPr>
          <w:p w14:paraId="194E6CE9" w14:textId="77777777" w:rsidR="00FE5BE8" w:rsidRPr="00B93F39" w:rsidRDefault="00FE5BE8" w:rsidP="00FE5BE8">
            <w:pPr>
              <w:jc w:val="center"/>
            </w:pPr>
            <w:r w:rsidRPr="00B93F39">
              <w:t>触发条件</w:t>
            </w:r>
          </w:p>
        </w:tc>
        <w:tc>
          <w:tcPr>
            <w:tcW w:w="6259" w:type="dxa"/>
            <w:shd w:val="clear" w:color="auto" w:fill="auto"/>
            <w:vAlign w:val="center"/>
          </w:tcPr>
          <w:p w14:paraId="70B4EAE7" w14:textId="77777777" w:rsidR="00FE5BE8" w:rsidRPr="00B93F39" w:rsidRDefault="00FE5BE8" w:rsidP="00FE5BE8">
            <w:pPr>
              <w:jc w:val="center"/>
            </w:pPr>
            <w:r w:rsidRPr="00B93F39">
              <w:t>输出信息</w:t>
            </w:r>
          </w:p>
        </w:tc>
      </w:tr>
      <w:tr w:rsidR="00FE5BE8" w:rsidRPr="00B93F39" w14:paraId="1D9860FB" w14:textId="77777777" w:rsidTr="00E20801">
        <w:tc>
          <w:tcPr>
            <w:tcW w:w="2043" w:type="dxa"/>
            <w:shd w:val="clear" w:color="auto" w:fill="auto"/>
            <w:vAlign w:val="center"/>
          </w:tcPr>
          <w:p w14:paraId="70663700" w14:textId="39BF949F" w:rsidR="00FE5BE8" w:rsidRPr="00B93F39" w:rsidRDefault="00E20801" w:rsidP="00FE5BE8">
            <w:pPr>
              <w:jc w:val="center"/>
            </w:pPr>
            <w:r w:rsidRPr="00B93F39">
              <w:rPr>
                <w:rFonts w:hint="eastAsia"/>
              </w:rPr>
              <w:t>考题入库</w:t>
            </w:r>
          </w:p>
        </w:tc>
        <w:tc>
          <w:tcPr>
            <w:tcW w:w="6259" w:type="dxa"/>
            <w:shd w:val="clear" w:color="auto" w:fill="auto"/>
            <w:vAlign w:val="center"/>
          </w:tcPr>
          <w:p w14:paraId="1C59016D" w14:textId="1401CA89" w:rsidR="00FE5BE8" w:rsidRPr="00B93F39" w:rsidRDefault="00E20801" w:rsidP="00FE5BE8">
            <w:r w:rsidRPr="00B93F39">
              <w:rPr>
                <w:rFonts w:hint="eastAsia"/>
              </w:rPr>
              <w:t>新增考题</w:t>
            </w:r>
            <w:r w:rsidRPr="00B93F39">
              <w:t>和答案，</w:t>
            </w:r>
            <w:r w:rsidRPr="00B93F39">
              <w:rPr>
                <w:rFonts w:hint="eastAsia"/>
              </w:rPr>
              <w:t>包括答案顺序编码，答案编码，答案内容描述等</w:t>
            </w:r>
          </w:p>
        </w:tc>
      </w:tr>
    </w:tbl>
    <w:p w14:paraId="79CD415D" w14:textId="77777777" w:rsidR="00FE5BE8" w:rsidRPr="00B93F39" w:rsidRDefault="00FE5BE8" w:rsidP="001119E7">
      <w:pPr>
        <w:pStyle w:val="a2"/>
      </w:pPr>
    </w:p>
    <w:p w14:paraId="5251983A" w14:textId="7D0BF689" w:rsidR="00FE5BE8" w:rsidRPr="00B93F39" w:rsidRDefault="00FE5BE8" w:rsidP="00FE5BE8">
      <w:pPr>
        <w:pStyle w:val="4"/>
        <w:spacing w:line="360" w:lineRule="auto"/>
        <w:rPr>
          <w:b w:val="0"/>
          <w:bCs w:val="0"/>
        </w:rPr>
      </w:pPr>
      <w:bookmarkStart w:id="177" w:name="_Toc88857754"/>
      <w:r w:rsidRPr="00B93F39">
        <w:rPr>
          <w:rFonts w:hint="eastAsia"/>
          <w:b w:val="0"/>
          <w:bCs w:val="0"/>
        </w:rPr>
        <w:t>操作证考试</w:t>
      </w:r>
      <w:bookmarkEnd w:id="177"/>
    </w:p>
    <w:p w14:paraId="1F49C443" w14:textId="77777777" w:rsidR="00FE5BE8" w:rsidRPr="00B93F39" w:rsidRDefault="00FE5BE8"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986D0AC" w14:textId="77777777" w:rsidR="00312E7C" w:rsidRPr="00B93F39" w:rsidRDefault="00312E7C" w:rsidP="00312E7C">
      <w:pPr>
        <w:ind w:firstLineChars="200" w:firstLine="480"/>
        <w:rPr>
          <w:sz w:val="24"/>
        </w:rPr>
      </w:pPr>
      <w:r w:rsidRPr="00B93F39">
        <w:rPr>
          <w:rFonts w:hint="eastAsia"/>
          <w:sz w:val="24"/>
        </w:rPr>
        <w:t>用户在申请新增设备操作证前，需要进行相应工种的操作证考试。选择工种后系统为用户随机出一套考试题。用户做完题并提交后，系统显示成绩，并将本套考卷及用户答案记录在数据库中，供以后查询。</w:t>
      </w:r>
    </w:p>
    <w:p w14:paraId="1400161A" w14:textId="77777777" w:rsidR="00312E7C" w:rsidRPr="00B93F39" w:rsidRDefault="00312E7C" w:rsidP="00312E7C">
      <w:pPr>
        <w:ind w:firstLineChars="200" w:firstLine="480"/>
        <w:rPr>
          <w:sz w:val="24"/>
        </w:rPr>
      </w:pPr>
      <w:r w:rsidRPr="00B93F39">
        <w:rPr>
          <w:rFonts w:hint="eastAsia"/>
          <w:sz w:val="24"/>
        </w:rPr>
        <w:t>一套考试题的抽取规则如下：</w:t>
      </w:r>
    </w:p>
    <w:p w14:paraId="625C9F16" w14:textId="77777777" w:rsidR="00312E7C" w:rsidRPr="00B93F39" w:rsidRDefault="00312E7C" w:rsidP="00312E7C">
      <w:pPr>
        <w:ind w:firstLineChars="200" w:firstLine="480"/>
        <w:rPr>
          <w:sz w:val="24"/>
        </w:rPr>
      </w:pPr>
      <w:r w:rsidRPr="00B93F39">
        <w:rPr>
          <w:rFonts w:hint="eastAsia"/>
          <w:sz w:val="24"/>
        </w:rPr>
        <w:t>设备使用范围，</w:t>
      </w:r>
      <w:r w:rsidRPr="00B93F39">
        <w:rPr>
          <w:rFonts w:hint="eastAsia"/>
          <w:sz w:val="24"/>
        </w:rPr>
        <w:t>10</w:t>
      </w:r>
      <w:r w:rsidRPr="00B93F39">
        <w:rPr>
          <w:rFonts w:hint="eastAsia"/>
          <w:sz w:val="24"/>
        </w:rPr>
        <w:t>题，其中</w:t>
      </w:r>
      <w:r w:rsidRPr="00B93F39">
        <w:rPr>
          <w:rFonts w:hint="eastAsia"/>
          <w:sz w:val="24"/>
        </w:rPr>
        <w:t>2</w:t>
      </w:r>
      <w:r w:rsidRPr="00B93F39">
        <w:rPr>
          <w:rFonts w:hint="eastAsia"/>
          <w:sz w:val="24"/>
        </w:rPr>
        <w:t>题为判断题（按照设备类别分类）；</w:t>
      </w:r>
    </w:p>
    <w:p w14:paraId="164FFF50" w14:textId="77777777" w:rsidR="00312E7C" w:rsidRPr="00B93F39" w:rsidRDefault="00312E7C" w:rsidP="00312E7C">
      <w:pPr>
        <w:ind w:firstLineChars="200" w:firstLine="480"/>
        <w:rPr>
          <w:sz w:val="24"/>
        </w:rPr>
      </w:pPr>
      <w:r w:rsidRPr="00B93F39">
        <w:rPr>
          <w:rFonts w:hint="eastAsia"/>
          <w:sz w:val="24"/>
        </w:rPr>
        <w:t>设备维护及故障预防。</w:t>
      </w:r>
      <w:r w:rsidRPr="00B93F39">
        <w:rPr>
          <w:rFonts w:hint="eastAsia"/>
          <w:sz w:val="24"/>
        </w:rPr>
        <w:t>15</w:t>
      </w:r>
      <w:r w:rsidRPr="00B93F39">
        <w:rPr>
          <w:rFonts w:hint="eastAsia"/>
          <w:sz w:val="24"/>
        </w:rPr>
        <w:t>题，其中</w:t>
      </w:r>
      <w:r w:rsidRPr="00B93F39">
        <w:rPr>
          <w:rFonts w:hint="eastAsia"/>
          <w:sz w:val="24"/>
        </w:rPr>
        <w:t>3</w:t>
      </w:r>
      <w:r w:rsidRPr="00B93F39">
        <w:rPr>
          <w:rFonts w:hint="eastAsia"/>
          <w:sz w:val="24"/>
        </w:rPr>
        <w:t>题为判断题；</w:t>
      </w:r>
    </w:p>
    <w:p w14:paraId="16025E42" w14:textId="77777777" w:rsidR="00312E7C" w:rsidRPr="00B93F39" w:rsidRDefault="00312E7C" w:rsidP="00312E7C">
      <w:pPr>
        <w:ind w:firstLineChars="200" w:firstLine="480"/>
        <w:rPr>
          <w:sz w:val="24"/>
        </w:rPr>
      </w:pPr>
      <w:r w:rsidRPr="00B93F39">
        <w:rPr>
          <w:rFonts w:hint="eastAsia"/>
          <w:sz w:val="24"/>
        </w:rPr>
        <w:t>三好四会的贯彻。</w:t>
      </w:r>
      <w:r w:rsidRPr="00B93F39">
        <w:rPr>
          <w:rFonts w:hint="eastAsia"/>
          <w:sz w:val="24"/>
        </w:rPr>
        <w:t>15</w:t>
      </w:r>
      <w:r w:rsidRPr="00B93F39">
        <w:rPr>
          <w:rFonts w:hint="eastAsia"/>
          <w:sz w:val="24"/>
        </w:rPr>
        <w:t>题，其中</w:t>
      </w:r>
      <w:r w:rsidRPr="00B93F39">
        <w:rPr>
          <w:rFonts w:hint="eastAsia"/>
          <w:sz w:val="24"/>
        </w:rPr>
        <w:t>2</w:t>
      </w:r>
      <w:r w:rsidRPr="00B93F39">
        <w:rPr>
          <w:rFonts w:hint="eastAsia"/>
          <w:sz w:val="24"/>
        </w:rPr>
        <w:t>题为判断题；</w:t>
      </w:r>
    </w:p>
    <w:p w14:paraId="73E6B44F" w14:textId="77777777" w:rsidR="00312E7C" w:rsidRPr="00B93F39" w:rsidRDefault="00312E7C" w:rsidP="00312E7C">
      <w:pPr>
        <w:ind w:firstLineChars="200" w:firstLine="480"/>
        <w:rPr>
          <w:sz w:val="24"/>
        </w:rPr>
      </w:pPr>
      <w:r w:rsidRPr="00B93F39">
        <w:rPr>
          <w:rFonts w:hint="eastAsia"/>
          <w:sz w:val="24"/>
        </w:rPr>
        <w:t>技安方面。</w:t>
      </w:r>
      <w:r w:rsidRPr="00B93F39">
        <w:rPr>
          <w:rFonts w:hint="eastAsia"/>
          <w:sz w:val="24"/>
        </w:rPr>
        <w:t>10</w:t>
      </w:r>
      <w:r w:rsidRPr="00B93F39">
        <w:rPr>
          <w:rFonts w:hint="eastAsia"/>
          <w:sz w:val="24"/>
        </w:rPr>
        <w:t>题，其中</w:t>
      </w:r>
      <w:r w:rsidRPr="00B93F39">
        <w:rPr>
          <w:rFonts w:hint="eastAsia"/>
          <w:sz w:val="24"/>
        </w:rPr>
        <w:t>2</w:t>
      </w:r>
      <w:r w:rsidRPr="00B93F39">
        <w:rPr>
          <w:rFonts w:hint="eastAsia"/>
          <w:sz w:val="24"/>
        </w:rPr>
        <w:t>题为判断题。</w:t>
      </w:r>
    </w:p>
    <w:p w14:paraId="604CB5E0" w14:textId="3FDB7A4B" w:rsidR="00FE5BE8" w:rsidRPr="00B93F39" w:rsidRDefault="00312E7C" w:rsidP="00312E7C">
      <w:pPr>
        <w:ind w:firstLineChars="200" w:firstLine="480"/>
        <w:rPr>
          <w:sz w:val="24"/>
        </w:rPr>
      </w:pPr>
      <w:r w:rsidRPr="00B93F39">
        <w:rPr>
          <w:rFonts w:hint="eastAsia"/>
          <w:sz w:val="24"/>
        </w:rPr>
        <w:t>一共</w:t>
      </w:r>
      <w:r w:rsidRPr="00B93F39">
        <w:rPr>
          <w:rFonts w:hint="eastAsia"/>
          <w:sz w:val="24"/>
        </w:rPr>
        <w:t>50</w:t>
      </w:r>
      <w:r w:rsidRPr="00B93F39">
        <w:rPr>
          <w:rFonts w:hint="eastAsia"/>
          <w:sz w:val="24"/>
        </w:rPr>
        <w:t>题，判断题</w:t>
      </w:r>
      <w:r w:rsidRPr="00B93F39">
        <w:rPr>
          <w:rFonts w:hint="eastAsia"/>
          <w:sz w:val="24"/>
        </w:rPr>
        <w:t>10</w:t>
      </w:r>
      <w:r w:rsidRPr="00B93F39">
        <w:rPr>
          <w:rFonts w:hint="eastAsia"/>
          <w:sz w:val="24"/>
        </w:rPr>
        <w:t>道，选择题</w:t>
      </w:r>
      <w:r w:rsidRPr="00B93F39">
        <w:rPr>
          <w:rFonts w:hint="eastAsia"/>
          <w:sz w:val="24"/>
        </w:rPr>
        <w:t>40</w:t>
      </w:r>
      <w:r w:rsidRPr="00B93F39">
        <w:rPr>
          <w:rFonts w:hint="eastAsia"/>
          <w:sz w:val="24"/>
        </w:rPr>
        <w:t>道，每题</w:t>
      </w:r>
      <w:r w:rsidRPr="00B93F39">
        <w:rPr>
          <w:rFonts w:hint="eastAsia"/>
          <w:sz w:val="24"/>
        </w:rPr>
        <w:t>2</w:t>
      </w:r>
      <w:r w:rsidRPr="00B93F39">
        <w:rPr>
          <w:rFonts w:hint="eastAsia"/>
          <w:sz w:val="24"/>
        </w:rPr>
        <w:t>分，满分为</w:t>
      </w:r>
      <w:r w:rsidRPr="00B93F39">
        <w:rPr>
          <w:rFonts w:hint="eastAsia"/>
          <w:sz w:val="24"/>
        </w:rPr>
        <w:t>100</w:t>
      </w:r>
      <w:r w:rsidRPr="00B93F39">
        <w:rPr>
          <w:rFonts w:hint="eastAsia"/>
          <w:sz w:val="24"/>
        </w:rPr>
        <w:t>分。</w:t>
      </w:r>
    </w:p>
    <w:p w14:paraId="79EA326E"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操作界面</w:t>
      </w:r>
    </w:p>
    <w:p w14:paraId="289DA0EC" w14:textId="177689F4" w:rsidR="00FE5BE8" w:rsidRPr="00B93F39" w:rsidRDefault="00312E7C" w:rsidP="001119E7">
      <w:pPr>
        <w:pStyle w:val="a2"/>
      </w:pPr>
      <w:r w:rsidRPr="00B93F39">
        <w:rPr>
          <w:noProof/>
        </w:rPr>
        <w:drawing>
          <wp:inline distT="0" distB="0" distL="0" distR="0" wp14:anchorId="39970479" wp14:editId="71935D96">
            <wp:extent cx="5274945" cy="1219200"/>
            <wp:effectExtent l="19050" t="19050" r="20955" b="190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945" cy="1219200"/>
                    </a:xfrm>
                    <a:prstGeom prst="rect">
                      <a:avLst/>
                    </a:prstGeom>
                    <a:noFill/>
                    <a:ln w="3175">
                      <a:solidFill>
                        <a:schemeClr val="accent1"/>
                      </a:solidFill>
                    </a:ln>
                  </pic:spPr>
                </pic:pic>
              </a:graphicData>
            </a:graphic>
          </wp:inline>
        </w:drawing>
      </w:r>
    </w:p>
    <w:p w14:paraId="4233340F"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FE5BE8" w:rsidRPr="00B93F39" w14:paraId="128C2DCF" w14:textId="77777777" w:rsidTr="00FE5BE8">
        <w:tc>
          <w:tcPr>
            <w:tcW w:w="1666" w:type="pct"/>
            <w:shd w:val="clear" w:color="auto" w:fill="auto"/>
          </w:tcPr>
          <w:p w14:paraId="4160F160" w14:textId="77777777" w:rsidR="00FE5BE8" w:rsidRPr="00B93F39" w:rsidRDefault="00FE5BE8" w:rsidP="00FE5BE8">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3F18C61E" w14:textId="77777777" w:rsidR="00FE5BE8" w:rsidRPr="00B93F39" w:rsidRDefault="00FE5BE8" w:rsidP="00FE5BE8">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3475495C" w14:textId="77777777" w:rsidR="00FE5BE8" w:rsidRPr="00B93F39" w:rsidRDefault="00FE5BE8" w:rsidP="00FE5BE8">
            <w:pPr>
              <w:jc w:val="center"/>
              <w:rPr>
                <w:rFonts w:ascii="宋体" w:hAnsi="宋体"/>
                <w:szCs w:val="21"/>
              </w:rPr>
            </w:pPr>
            <w:r w:rsidRPr="00B93F39">
              <w:rPr>
                <w:rFonts w:ascii="宋体" w:hAnsi="宋体" w:hint="eastAsia"/>
                <w:szCs w:val="21"/>
              </w:rPr>
              <w:t>主要属性</w:t>
            </w:r>
          </w:p>
        </w:tc>
      </w:tr>
      <w:tr w:rsidR="00FE5BE8" w:rsidRPr="00B93F39" w14:paraId="055263B5" w14:textId="77777777" w:rsidTr="00FE5BE8">
        <w:tc>
          <w:tcPr>
            <w:tcW w:w="1666" w:type="pct"/>
            <w:shd w:val="clear" w:color="auto" w:fill="auto"/>
          </w:tcPr>
          <w:p w14:paraId="26C61A72" w14:textId="3CCC1EBC" w:rsidR="00FE5BE8" w:rsidRPr="00B93F39" w:rsidRDefault="00E20801" w:rsidP="00FE5BE8">
            <w:pPr>
              <w:rPr>
                <w:rFonts w:ascii="宋体" w:hAnsi="宋体"/>
                <w:szCs w:val="21"/>
              </w:rPr>
            </w:pPr>
            <w:r w:rsidRPr="00B93F39">
              <w:rPr>
                <w:rFonts w:ascii="宋体" w:hAnsi="宋体" w:hint="eastAsia"/>
                <w:szCs w:val="21"/>
              </w:rPr>
              <w:t>开始考试</w:t>
            </w:r>
          </w:p>
        </w:tc>
        <w:tc>
          <w:tcPr>
            <w:tcW w:w="1057" w:type="pct"/>
            <w:shd w:val="clear" w:color="auto" w:fill="auto"/>
          </w:tcPr>
          <w:p w14:paraId="18F13C64" w14:textId="67786C43" w:rsidR="00FE5BE8" w:rsidRPr="00B93F39" w:rsidRDefault="00E20801" w:rsidP="00FE5BE8">
            <w:pPr>
              <w:rPr>
                <w:rFonts w:ascii="宋体" w:hAnsi="宋体"/>
                <w:szCs w:val="21"/>
              </w:rPr>
            </w:pPr>
            <w:r w:rsidRPr="00B93F39">
              <w:rPr>
                <w:rFonts w:ascii="宋体" w:hAnsi="宋体" w:hint="eastAsia"/>
                <w:szCs w:val="21"/>
              </w:rPr>
              <w:t>点击开始</w:t>
            </w:r>
            <w:r w:rsidRPr="00B93F39">
              <w:rPr>
                <w:rFonts w:ascii="宋体" w:hAnsi="宋体"/>
                <w:szCs w:val="21"/>
              </w:rPr>
              <w:t>考试</w:t>
            </w:r>
          </w:p>
        </w:tc>
        <w:tc>
          <w:tcPr>
            <w:tcW w:w="2277" w:type="pct"/>
            <w:shd w:val="clear" w:color="auto" w:fill="auto"/>
          </w:tcPr>
          <w:p w14:paraId="79A68BE9" w14:textId="11F83442" w:rsidR="00FE5BE8" w:rsidRPr="00B93F39" w:rsidRDefault="00E20801" w:rsidP="00FE5BE8">
            <w:pPr>
              <w:rPr>
                <w:rFonts w:ascii="宋体" w:hAnsi="宋体"/>
                <w:szCs w:val="21"/>
              </w:rPr>
            </w:pPr>
            <w:r w:rsidRPr="00B93F39">
              <w:rPr>
                <w:rFonts w:ascii="宋体" w:hAnsi="宋体" w:hint="eastAsia"/>
                <w:szCs w:val="21"/>
              </w:rPr>
              <w:t>试卷名称，考试日期，出卷日期，出卷人编号，工种代码</w:t>
            </w:r>
          </w:p>
        </w:tc>
      </w:tr>
    </w:tbl>
    <w:p w14:paraId="12402252"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业务前提</w:t>
      </w:r>
    </w:p>
    <w:p w14:paraId="257C3C38" w14:textId="77777777" w:rsidR="00312E7C" w:rsidRPr="00B93F39" w:rsidRDefault="00312E7C" w:rsidP="00797294">
      <w:pPr>
        <w:numPr>
          <w:ilvl w:val="0"/>
          <w:numId w:val="7"/>
        </w:numPr>
        <w:rPr>
          <w:sz w:val="24"/>
        </w:rPr>
      </w:pPr>
      <w:r w:rsidRPr="00B93F39">
        <w:rPr>
          <w:rFonts w:hint="eastAsia"/>
          <w:sz w:val="24"/>
        </w:rPr>
        <w:t>一套考试题的抽取规则如下：</w:t>
      </w:r>
    </w:p>
    <w:p w14:paraId="2A1EF50E" w14:textId="77777777" w:rsidR="00312E7C" w:rsidRPr="00B93F39" w:rsidRDefault="00312E7C" w:rsidP="00797294">
      <w:pPr>
        <w:numPr>
          <w:ilvl w:val="0"/>
          <w:numId w:val="7"/>
        </w:numPr>
        <w:rPr>
          <w:sz w:val="24"/>
        </w:rPr>
      </w:pPr>
      <w:r w:rsidRPr="00B93F39">
        <w:rPr>
          <w:rFonts w:hint="eastAsia"/>
          <w:sz w:val="24"/>
        </w:rPr>
        <w:t>a.</w:t>
      </w:r>
      <w:r w:rsidRPr="00B93F39">
        <w:rPr>
          <w:rFonts w:hint="eastAsia"/>
          <w:sz w:val="24"/>
        </w:rPr>
        <w:t>设备使用范围，</w:t>
      </w:r>
      <w:r w:rsidRPr="00B93F39">
        <w:rPr>
          <w:rFonts w:hint="eastAsia"/>
          <w:sz w:val="24"/>
        </w:rPr>
        <w:t>10</w:t>
      </w:r>
      <w:r w:rsidRPr="00B93F39">
        <w:rPr>
          <w:rFonts w:hint="eastAsia"/>
          <w:sz w:val="24"/>
        </w:rPr>
        <w:t>题，其中</w:t>
      </w:r>
      <w:r w:rsidRPr="00B93F39">
        <w:rPr>
          <w:rFonts w:hint="eastAsia"/>
          <w:sz w:val="24"/>
        </w:rPr>
        <w:t>2</w:t>
      </w:r>
      <w:r w:rsidRPr="00B93F39">
        <w:rPr>
          <w:rFonts w:hint="eastAsia"/>
          <w:sz w:val="24"/>
        </w:rPr>
        <w:t>题为判断题（按照设备类别分类）</w:t>
      </w:r>
    </w:p>
    <w:p w14:paraId="00ABE338" w14:textId="77777777" w:rsidR="00312E7C" w:rsidRPr="00B93F39" w:rsidRDefault="00312E7C" w:rsidP="00797294">
      <w:pPr>
        <w:numPr>
          <w:ilvl w:val="0"/>
          <w:numId w:val="7"/>
        </w:numPr>
        <w:rPr>
          <w:sz w:val="24"/>
        </w:rPr>
      </w:pPr>
      <w:r w:rsidRPr="00B93F39">
        <w:rPr>
          <w:rFonts w:hint="eastAsia"/>
          <w:sz w:val="24"/>
        </w:rPr>
        <w:t>b.</w:t>
      </w:r>
      <w:r w:rsidRPr="00B93F39">
        <w:rPr>
          <w:rFonts w:hint="eastAsia"/>
          <w:sz w:val="24"/>
        </w:rPr>
        <w:t>设备维护及故障预防。</w:t>
      </w:r>
      <w:r w:rsidRPr="00B93F39">
        <w:rPr>
          <w:rFonts w:hint="eastAsia"/>
          <w:sz w:val="24"/>
        </w:rPr>
        <w:t>15</w:t>
      </w:r>
      <w:r w:rsidRPr="00B93F39">
        <w:rPr>
          <w:rFonts w:hint="eastAsia"/>
          <w:sz w:val="24"/>
        </w:rPr>
        <w:t>题，其中</w:t>
      </w:r>
      <w:r w:rsidRPr="00B93F39">
        <w:rPr>
          <w:rFonts w:hint="eastAsia"/>
          <w:sz w:val="24"/>
        </w:rPr>
        <w:t>3</w:t>
      </w:r>
      <w:r w:rsidRPr="00B93F39">
        <w:rPr>
          <w:rFonts w:hint="eastAsia"/>
          <w:sz w:val="24"/>
        </w:rPr>
        <w:t>题为判断题</w:t>
      </w:r>
    </w:p>
    <w:p w14:paraId="5D38999C" w14:textId="77777777" w:rsidR="00312E7C" w:rsidRPr="00B93F39" w:rsidRDefault="00312E7C" w:rsidP="00797294">
      <w:pPr>
        <w:numPr>
          <w:ilvl w:val="0"/>
          <w:numId w:val="7"/>
        </w:numPr>
        <w:rPr>
          <w:sz w:val="24"/>
        </w:rPr>
      </w:pPr>
      <w:r w:rsidRPr="00B93F39">
        <w:rPr>
          <w:rFonts w:hint="eastAsia"/>
          <w:sz w:val="24"/>
        </w:rPr>
        <w:t>c.</w:t>
      </w:r>
      <w:r w:rsidRPr="00B93F39">
        <w:rPr>
          <w:rFonts w:hint="eastAsia"/>
          <w:sz w:val="24"/>
        </w:rPr>
        <w:t>三好四会的贯彻。</w:t>
      </w:r>
      <w:r w:rsidRPr="00B93F39">
        <w:rPr>
          <w:rFonts w:hint="eastAsia"/>
          <w:sz w:val="24"/>
        </w:rPr>
        <w:t>15</w:t>
      </w:r>
      <w:r w:rsidRPr="00B93F39">
        <w:rPr>
          <w:rFonts w:hint="eastAsia"/>
          <w:sz w:val="24"/>
        </w:rPr>
        <w:t>题，其中</w:t>
      </w:r>
      <w:r w:rsidRPr="00B93F39">
        <w:rPr>
          <w:rFonts w:hint="eastAsia"/>
          <w:sz w:val="24"/>
        </w:rPr>
        <w:t>2</w:t>
      </w:r>
      <w:r w:rsidRPr="00B93F39">
        <w:rPr>
          <w:rFonts w:hint="eastAsia"/>
          <w:sz w:val="24"/>
        </w:rPr>
        <w:t>题为判断题</w:t>
      </w:r>
    </w:p>
    <w:p w14:paraId="5F69CD56" w14:textId="77777777" w:rsidR="00312E7C" w:rsidRPr="00B93F39" w:rsidRDefault="00312E7C" w:rsidP="00797294">
      <w:pPr>
        <w:numPr>
          <w:ilvl w:val="0"/>
          <w:numId w:val="7"/>
        </w:numPr>
        <w:rPr>
          <w:sz w:val="24"/>
        </w:rPr>
      </w:pPr>
      <w:r w:rsidRPr="00B93F39">
        <w:rPr>
          <w:rFonts w:hint="eastAsia"/>
          <w:sz w:val="24"/>
        </w:rPr>
        <w:t>d.</w:t>
      </w:r>
      <w:r w:rsidRPr="00B93F39">
        <w:rPr>
          <w:rFonts w:hint="eastAsia"/>
          <w:sz w:val="24"/>
        </w:rPr>
        <w:t>技安方面。</w:t>
      </w:r>
      <w:r w:rsidRPr="00B93F39">
        <w:rPr>
          <w:rFonts w:hint="eastAsia"/>
          <w:sz w:val="24"/>
        </w:rPr>
        <w:t>10</w:t>
      </w:r>
      <w:r w:rsidRPr="00B93F39">
        <w:rPr>
          <w:rFonts w:hint="eastAsia"/>
          <w:sz w:val="24"/>
        </w:rPr>
        <w:t>题，其中</w:t>
      </w:r>
      <w:r w:rsidRPr="00B93F39">
        <w:rPr>
          <w:rFonts w:hint="eastAsia"/>
          <w:sz w:val="24"/>
        </w:rPr>
        <w:t>2</w:t>
      </w:r>
      <w:r w:rsidRPr="00B93F39">
        <w:rPr>
          <w:rFonts w:hint="eastAsia"/>
          <w:sz w:val="24"/>
        </w:rPr>
        <w:t>题为判断题</w:t>
      </w:r>
    </w:p>
    <w:p w14:paraId="360AC7E8" w14:textId="78F75579" w:rsidR="00FE5BE8" w:rsidRPr="00B93F39" w:rsidRDefault="00312E7C" w:rsidP="00797294">
      <w:pPr>
        <w:numPr>
          <w:ilvl w:val="0"/>
          <w:numId w:val="7"/>
        </w:numPr>
        <w:rPr>
          <w:sz w:val="24"/>
        </w:rPr>
      </w:pPr>
      <w:r w:rsidRPr="00B93F39">
        <w:rPr>
          <w:rFonts w:hint="eastAsia"/>
          <w:sz w:val="24"/>
        </w:rPr>
        <w:t>一共</w:t>
      </w:r>
      <w:r w:rsidRPr="00B93F39">
        <w:rPr>
          <w:rFonts w:hint="eastAsia"/>
          <w:sz w:val="24"/>
        </w:rPr>
        <w:t>50</w:t>
      </w:r>
      <w:r w:rsidRPr="00B93F39">
        <w:rPr>
          <w:rFonts w:hint="eastAsia"/>
          <w:sz w:val="24"/>
        </w:rPr>
        <w:t>题，判断题</w:t>
      </w:r>
      <w:r w:rsidRPr="00B93F39">
        <w:rPr>
          <w:rFonts w:hint="eastAsia"/>
          <w:sz w:val="24"/>
        </w:rPr>
        <w:t>10</w:t>
      </w:r>
      <w:r w:rsidRPr="00B93F39">
        <w:rPr>
          <w:rFonts w:hint="eastAsia"/>
          <w:sz w:val="24"/>
        </w:rPr>
        <w:t>道，选择题</w:t>
      </w:r>
      <w:r w:rsidRPr="00B93F39">
        <w:rPr>
          <w:rFonts w:hint="eastAsia"/>
          <w:sz w:val="24"/>
        </w:rPr>
        <w:t>40</w:t>
      </w:r>
      <w:r w:rsidRPr="00B93F39">
        <w:rPr>
          <w:rFonts w:hint="eastAsia"/>
          <w:sz w:val="24"/>
        </w:rPr>
        <w:t>道，每题</w:t>
      </w:r>
      <w:r w:rsidRPr="00B93F39">
        <w:rPr>
          <w:rFonts w:hint="eastAsia"/>
          <w:sz w:val="24"/>
        </w:rPr>
        <w:t>2</w:t>
      </w:r>
      <w:r w:rsidRPr="00B93F39">
        <w:rPr>
          <w:rFonts w:hint="eastAsia"/>
          <w:sz w:val="24"/>
        </w:rPr>
        <w:t>分，满分为</w:t>
      </w:r>
      <w:r w:rsidRPr="00B93F39">
        <w:rPr>
          <w:rFonts w:hint="eastAsia"/>
          <w:sz w:val="24"/>
        </w:rPr>
        <w:t>100</w:t>
      </w:r>
      <w:r w:rsidRPr="00B93F39">
        <w:rPr>
          <w:rFonts w:hint="eastAsia"/>
          <w:sz w:val="24"/>
        </w:rPr>
        <w:t>分</w:t>
      </w:r>
      <w:r w:rsidR="00FE5BE8" w:rsidRPr="00B93F39">
        <w:rPr>
          <w:rFonts w:hint="eastAsia"/>
          <w:sz w:val="24"/>
        </w:rPr>
        <w:t>。</w:t>
      </w:r>
    </w:p>
    <w:p w14:paraId="56A3EF1D"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lastRenderedPageBreak/>
        <w:t>业务处理流程及规则</w:t>
      </w:r>
    </w:p>
    <w:p w14:paraId="6A191196" w14:textId="6590D257" w:rsidR="00FE5BE8" w:rsidRPr="00B93F39" w:rsidRDefault="00312E7C" w:rsidP="00FE5BE8">
      <w:pPr>
        <w:ind w:firstLineChars="200" w:firstLine="480"/>
        <w:rPr>
          <w:sz w:val="24"/>
        </w:rPr>
      </w:pPr>
      <w:r w:rsidRPr="00B93F39">
        <w:rPr>
          <w:rFonts w:hint="eastAsia"/>
          <w:sz w:val="24"/>
        </w:rPr>
        <w:t>无</w:t>
      </w:r>
    </w:p>
    <w:p w14:paraId="5EC49077"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FE5BE8" w:rsidRPr="00B93F39" w14:paraId="64547338" w14:textId="77777777" w:rsidTr="00E20801">
        <w:tc>
          <w:tcPr>
            <w:tcW w:w="2043" w:type="dxa"/>
            <w:shd w:val="clear" w:color="auto" w:fill="auto"/>
            <w:vAlign w:val="center"/>
          </w:tcPr>
          <w:p w14:paraId="35E7116E" w14:textId="77777777" w:rsidR="00FE5BE8" w:rsidRPr="00B93F39" w:rsidRDefault="00FE5BE8" w:rsidP="00FE5BE8">
            <w:pPr>
              <w:jc w:val="center"/>
            </w:pPr>
            <w:r w:rsidRPr="00B93F39">
              <w:t>触发条件</w:t>
            </w:r>
          </w:p>
        </w:tc>
        <w:tc>
          <w:tcPr>
            <w:tcW w:w="6259" w:type="dxa"/>
            <w:shd w:val="clear" w:color="auto" w:fill="auto"/>
            <w:vAlign w:val="center"/>
          </w:tcPr>
          <w:p w14:paraId="7C946786" w14:textId="77777777" w:rsidR="00FE5BE8" w:rsidRPr="00B93F39" w:rsidRDefault="00FE5BE8" w:rsidP="00FE5BE8">
            <w:pPr>
              <w:jc w:val="center"/>
            </w:pPr>
            <w:r w:rsidRPr="00B93F39">
              <w:t>输出信息</w:t>
            </w:r>
          </w:p>
        </w:tc>
      </w:tr>
      <w:tr w:rsidR="00FE5BE8" w:rsidRPr="00B93F39" w14:paraId="102E36BF" w14:textId="77777777" w:rsidTr="00E20801">
        <w:tc>
          <w:tcPr>
            <w:tcW w:w="2043" w:type="dxa"/>
            <w:shd w:val="clear" w:color="auto" w:fill="auto"/>
            <w:vAlign w:val="center"/>
          </w:tcPr>
          <w:p w14:paraId="09F78557" w14:textId="34A2040C" w:rsidR="00FE5BE8" w:rsidRPr="00B93F39" w:rsidRDefault="00E20801" w:rsidP="00FE5BE8">
            <w:pPr>
              <w:jc w:val="center"/>
            </w:pPr>
            <w:r w:rsidRPr="00B93F39">
              <w:rPr>
                <w:rFonts w:hint="eastAsia"/>
              </w:rPr>
              <w:t>开始考试</w:t>
            </w:r>
          </w:p>
        </w:tc>
        <w:tc>
          <w:tcPr>
            <w:tcW w:w="6259" w:type="dxa"/>
            <w:shd w:val="clear" w:color="auto" w:fill="auto"/>
            <w:vAlign w:val="center"/>
          </w:tcPr>
          <w:p w14:paraId="77C3089C" w14:textId="388B1D24" w:rsidR="00FE5BE8" w:rsidRPr="00B93F39" w:rsidRDefault="00E20801" w:rsidP="00E20801">
            <w:r w:rsidRPr="00B93F39">
              <w:rPr>
                <w:rFonts w:hint="eastAsia"/>
              </w:rPr>
              <w:t>新增</w:t>
            </w:r>
            <w:r w:rsidRPr="00B93F39">
              <w:t>一份实例化的试卷，</w:t>
            </w:r>
            <w:r w:rsidRPr="00B93F39">
              <w:rPr>
                <w:rFonts w:hint="eastAsia"/>
              </w:rPr>
              <w:t>包括</w:t>
            </w:r>
            <w:r w:rsidRPr="00B93F39">
              <w:rPr>
                <w:rFonts w:ascii="宋体" w:hAnsi="宋体" w:hint="eastAsia"/>
                <w:szCs w:val="21"/>
              </w:rPr>
              <w:t>试卷名称，考试日期，出卷日期，出卷人编号，工种代码等</w:t>
            </w:r>
          </w:p>
        </w:tc>
      </w:tr>
    </w:tbl>
    <w:p w14:paraId="57F6EA6B" w14:textId="77777777" w:rsidR="00FE5BE8" w:rsidRPr="00B93F39" w:rsidRDefault="00FE5BE8" w:rsidP="00FE5BE8">
      <w:pPr>
        <w:pStyle w:val="4"/>
        <w:spacing w:line="360" w:lineRule="auto"/>
        <w:rPr>
          <w:b w:val="0"/>
          <w:bCs w:val="0"/>
        </w:rPr>
      </w:pPr>
      <w:bookmarkStart w:id="178" w:name="_Toc88857755"/>
      <w:r w:rsidRPr="00B93F39">
        <w:rPr>
          <w:rFonts w:hint="eastAsia"/>
          <w:b w:val="0"/>
          <w:bCs w:val="0"/>
        </w:rPr>
        <w:t>操作证考试记录查询</w:t>
      </w:r>
      <w:bookmarkEnd w:id="178"/>
    </w:p>
    <w:p w14:paraId="368BEB14" w14:textId="77777777" w:rsidR="00FE5BE8" w:rsidRPr="00B93F39" w:rsidRDefault="00FE5BE8"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078EB5F" w14:textId="77777777" w:rsidR="00312E7C" w:rsidRPr="00B93F39" w:rsidRDefault="00312E7C" w:rsidP="00312E7C">
      <w:pPr>
        <w:ind w:firstLineChars="200" w:firstLine="480"/>
        <w:rPr>
          <w:sz w:val="24"/>
        </w:rPr>
      </w:pPr>
      <w:r w:rsidRPr="00B93F39">
        <w:rPr>
          <w:rFonts w:hint="eastAsia"/>
          <w:sz w:val="24"/>
        </w:rPr>
        <w:t>系统记录用户所有考试的成绩，选择用户以及考试的类别后系统可以查询出用户相应的考试成绩。（按指定时间查询登当前录系统用户的全部考试信息。）</w:t>
      </w:r>
    </w:p>
    <w:p w14:paraId="39EA46D2" w14:textId="77777777" w:rsidR="00312E7C" w:rsidRPr="00B93F39" w:rsidRDefault="00312E7C" w:rsidP="00312E7C">
      <w:pPr>
        <w:ind w:firstLineChars="200" w:firstLine="480"/>
        <w:rPr>
          <w:sz w:val="24"/>
        </w:rPr>
      </w:pPr>
      <w:r w:rsidRPr="00B93F39">
        <w:rPr>
          <w:rFonts w:hint="eastAsia"/>
          <w:sz w:val="24"/>
        </w:rPr>
        <w:t>该页面还具有查询功能：</w:t>
      </w:r>
    </w:p>
    <w:p w14:paraId="6BABBFAD" w14:textId="77777777" w:rsidR="00312E7C" w:rsidRPr="00B93F39" w:rsidRDefault="00312E7C" w:rsidP="00312E7C">
      <w:pPr>
        <w:ind w:firstLineChars="200" w:firstLine="480"/>
        <w:rPr>
          <w:sz w:val="24"/>
        </w:rPr>
      </w:pPr>
      <w:r w:rsidRPr="00B93F39">
        <w:rPr>
          <w:rFonts w:hint="eastAsia"/>
          <w:sz w:val="24"/>
        </w:rPr>
        <w:t>查询功能：对“考试人”、“考试工种”、“考试时间”、“到”字段进行选择后，点击【查询】即可查询操作证考试情况及考试试卷信息。</w:t>
      </w:r>
    </w:p>
    <w:p w14:paraId="53EF8464" w14:textId="5A230C2B" w:rsidR="00FE5BE8" w:rsidRPr="00B93F39" w:rsidRDefault="00312E7C" w:rsidP="00312E7C">
      <w:pPr>
        <w:ind w:firstLineChars="200" w:firstLine="480"/>
        <w:rPr>
          <w:sz w:val="24"/>
        </w:rPr>
      </w:pPr>
      <w:r w:rsidRPr="00B93F39">
        <w:rPr>
          <w:rFonts w:hint="eastAsia"/>
          <w:sz w:val="24"/>
        </w:rPr>
        <w:t>数据来源：操作证考试</w:t>
      </w:r>
    </w:p>
    <w:p w14:paraId="26B6C3A6"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操作界面</w:t>
      </w:r>
    </w:p>
    <w:p w14:paraId="4C7C908B" w14:textId="1EEC07A7" w:rsidR="00FE5BE8" w:rsidRPr="00B93F39" w:rsidRDefault="00312E7C" w:rsidP="001119E7">
      <w:pPr>
        <w:pStyle w:val="a2"/>
      </w:pPr>
      <w:r w:rsidRPr="00B93F39">
        <w:rPr>
          <w:noProof/>
        </w:rPr>
        <w:drawing>
          <wp:inline distT="0" distB="0" distL="0" distR="0" wp14:anchorId="5FEE5FD1" wp14:editId="56DEC012">
            <wp:extent cx="5274945" cy="1075055"/>
            <wp:effectExtent l="19050" t="19050" r="20955" b="1079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945" cy="1075055"/>
                    </a:xfrm>
                    <a:prstGeom prst="rect">
                      <a:avLst/>
                    </a:prstGeom>
                    <a:noFill/>
                    <a:ln w="3175">
                      <a:solidFill>
                        <a:schemeClr val="accent1"/>
                      </a:solidFill>
                    </a:ln>
                  </pic:spPr>
                </pic:pic>
              </a:graphicData>
            </a:graphic>
          </wp:inline>
        </w:drawing>
      </w:r>
    </w:p>
    <w:p w14:paraId="61C20B25"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FE5BE8" w:rsidRPr="00B93F39" w14:paraId="70396901" w14:textId="77777777" w:rsidTr="00FE5BE8">
        <w:tc>
          <w:tcPr>
            <w:tcW w:w="1666" w:type="pct"/>
            <w:shd w:val="clear" w:color="auto" w:fill="auto"/>
          </w:tcPr>
          <w:p w14:paraId="6C3284CC" w14:textId="77777777" w:rsidR="00FE5BE8" w:rsidRPr="00B93F39" w:rsidRDefault="00FE5BE8" w:rsidP="00FE5BE8">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691D77B3" w14:textId="77777777" w:rsidR="00FE5BE8" w:rsidRPr="00B93F39" w:rsidRDefault="00FE5BE8" w:rsidP="00FE5BE8">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A85F5F4" w14:textId="77777777" w:rsidR="00FE5BE8" w:rsidRPr="00B93F39" w:rsidRDefault="00FE5BE8" w:rsidP="00FE5BE8">
            <w:pPr>
              <w:jc w:val="center"/>
              <w:rPr>
                <w:rFonts w:ascii="宋体" w:hAnsi="宋体"/>
                <w:szCs w:val="21"/>
              </w:rPr>
            </w:pPr>
            <w:r w:rsidRPr="00B93F39">
              <w:rPr>
                <w:rFonts w:ascii="宋体" w:hAnsi="宋体" w:hint="eastAsia"/>
                <w:szCs w:val="21"/>
              </w:rPr>
              <w:t>主要属性</w:t>
            </w:r>
          </w:p>
        </w:tc>
      </w:tr>
      <w:tr w:rsidR="00FE5BE8" w:rsidRPr="00B93F39" w14:paraId="21DE31D5" w14:textId="77777777" w:rsidTr="00FE5BE8">
        <w:tc>
          <w:tcPr>
            <w:tcW w:w="1666" w:type="pct"/>
            <w:shd w:val="clear" w:color="auto" w:fill="auto"/>
          </w:tcPr>
          <w:p w14:paraId="657E439F" w14:textId="0813B11D" w:rsidR="00FE5BE8" w:rsidRPr="00B93F39" w:rsidRDefault="00E20801" w:rsidP="00FE5BE8">
            <w:pPr>
              <w:rPr>
                <w:rFonts w:ascii="宋体" w:hAnsi="宋体"/>
                <w:szCs w:val="21"/>
              </w:rPr>
            </w:pPr>
            <w:r w:rsidRPr="00B93F39">
              <w:rPr>
                <w:rFonts w:ascii="宋体" w:hAnsi="宋体" w:hint="eastAsia"/>
                <w:szCs w:val="21"/>
              </w:rPr>
              <w:t>查询条件</w:t>
            </w:r>
          </w:p>
        </w:tc>
        <w:tc>
          <w:tcPr>
            <w:tcW w:w="1057" w:type="pct"/>
            <w:shd w:val="clear" w:color="auto" w:fill="auto"/>
          </w:tcPr>
          <w:p w14:paraId="37F51922" w14:textId="06DA1286" w:rsidR="00FE5BE8" w:rsidRPr="00B93F39" w:rsidRDefault="00E20801" w:rsidP="00FE5BE8">
            <w:pPr>
              <w:rPr>
                <w:rFonts w:ascii="宋体" w:hAnsi="宋体"/>
                <w:szCs w:val="21"/>
              </w:rPr>
            </w:pPr>
            <w:r w:rsidRPr="00B93F39">
              <w:rPr>
                <w:rFonts w:ascii="宋体" w:hAnsi="宋体" w:hint="eastAsia"/>
                <w:szCs w:val="21"/>
              </w:rPr>
              <w:t>用户输入</w:t>
            </w:r>
          </w:p>
        </w:tc>
        <w:tc>
          <w:tcPr>
            <w:tcW w:w="2277" w:type="pct"/>
            <w:shd w:val="clear" w:color="auto" w:fill="auto"/>
          </w:tcPr>
          <w:p w14:paraId="50D1F62E" w14:textId="2865D61C" w:rsidR="00FE5BE8" w:rsidRPr="00B93F39" w:rsidRDefault="00E20801" w:rsidP="00FE5BE8">
            <w:pPr>
              <w:rPr>
                <w:rFonts w:ascii="宋体" w:hAnsi="宋体"/>
                <w:szCs w:val="21"/>
              </w:rPr>
            </w:pPr>
            <w:r w:rsidRPr="00B93F39">
              <w:rPr>
                <w:rFonts w:ascii="宋体" w:hAnsi="宋体" w:hint="eastAsia"/>
                <w:szCs w:val="21"/>
              </w:rPr>
              <w:t>考试开始时间，考试</w:t>
            </w:r>
            <w:r w:rsidRPr="00B93F39">
              <w:rPr>
                <w:rFonts w:ascii="宋体" w:hAnsi="宋体"/>
                <w:szCs w:val="21"/>
              </w:rPr>
              <w:t>人</w:t>
            </w:r>
          </w:p>
        </w:tc>
      </w:tr>
    </w:tbl>
    <w:p w14:paraId="692BD48A"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业务前提</w:t>
      </w:r>
    </w:p>
    <w:p w14:paraId="0CC1D0D6" w14:textId="56F7BE90" w:rsidR="00FE5BE8" w:rsidRPr="00B93F39" w:rsidRDefault="00312E7C" w:rsidP="00797294">
      <w:pPr>
        <w:numPr>
          <w:ilvl w:val="0"/>
          <w:numId w:val="13"/>
        </w:numPr>
        <w:rPr>
          <w:sz w:val="24"/>
        </w:rPr>
      </w:pPr>
      <w:r w:rsidRPr="00B93F39">
        <w:rPr>
          <w:rFonts w:hint="eastAsia"/>
          <w:sz w:val="24"/>
        </w:rPr>
        <w:t>用户</w:t>
      </w:r>
      <w:r w:rsidRPr="00B93F39">
        <w:rPr>
          <w:sz w:val="24"/>
        </w:rPr>
        <w:t>在完成考试后，系统会记录考试相关信息以供查询</w:t>
      </w:r>
      <w:r w:rsidR="00FE5BE8" w:rsidRPr="00B93F39">
        <w:rPr>
          <w:rFonts w:hint="eastAsia"/>
          <w:sz w:val="24"/>
        </w:rPr>
        <w:t>。</w:t>
      </w:r>
    </w:p>
    <w:p w14:paraId="0275669B"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业务处理流程及规则</w:t>
      </w:r>
    </w:p>
    <w:p w14:paraId="6CEDF902" w14:textId="36043B10" w:rsidR="00FE5BE8" w:rsidRPr="00B93F39" w:rsidRDefault="00312E7C" w:rsidP="00FE5BE8">
      <w:pPr>
        <w:ind w:firstLineChars="200" w:firstLine="480"/>
        <w:rPr>
          <w:sz w:val="24"/>
        </w:rPr>
      </w:pPr>
      <w:r w:rsidRPr="00B93F39">
        <w:rPr>
          <w:rFonts w:hint="eastAsia"/>
          <w:sz w:val="24"/>
        </w:rPr>
        <w:t>无</w:t>
      </w:r>
    </w:p>
    <w:p w14:paraId="0076C47C" w14:textId="77777777" w:rsidR="00FE5BE8" w:rsidRPr="00B93F39" w:rsidRDefault="00FE5BE8"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FE5BE8" w:rsidRPr="00B93F39" w14:paraId="4DBEA40A" w14:textId="77777777" w:rsidTr="00C44CDB">
        <w:tc>
          <w:tcPr>
            <w:tcW w:w="2043" w:type="dxa"/>
            <w:shd w:val="clear" w:color="auto" w:fill="auto"/>
            <w:vAlign w:val="center"/>
          </w:tcPr>
          <w:p w14:paraId="675C6BBD" w14:textId="77777777" w:rsidR="00FE5BE8" w:rsidRPr="00B93F39" w:rsidRDefault="00FE5BE8" w:rsidP="00FE5BE8">
            <w:pPr>
              <w:jc w:val="center"/>
            </w:pPr>
            <w:r w:rsidRPr="00B93F39">
              <w:t>触发条件</w:t>
            </w:r>
          </w:p>
        </w:tc>
        <w:tc>
          <w:tcPr>
            <w:tcW w:w="6259" w:type="dxa"/>
            <w:shd w:val="clear" w:color="auto" w:fill="auto"/>
            <w:vAlign w:val="center"/>
          </w:tcPr>
          <w:p w14:paraId="5F9E0F52" w14:textId="77777777" w:rsidR="00FE5BE8" w:rsidRPr="00B93F39" w:rsidRDefault="00FE5BE8" w:rsidP="00FE5BE8">
            <w:pPr>
              <w:jc w:val="center"/>
            </w:pPr>
            <w:r w:rsidRPr="00B93F39">
              <w:t>输出信息</w:t>
            </w:r>
          </w:p>
        </w:tc>
      </w:tr>
      <w:tr w:rsidR="00FE5BE8" w:rsidRPr="00B93F39" w14:paraId="19F3FBB3" w14:textId="77777777" w:rsidTr="00C44CDB">
        <w:tc>
          <w:tcPr>
            <w:tcW w:w="2043" w:type="dxa"/>
            <w:shd w:val="clear" w:color="auto" w:fill="auto"/>
            <w:vAlign w:val="center"/>
          </w:tcPr>
          <w:p w14:paraId="184921F9" w14:textId="702022A0" w:rsidR="00FE5BE8" w:rsidRPr="00B93F39" w:rsidRDefault="00E20801" w:rsidP="00FE5BE8">
            <w:pPr>
              <w:jc w:val="center"/>
            </w:pPr>
            <w:r w:rsidRPr="00B93F39">
              <w:rPr>
                <w:rFonts w:hint="eastAsia"/>
              </w:rPr>
              <w:lastRenderedPageBreak/>
              <w:t>查询</w:t>
            </w:r>
          </w:p>
        </w:tc>
        <w:tc>
          <w:tcPr>
            <w:tcW w:w="6259" w:type="dxa"/>
            <w:shd w:val="clear" w:color="auto" w:fill="auto"/>
            <w:vAlign w:val="center"/>
          </w:tcPr>
          <w:p w14:paraId="48A91769" w14:textId="5E31838F" w:rsidR="00FE5BE8" w:rsidRPr="00B93F39" w:rsidRDefault="00E20801" w:rsidP="00FE5BE8">
            <w:r w:rsidRPr="00B93F39">
              <w:rPr>
                <w:rFonts w:hint="eastAsia"/>
              </w:rPr>
              <w:t>显示试卷</w:t>
            </w:r>
            <w:r w:rsidRPr="00B93F39">
              <w:t>：</w:t>
            </w:r>
            <w:r w:rsidRPr="00B93F39">
              <w:rPr>
                <w:rFonts w:hint="eastAsia"/>
              </w:rPr>
              <w:t>考试日期，考试人编号，成绩数值，考试人</w:t>
            </w:r>
            <w:r w:rsidRPr="00B93F39">
              <w:rPr>
                <w:rFonts w:hint="eastAsia"/>
              </w:rPr>
              <w:t>IP</w:t>
            </w:r>
            <w:r w:rsidRPr="00B93F39">
              <w:rPr>
                <w:rFonts w:hint="eastAsia"/>
              </w:rPr>
              <w:t>地址编码</w:t>
            </w:r>
          </w:p>
        </w:tc>
      </w:tr>
    </w:tbl>
    <w:p w14:paraId="209FF51A" w14:textId="77777777" w:rsidR="00FE5BE8" w:rsidRPr="00B93F39" w:rsidRDefault="00FE5BE8" w:rsidP="00B93F39">
      <w:pPr>
        <w:pStyle w:val="3"/>
      </w:pPr>
      <w:bookmarkStart w:id="179" w:name="_Toc88857756"/>
      <w:bookmarkStart w:id="180" w:name="_Toc88859265"/>
      <w:bookmarkStart w:id="181" w:name="_Toc89954055"/>
      <w:r w:rsidRPr="00B93F39">
        <w:rPr>
          <w:rFonts w:hint="eastAsia"/>
        </w:rPr>
        <w:t>管理设备绩效</w:t>
      </w:r>
      <w:bookmarkEnd w:id="179"/>
      <w:bookmarkEnd w:id="180"/>
      <w:bookmarkEnd w:id="181"/>
    </w:p>
    <w:p w14:paraId="338A9D85" w14:textId="77777777" w:rsidR="00FE5BE8" w:rsidRPr="00B93F39" w:rsidRDefault="00FE5BE8" w:rsidP="00FE5BE8">
      <w:pPr>
        <w:pStyle w:val="4"/>
        <w:spacing w:line="360" w:lineRule="auto"/>
        <w:rPr>
          <w:b w:val="0"/>
          <w:bCs w:val="0"/>
        </w:rPr>
      </w:pPr>
      <w:bookmarkStart w:id="182" w:name="_Toc88857757"/>
      <w:r w:rsidRPr="00B93F39">
        <w:rPr>
          <w:rFonts w:hint="eastAsia"/>
          <w:b w:val="0"/>
          <w:bCs w:val="0"/>
        </w:rPr>
        <w:t>设备制度台时标准维护</w:t>
      </w:r>
      <w:bookmarkEnd w:id="182"/>
    </w:p>
    <w:p w14:paraId="67C9BE32"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66C66BC8" w14:textId="77777777" w:rsidR="00500E73" w:rsidRPr="00B93F39" w:rsidRDefault="00500E73" w:rsidP="00500E73">
      <w:pPr>
        <w:ind w:firstLineChars="200" w:firstLine="480"/>
        <w:rPr>
          <w:sz w:val="24"/>
        </w:rPr>
      </w:pPr>
      <w:r w:rsidRPr="00B93F39">
        <w:rPr>
          <w:rFonts w:hint="eastAsia"/>
          <w:sz w:val="24"/>
        </w:rPr>
        <w:t>消防设备设施不涉及该流程。</w:t>
      </w:r>
    </w:p>
    <w:p w14:paraId="6521C5CD" w14:textId="77777777" w:rsidR="00500E73" w:rsidRPr="00B93F39" w:rsidRDefault="00500E73" w:rsidP="00500E73">
      <w:pPr>
        <w:ind w:firstLineChars="200" w:firstLine="480"/>
        <w:rPr>
          <w:sz w:val="24"/>
        </w:rPr>
      </w:pPr>
      <w:r w:rsidRPr="00B93F39">
        <w:rPr>
          <w:rFonts w:hint="eastAsia"/>
          <w:sz w:val="24"/>
        </w:rPr>
        <w:t>设备制度台时可根据不同时间段对不同的使用单位设置不同的“班制（一班、二班、三班）”，用于计算设备利用率、故障停机率、设备可利用率、</w:t>
      </w:r>
      <w:r w:rsidRPr="00B93F39">
        <w:rPr>
          <w:rFonts w:hint="eastAsia"/>
          <w:sz w:val="24"/>
        </w:rPr>
        <w:t>MTBF</w:t>
      </w:r>
      <w:r w:rsidRPr="00B93F39">
        <w:rPr>
          <w:rFonts w:hint="eastAsia"/>
          <w:sz w:val="24"/>
        </w:rPr>
        <w:t>（平均故障间隔时间）、</w:t>
      </w:r>
      <w:r w:rsidRPr="00B93F39">
        <w:rPr>
          <w:rFonts w:hint="eastAsia"/>
          <w:sz w:val="24"/>
        </w:rPr>
        <w:t>MTTR</w:t>
      </w:r>
      <w:r w:rsidRPr="00B93F39">
        <w:rPr>
          <w:rFonts w:hint="eastAsia"/>
          <w:sz w:val="24"/>
        </w:rPr>
        <w:t>（平均故障修复时间）的统计计算。该页面支持制度台时具体小时数进行定义，保存后系统依据班制和工厂日历即可自动生成每月的设备制度工时。</w:t>
      </w:r>
    </w:p>
    <w:p w14:paraId="5BAE23C3" w14:textId="77777777" w:rsidR="00500E73" w:rsidRPr="00B93F39" w:rsidRDefault="00500E73" w:rsidP="00500E73">
      <w:pPr>
        <w:ind w:firstLineChars="200" w:firstLine="480"/>
        <w:rPr>
          <w:sz w:val="24"/>
        </w:rPr>
      </w:pPr>
      <w:r w:rsidRPr="00B93F39">
        <w:rPr>
          <w:rFonts w:hint="eastAsia"/>
          <w:sz w:val="24"/>
        </w:rPr>
        <w:t>该页面还具有查询和添加的功能：</w:t>
      </w:r>
    </w:p>
    <w:p w14:paraId="429EC4F5" w14:textId="77777777" w:rsidR="00500E73" w:rsidRPr="00B93F39" w:rsidRDefault="00500E73" w:rsidP="00500E73">
      <w:pPr>
        <w:ind w:firstLineChars="200" w:firstLine="480"/>
        <w:rPr>
          <w:sz w:val="24"/>
        </w:rPr>
      </w:pPr>
      <w:r w:rsidRPr="00B93F39">
        <w:rPr>
          <w:rFonts w:hint="eastAsia"/>
          <w:sz w:val="24"/>
        </w:rPr>
        <w:t>查询功能：对“使用单位”、“开始时间从”、“到”、“结束时间从”、“到”等字段进行选择后，点击【查询】即可知道使用单位设备制度工时情况。</w:t>
      </w:r>
    </w:p>
    <w:p w14:paraId="5FF6D207" w14:textId="77777777" w:rsidR="00500E73" w:rsidRPr="00B93F39" w:rsidRDefault="00500E73" w:rsidP="00500E73">
      <w:pPr>
        <w:ind w:firstLineChars="200" w:firstLine="480"/>
        <w:rPr>
          <w:sz w:val="24"/>
        </w:rPr>
      </w:pPr>
      <w:r w:rsidRPr="00B93F39">
        <w:rPr>
          <w:rFonts w:hint="eastAsia"/>
          <w:sz w:val="24"/>
        </w:rPr>
        <w:t>添加功能：点击【添加】，对“使用单位”、“起始时间”、“结束时间”、“班制”的进行维护后点【保存】，则某使用单位制度台时被成功设置。</w:t>
      </w:r>
    </w:p>
    <w:p w14:paraId="1AE44D62" w14:textId="77777777" w:rsidR="00500E73" w:rsidRPr="00B93F39" w:rsidRDefault="00500E73" w:rsidP="00500E73">
      <w:pPr>
        <w:ind w:firstLineChars="200" w:firstLine="480"/>
        <w:rPr>
          <w:sz w:val="24"/>
        </w:rPr>
      </w:pPr>
      <w:r w:rsidRPr="00B93F39">
        <w:rPr>
          <w:rFonts w:hint="eastAsia"/>
          <w:sz w:val="24"/>
        </w:rPr>
        <w:t>人员角色：计划管理员</w:t>
      </w:r>
    </w:p>
    <w:p w14:paraId="0A124E16" w14:textId="45A85B61" w:rsidR="00002024" w:rsidRPr="00B93F39" w:rsidRDefault="00002024" w:rsidP="00002024">
      <w:pPr>
        <w:ind w:firstLineChars="200" w:firstLine="480"/>
        <w:rPr>
          <w:sz w:val="24"/>
        </w:rPr>
      </w:pPr>
    </w:p>
    <w:p w14:paraId="7B4A4FFF"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6CEBD7B4" w14:textId="13E3306A" w:rsidR="00002024" w:rsidRPr="00B93F39" w:rsidRDefault="00500E73" w:rsidP="001119E7">
      <w:pPr>
        <w:pStyle w:val="a2"/>
      </w:pPr>
      <w:r w:rsidRPr="00B93F39">
        <w:rPr>
          <w:noProof/>
        </w:rPr>
        <w:lastRenderedPageBreak/>
        <w:drawing>
          <wp:inline distT="0" distB="0" distL="0" distR="0" wp14:anchorId="0DC50A1C" wp14:editId="5B217F1B">
            <wp:extent cx="5274945" cy="2977515"/>
            <wp:effectExtent l="19050" t="19050" r="20955" b="133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945" cy="2977515"/>
                    </a:xfrm>
                    <a:prstGeom prst="rect">
                      <a:avLst/>
                    </a:prstGeom>
                    <a:noFill/>
                    <a:ln w="3175">
                      <a:solidFill>
                        <a:schemeClr val="accent1"/>
                      </a:solidFill>
                    </a:ln>
                  </pic:spPr>
                </pic:pic>
              </a:graphicData>
            </a:graphic>
          </wp:inline>
        </w:drawing>
      </w:r>
    </w:p>
    <w:p w14:paraId="2EBF0E27"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13E13D44" w14:textId="77777777" w:rsidTr="00500E73">
        <w:tc>
          <w:tcPr>
            <w:tcW w:w="1666" w:type="pct"/>
            <w:shd w:val="clear" w:color="auto" w:fill="auto"/>
          </w:tcPr>
          <w:p w14:paraId="728EA816"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65D33D7D"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73EADB05"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40E212BC" w14:textId="77777777" w:rsidTr="00500E73">
        <w:tc>
          <w:tcPr>
            <w:tcW w:w="1666" w:type="pct"/>
            <w:shd w:val="clear" w:color="auto" w:fill="auto"/>
          </w:tcPr>
          <w:p w14:paraId="42F8034A" w14:textId="05655018" w:rsidR="00002024" w:rsidRPr="00B93F39" w:rsidRDefault="00E20801" w:rsidP="00E20801">
            <w:pPr>
              <w:rPr>
                <w:rFonts w:ascii="宋体" w:hAnsi="宋体"/>
                <w:szCs w:val="21"/>
              </w:rPr>
            </w:pPr>
            <w:r w:rsidRPr="00B93F39">
              <w:rPr>
                <w:rFonts w:ascii="宋体" w:hAnsi="宋体" w:hint="eastAsia"/>
                <w:szCs w:val="21"/>
              </w:rPr>
              <w:t>设备台时</w:t>
            </w:r>
          </w:p>
        </w:tc>
        <w:tc>
          <w:tcPr>
            <w:tcW w:w="1057" w:type="pct"/>
            <w:shd w:val="clear" w:color="auto" w:fill="auto"/>
          </w:tcPr>
          <w:p w14:paraId="3FA30074" w14:textId="0731D867" w:rsidR="00002024" w:rsidRPr="00B93F39" w:rsidRDefault="00E20801" w:rsidP="00500E73">
            <w:pPr>
              <w:rPr>
                <w:rFonts w:ascii="宋体" w:hAnsi="宋体"/>
                <w:szCs w:val="21"/>
              </w:rPr>
            </w:pPr>
            <w:r w:rsidRPr="00B93F39">
              <w:rPr>
                <w:rFonts w:ascii="宋体" w:hAnsi="宋体" w:hint="eastAsia"/>
                <w:szCs w:val="21"/>
              </w:rPr>
              <w:t>用户录入</w:t>
            </w:r>
          </w:p>
        </w:tc>
        <w:tc>
          <w:tcPr>
            <w:tcW w:w="2277" w:type="pct"/>
            <w:shd w:val="clear" w:color="auto" w:fill="auto"/>
          </w:tcPr>
          <w:p w14:paraId="6B55426C" w14:textId="1FBCF8DE" w:rsidR="00002024" w:rsidRPr="00B93F39" w:rsidRDefault="00E20801" w:rsidP="00500E73">
            <w:pPr>
              <w:rPr>
                <w:rFonts w:ascii="宋体" w:hAnsi="宋体"/>
                <w:szCs w:val="21"/>
              </w:rPr>
            </w:pPr>
            <w:r w:rsidRPr="00B93F39">
              <w:rPr>
                <w:rFonts w:ascii="宋体" w:hAnsi="宋体" w:hint="eastAsia"/>
                <w:szCs w:val="21"/>
              </w:rPr>
              <w:t>开始时间，结束时间，班制代码</w:t>
            </w:r>
          </w:p>
        </w:tc>
      </w:tr>
    </w:tbl>
    <w:p w14:paraId="5C5CE01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1989D026" w14:textId="0D57DC87" w:rsidR="00002024" w:rsidRPr="00B93F39" w:rsidRDefault="00500E73" w:rsidP="00797294">
      <w:pPr>
        <w:numPr>
          <w:ilvl w:val="0"/>
          <w:numId w:val="43"/>
        </w:numPr>
        <w:rPr>
          <w:sz w:val="24"/>
        </w:rPr>
      </w:pPr>
      <w:r w:rsidRPr="00B93F39">
        <w:rPr>
          <w:rFonts w:hint="eastAsia"/>
          <w:sz w:val="24"/>
        </w:rPr>
        <w:t>可根据不同时间段对不同的使用单位设置不同的“班制（一班、二班、三班）”，用于计算设备利用率、故障停机率、设备可利用率、</w:t>
      </w:r>
      <w:r w:rsidRPr="00B93F39">
        <w:rPr>
          <w:rFonts w:hint="eastAsia"/>
          <w:sz w:val="24"/>
        </w:rPr>
        <w:t>MTBF</w:t>
      </w:r>
      <w:r w:rsidRPr="00B93F39">
        <w:rPr>
          <w:rFonts w:hint="eastAsia"/>
          <w:sz w:val="24"/>
        </w:rPr>
        <w:t>（平均故障间隔时间）、</w:t>
      </w:r>
      <w:r w:rsidRPr="00B93F39">
        <w:rPr>
          <w:rFonts w:hint="eastAsia"/>
          <w:sz w:val="24"/>
        </w:rPr>
        <w:t>MTTR</w:t>
      </w:r>
      <w:r w:rsidRPr="00B93F39">
        <w:rPr>
          <w:rFonts w:hint="eastAsia"/>
          <w:sz w:val="24"/>
        </w:rPr>
        <w:t>（平均故障修复时间）的统计计算。该页面支持制度台时具体小时数进行定义，保存后系统依据班制和工厂日历即可自动生成每月的设备制度工时。</w:t>
      </w:r>
    </w:p>
    <w:p w14:paraId="5702EEB0"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268BA836" w14:textId="52B9F815" w:rsidR="00002024" w:rsidRPr="00B93F39" w:rsidRDefault="00500E73" w:rsidP="00002024">
      <w:pPr>
        <w:ind w:firstLineChars="200" w:firstLine="480"/>
        <w:rPr>
          <w:sz w:val="24"/>
        </w:rPr>
      </w:pPr>
      <w:r w:rsidRPr="00B93F39">
        <w:rPr>
          <w:rFonts w:hint="eastAsia"/>
          <w:sz w:val="24"/>
        </w:rPr>
        <w:t>无</w:t>
      </w:r>
    </w:p>
    <w:p w14:paraId="56C0E407"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3302E8E5" w14:textId="77777777" w:rsidTr="00E20801">
        <w:tc>
          <w:tcPr>
            <w:tcW w:w="2043" w:type="dxa"/>
            <w:shd w:val="clear" w:color="auto" w:fill="auto"/>
            <w:vAlign w:val="center"/>
          </w:tcPr>
          <w:p w14:paraId="40F8B42A" w14:textId="77777777" w:rsidR="00002024" w:rsidRPr="00B93F39" w:rsidRDefault="00002024" w:rsidP="00500E73">
            <w:pPr>
              <w:jc w:val="center"/>
            </w:pPr>
            <w:r w:rsidRPr="00B93F39">
              <w:t>触发条件</w:t>
            </w:r>
          </w:p>
        </w:tc>
        <w:tc>
          <w:tcPr>
            <w:tcW w:w="6259" w:type="dxa"/>
            <w:shd w:val="clear" w:color="auto" w:fill="auto"/>
            <w:vAlign w:val="center"/>
          </w:tcPr>
          <w:p w14:paraId="20247E02" w14:textId="77777777" w:rsidR="00002024" w:rsidRPr="00B93F39" w:rsidRDefault="00002024" w:rsidP="00500E73">
            <w:pPr>
              <w:jc w:val="center"/>
            </w:pPr>
            <w:r w:rsidRPr="00B93F39">
              <w:t>输出信息</w:t>
            </w:r>
          </w:p>
        </w:tc>
      </w:tr>
      <w:tr w:rsidR="00002024" w:rsidRPr="00B93F39" w14:paraId="3DE3767A" w14:textId="77777777" w:rsidTr="00E20801">
        <w:tc>
          <w:tcPr>
            <w:tcW w:w="2043" w:type="dxa"/>
            <w:shd w:val="clear" w:color="auto" w:fill="auto"/>
            <w:vAlign w:val="center"/>
          </w:tcPr>
          <w:p w14:paraId="19EE55E7" w14:textId="5E852751" w:rsidR="00002024" w:rsidRPr="00B93F39" w:rsidRDefault="00E20801" w:rsidP="00500E73">
            <w:pPr>
              <w:jc w:val="center"/>
            </w:pPr>
            <w:r w:rsidRPr="00B93F39">
              <w:rPr>
                <w:rFonts w:hint="eastAsia"/>
              </w:rPr>
              <w:t>保存</w:t>
            </w:r>
          </w:p>
        </w:tc>
        <w:tc>
          <w:tcPr>
            <w:tcW w:w="6259" w:type="dxa"/>
            <w:shd w:val="clear" w:color="auto" w:fill="auto"/>
            <w:vAlign w:val="center"/>
          </w:tcPr>
          <w:p w14:paraId="676236F6" w14:textId="23F3CDC3" w:rsidR="00002024" w:rsidRPr="00B93F39" w:rsidRDefault="0041473F" w:rsidP="0041473F">
            <w:r w:rsidRPr="00B93F39">
              <w:rPr>
                <w:rFonts w:hint="eastAsia"/>
              </w:rPr>
              <w:t>新增设备制度台时：制度台时数值</w:t>
            </w:r>
          </w:p>
        </w:tc>
      </w:tr>
    </w:tbl>
    <w:p w14:paraId="153967AB" w14:textId="77777777" w:rsidR="00FE5BE8" w:rsidRPr="00B93F39" w:rsidRDefault="00FE5BE8" w:rsidP="00FE5BE8">
      <w:pPr>
        <w:pStyle w:val="4"/>
        <w:spacing w:line="360" w:lineRule="auto"/>
        <w:rPr>
          <w:b w:val="0"/>
          <w:bCs w:val="0"/>
        </w:rPr>
      </w:pPr>
      <w:bookmarkStart w:id="183" w:name="_Toc88857758"/>
      <w:r w:rsidRPr="00B93F39">
        <w:rPr>
          <w:rFonts w:hint="eastAsia"/>
          <w:b w:val="0"/>
          <w:bCs w:val="0"/>
        </w:rPr>
        <w:t>目标计划指标设定</w:t>
      </w:r>
      <w:bookmarkEnd w:id="183"/>
    </w:p>
    <w:p w14:paraId="564AB9CD"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8C34380" w14:textId="77777777" w:rsidR="00500E73" w:rsidRPr="00B93F39" w:rsidRDefault="00500E73" w:rsidP="00500E73">
      <w:pPr>
        <w:ind w:firstLineChars="200" w:firstLine="480"/>
        <w:rPr>
          <w:sz w:val="24"/>
        </w:rPr>
      </w:pPr>
      <w:r w:rsidRPr="00B93F39">
        <w:rPr>
          <w:rFonts w:hint="eastAsia"/>
          <w:sz w:val="24"/>
        </w:rPr>
        <w:t>每年年初对各使用单位设备验收合格率、设备建账完成率、设备投产周期、</w:t>
      </w:r>
      <w:r w:rsidRPr="00B93F39">
        <w:rPr>
          <w:rFonts w:hint="eastAsia"/>
          <w:sz w:val="24"/>
        </w:rPr>
        <w:lastRenderedPageBreak/>
        <w:t>设备达产周期、设备利用率、设备可利用率、设备综合效率、</w:t>
      </w:r>
      <w:r w:rsidRPr="00B93F39">
        <w:rPr>
          <w:rFonts w:hint="eastAsia"/>
          <w:sz w:val="24"/>
        </w:rPr>
        <w:t>MTBF</w:t>
      </w:r>
      <w:r w:rsidRPr="00B93F39">
        <w:rPr>
          <w:rFonts w:hint="eastAsia"/>
          <w:sz w:val="24"/>
        </w:rPr>
        <w:t>、</w:t>
      </w:r>
      <w:r w:rsidRPr="00B93F39">
        <w:rPr>
          <w:rFonts w:hint="eastAsia"/>
          <w:sz w:val="24"/>
        </w:rPr>
        <w:t>MTTR</w:t>
      </w:r>
      <w:r w:rsidRPr="00B93F39">
        <w:rPr>
          <w:rFonts w:hint="eastAsia"/>
          <w:sz w:val="24"/>
        </w:rPr>
        <w:t>、维修改造计划完成率</w:t>
      </w:r>
      <w:r w:rsidRPr="00B93F39">
        <w:rPr>
          <w:rFonts w:hint="eastAsia"/>
          <w:sz w:val="24"/>
        </w:rPr>
        <w:t>G1</w:t>
      </w:r>
      <w:r w:rsidRPr="00B93F39">
        <w:rPr>
          <w:rFonts w:hint="eastAsia"/>
          <w:sz w:val="24"/>
        </w:rPr>
        <w:t>、维修改造计划完成率</w:t>
      </w:r>
      <w:r w:rsidRPr="00B93F39">
        <w:rPr>
          <w:rFonts w:hint="eastAsia"/>
          <w:sz w:val="24"/>
        </w:rPr>
        <w:t>G2</w:t>
      </w:r>
      <w:r w:rsidRPr="00B93F39">
        <w:rPr>
          <w:rFonts w:hint="eastAsia"/>
          <w:sz w:val="24"/>
        </w:rPr>
        <w:t>、重要设备完好率、设备维护保养计划完成率、设备定检计划完成率进行设定，系统自动存储每年目标计划指标数据，用于设备各种绩效指标统计数据展示及预警。</w:t>
      </w:r>
    </w:p>
    <w:p w14:paraId="160140D9" w14:textId="77777777" w:rsidR="00500E73" w:rsidRPr="00B93F39" w:rsidRDefault="00500E73" w:rsidP="00500E73">
      <w:pPr>
        <w:ind w:firstLineChars="200" w:firstLine="480"/>
        <w:rPr>
          <w:sz w:val="24"/>
        </w:rPr>
      </w:pPr>
      <w:r w:rsidRPr="00B93F39">
        <w:rPr>
          <w:rFonts w:hint="eastAsia"/>
          <w:sz w:val="24"/>
        </w:rPr>
        <w:t>该页面还具有查询和添加的功能：</w:t>
      </w:r>
    </w:p>
    <w:p w14:paraId="492189EA" w14:textId="77777777" w:rsidR="00500E73" w:rsidRPr="00B93F39" w:rsidRDefault="00500E73" w:rsidP="00500E73">
      <w:pPr>
        <w:ind w:firstLineChars="200" w:firstLine="480"/>
        <w:rPr>
          <w:sz w:val="24"/>
        </w:rPr>
      </w:pPr>
      <w:r w:rsidRPr="00B93F39">
        <w:rPr>
          <w:rFonts w:hint="eastAsia"/>
          <w:sz w:val="24"/>
        </w:rPr>
        <w:t>查询功能：对“年份”、“使用单位”、“指标名称”等字段进行选择后，点击【查询】即可知道使用单位设备各类绩效指标计划情况。</w:t>
      </w:r>
    </w:p>
    <w:p w14:paraId="26B4C1FB" w14:textId="77777777" w:rsidR="00500E73" w:rsidRPr="00B93F39" w:rsidRDefault="00500E73" w:rsidP="00500E73">
      <w:pPr>
        <w:ind w:firstLineChars="200" w:firstLine="480"/>
        <w:rPr>
          <w:sz w:val="24"/>
        </w:rPr>
      </w:pPr>
      <w:r w:rsidRPr="00B93F39">
        <w:rPr>
          <w:rFonts w:hint="eastAsia"/>
          <w:sz w:val="24"/>
        </w:rPr>
        <w:t>添加功能：点击【添加】，对“年份”、“使用单位”、“指标名称”、“目标值”进行维护后点【保存】，则某使用单位绩效指标目标计划值被成功设置成功。</w:t>
      </w:r>
    </w:p>
    <w:p w14:paraId="7F828A34" w14:textId="77777777" w:rsidR="00500E73" w:rsidRPr="00B93F39" w:rsidRDefault="00500E73" w:rsidP="00500E73">
      <w:pPr>
        <w:ind w:firstLineChars="200" w:firstLine="480"/>
        <w:rPr>
          <w:sz w:val="24"/>
        </w:rPr>
      </w:pPr>
      <w:r w:rsidRPr="00B93F39">
        <w:rPr>
          <w:rFonts w:hint="eastAsia"/>
          <w:sz w:val="24"/>
        </w:rPr>
        <w:t>人员角色：计划管理员</w:t>
      </w:r>
    </w:p>
    <w:p w14:paraId="7573A0FD"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6FF40AA2" w14:textId="47C73A43" w:rsidR="00002024" w:rsidRPr="00B93F39" w:rsidRDefault="00500E73" w:rsidP="001119E7">
      <w:pPr>
        <w:pStyle w:val="a2"/>
      </w:pPr>
      <w:r w:rsidRPr="00B93F39">
        <w:rPr>
          <w:noProof/>
        </w:rPr>
        <w:drawing>
          <wp:inline distT="0" distB="0" distL="0" distR="0" wp14:anchorId="411300F8" wp14:editId="111901C3">
            <wp:extent cx="5274945" cy="2226310"/>
            <wp:effectExtent l="19050" t="19050" r="20955" b="2159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945" cy="2226310"/>
                    </a:xfrm>
                    <a:prstGeom prst="rect">
                      <a:avLst/>
                    </a:prstGeom>
                    <a:noFill/>
                    <a:ln w="3175">
                      <a:solidFill>
                        <a:schemeClr val="accent1"/>
                      </a:solidFill>
                    </a:ln>
                  </pic:spPr>
                </pic:pic>
              </a:graphicData>
            </a:graphic>
          </wp:inline>
        </w:drawing>
      </w:r>
    </w:p>
    <w:p w14:paraId="0048EB75"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03EDFC4D" w14:textId="77777777" w:rsidTr="00500E73">
        <w:tc>
          <w:tcPr>
            <w:tcW w:w="1666" w:type="pct"/>
            <w:shd w:val="clear" w:color="auto" w:fill="auto"/>
          </w:tcPr>
          <w:p w14:paraId="087D8BB3"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364FB3D"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40737A1"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303CA198" w14:textId="77777777" w:rsidTr="00500E73">
        <w:tc>
          <w:tcPr>
            <w:tcW w:w="1666" w:type="pct"/>
            <w:shd w:val="clear" w:color="auto" w:fill="auto"/>
          </w:tcPr>
          <w:p w14:paraId="5BF4BD29" w14:textId="67AF3C1A" w:rsidR="00002024" w:rsidRPr="00B93F39" w:rsidRDefault="0041473F" w:rsidP="00500E73">
            <w:pPr>
              <w:rPr>
                <w:rFonts w:ascii="宋体" w:hAnsi="宋体"/>
                <w:szCs w:val="21"/>
              </w:rPr>
            </w:pPr>
            <w:r w:rsidRPr="00B93F39">
              <w:rPr>
                <w:rFonts w:ascii="宋体" w:hAnsi="宋体" w:hint="eastAsia"/>
                <w:szCs w:val="21"/>
              </w:rPr>
              <w:t>目标计划</w:t>
            </w:r>
            <w:r w:rsidRPr="00B93F39">
              <w:rPr>
                <w:rFonts w:ascii="宋体" w:hAnsi="宋体"/>
                <w:szCs w:val="21"/>
              </w:rPr>
              <w:t>指标</w:t>
            </w:r>
          </w:p>
        </w:tc>
        <w:tc>
          <w:tcPr>
            <w:tcW w:w="1057" w:type="pct"/>
            <w:shd w:val="clear" w:color="auto" w:fill="auto"/>
          </w:tcPr>
          <w:p w14:paraId="5709A7A8" w14:textId="0C97485E" w:rsidR="00002024" w:rsidRPr="00B93F39" w:rsidRDefault="0041473F" w:rsidP="00500E73">
            <w:pPr>
              <w:rPr>
                <w:rFonts w:ascii="宋体" w:hAnsi="宋体"/>
                <w:szCs w:val="21"/>
              </w:rPr>
            </w:pPr>
            <w:r w:rsidRPr="00B93F39">
              <w:rPr>
                <w:rFonts w:ascii="宋体" w:hAnsi="宋体" w:hint="eastAsia"/>
                <w:szCs w:val="21"/>
              </w:rPr>
              <w:t>手工录入</w:t>
            </w:r>
          </w:p>
        </w:tc>
        <w:tc>
          <w:tcPr>
            <w:tcW w:w="2277" w:type="pct"/>
            <w:shd w:val="clear" w:color="auto" w:fill="auto"/>
          </w:tcPr>
          <w:p w14:paraId="2871C91A" w14:textId="3F88DD27" w:rsidR="00002024" w:rsidRPr="00B93F39" w:rsidRDefault="0041473F" w:rsidP="00500E73">
            <w:pPr>
              <w:rPr>
                <w:rFonts w:ascii="宋体" w:hAnsi="宋体"/>
                <w:szCs w:val="21"/>
              </w:rPr>
            </w:pPr>
            <w:r w:rsidRPr="00B93F39">
              <w:rPr>
                <w:rFonts w:ascii="宋体" w:hAnsi="宋体" w:hint="eastAsia"/>
                <w:szCs w:val="21"/>
              </w:rPr>
              <w:t>年份编号，使用单位编码，指标代码</w:t>
            </w:r>
            <w:r w:rsidR="00A5309A" w:rsidRPr="00B93F39">
              <w:rPr>
                <w:rFonts w:ascii="宋体" w:hAnsi="宋体" w:hint="eastAsia"/>
                <w:szCs w:val="21"/>
              </w:rPr>
              <w:t>，目标数值</w:t>
            </w:r>
          </w:p>
        </w:tc>
      </w:tr>
    </w:tbl>
    <w:p w14:paraId="5CBF934F"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0BC35F77" w14:textId="6ACC94FA" w:rsidR="00002024" w:rsidRPr="00B93F39" w:rsidRDefault="00500E73" w:rsidP="00797294">
      <w:pPr>
        <w:numPr>
          <w:ilvl w:val="0"/>
          <w:numId w:val="48"/>
        </w:numPr>
        <w:rPr>
          <w:sz w:val="24"/>
        </w:rPr>
      </w:pPr>
      <w:r w:rsidRPr="00B93F39">
        <w:rPr>
          <w:rFonts w:hint="eastAsia"/>
          <w:sz w:val="24"/>
        </w:rPr>
        <w:t>每年年初对各使用单位设备验收合格率、设备建账完成率、设备投产周期、设备达产周期、设备利用率、设备可利用率、设备综合效率、</w:t>
      </w:r>
      <w:r w:rsidRPr="00B93F39">
        <w:rPr>
          <w:rFonts w:hint="eastAsia"/>
          <w:sz w:val="24"/>
        </w:rPr>
        <w:t>MTBF</w:t>
      </w:r>
      <w:r w:rsidRPr="00B93F39">
        <w:rPr>
          <w:rFonts w:hint="eastAsia"/>
          <w:sz w:val="24"/>
        </w:rPr>
        <w:t>、</w:t>
      </w:r>
      <w:r w:rsidRPr="00B93F39">
        <w:rPr>
          <w:rFonts w:hint="eastAsia"/>
          <w:sz w:val="24"/>
        </w:rPr>
        <w:t>MTTR</w:t>
      </w:r>
      <w:r w:rsidRPr="00B93F39">
        <w:rPr>
          <w:rFonts w:hint="eastAsia"/>
          <w:sz w:val="24"/>
        </w:rPr>
        <w:t>、维修改造计划完成率</w:t>
      </w:r>
      <w:r w:rsidRPr="00B93F39">
        <w:rPr>
          <w:rFonts w:hint="eastAsia"/>
          <w:sz w:val="24"/>
        </w:rPr>
        <w:t>G1</w:t>
      </w:r>
      <w:r w:rsidRPr="00B93F39">
        <w:rPr>
          <w:rFonts w:hint="eastAsia"/>
          <w:sz w:val="24"/>
        </w:rPr>
        <w:t>、维修改造计划完成率</w:t>
      </w:r>
      <w:r w:rsidRPr="00B93F39">
        <w:rPr>
          <w:rFonts w:hint="eastAsia"/>
          <w:sz w:val="24"/>
        </w:rPr>
        <w:t>G2</w:t>
      </w:r>
      <w:r w:rsidRPr="00B93F39">
        <w:rPr>
          <w:rFonts w:hint="eastAsia"/>
          <w:sz w:val="24"/>
        </w:rPr>
        <w:t>、重要设备完好率、设备维护保养计划完成率、设备定检计划完成率进行设定，系统自动存储每年目标计划指标数据，用于设备各种绩效指标统计数据展</w:t>
      </w:r>
      <w:r w:rsidRPr="00B93F39">
        <w:rPr>
          <w:rFonts w:hint="eastAsia"/>
          <w:sz w:val="24"/>
        </w:rPr>
        <w:lastRenderedPageBreak/>
        <w:t>示及预警。</w:t>
      </w:r>
    </w:p>
    <w:p w14:paraId="61320629"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572339FF" w14:textId="49DFE7B4" w:rsidR="00002024" w:rsidRPr="00B93F39" w:rsidRDefault="00500E73" w:rsidP="00002024">
      <w:pPr>
        <w:ind w:firstLineChars="200" w:firstLine="480"/>
        <w:rPr>
          <w:sz w:val="24"/>
        </w:rPr>
      </w:pPr>
      <w:r w:rsidRPr="00B93F39">
        <w:rPr>
          <w:rFonts w:hint="eastAsia"/>
          <w:sz w:val="24"/>
        </w:rPr>
        <w:t>无</w:t>
      </w:r>
    </w:p>
    <w:p w14:paraId="7D74C31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15C6203D" w14:textId="77777777" w:rsidTr="00A5309A">
        <w:tc>
          <w:tcPr>
            <w:tcW w:w="2043" w:type="dxa"/>
            <w:shd w:val="clear" w:color="auto" w:fill="auto"/>
            <w:vAlign w:val="center"/>
          </w:tcPr>
          <w:p w14:paraId="036CAF22" w14:textId="77777777" w:rsidR="00002024" w:rsidRPr="00B93F39" w:rsidRDefault="00002024" w:rsidP="00500E73">
            <w:pPr>
              <w:jc w:val="center"/>
            </w:pPr>
            <w:r w:rsidRPr="00B93F39">
              <w:t>触发条件</w:t>
            </w:r>
          </w:p>
        </w:tc>
        <w:tc>
          <w:tcPr>
            <w:tcW w:w="6259" w:type="dxa"/>
            <w:shd w:val="clear" w:color="auto" w:fill="auto"/>
            <w:vAlign w:val="center"/>
          </w:tcPr>
          <w:p w14:paraId="7B876F4F" w14:textId="77777777" w:rsidR="00002024" w:rsidRPr="00B93F39" w:rsidRDefault="00002024" w:rsidP="00500E73">
            <w:pPr>
              <w:jc w:val="center"/>
            </w:pPr>
            <w:r w:rsidRPr="00B93F39">
              <w:t>输出信息</w:t>
            </w:r>
          </w:p>
        </w:tc>
      </w:tr>
      <w:tr w:rsidR="00002024" w:rsidRPr="00B93F39" w14:paraId="6BDB080D" w14:textId="77777777" w:rsidTr="00A5309A">
        <w:tc>
          <w:tcPr>
            <w:tcW w:w="2043" w:type="dxa"/>
            <w:shd w:val="clear" w:color="auto" w:fill="auto"/>
            <w:vAlign w:val="center"/>
          </w:tcPr>
          <w:p w14:paraId="7EE7789C" w14:textId="79DB65E2" w:rsidR="00002024" w:rsidRPr="00B93F39" w:rsidRDefault="00A5309A" w:rsidP="00500E73">
            <w:pPr>
              <w:jc w:val="center"/>
            </w:pPr>
            <w:r w:rsidRPr="00B93F39">
              <w:rPr>
                <w:rFonts w:hint="eastAsia"/>
              </w:rPr>
              <w:t>保存</w:t>
            </w:r>
          </w:p>
        </w:tc>
        <w:tc>
          <w:tcPr>
            <w:tcW w:w="6259" w:type="dxa"/>
            <w:shd w:val="clear" w:color="auto" w:fill="auto"/>
            <w:vAlign w:val="center"/>
          </w:tcPr>
          <w:p w14:paraId="110AF162" w14:textId="142ECB57" w:rsidR="00002024" w:rsidRPr="00B93F39" w:rsidRDefault="00A5309A" w:rsidP="00500E73">
            <w:r w:rsidRPr="00B93F39">
              <w:rPr>
                <w:rFonts w:hint="eastAsia"/>
              </w:rPr>
              <w:t>新增调试</w:t>
            </w:r>
            <w:r w:rsidRPr="00B93F39">
              <w:t>信息</w:t>
            </w:r>
            <w:r w:rsidR="00002024" w:rsidRPr="00B93F39">
              <w:rPr>
                <w:rFonts w:hint="eastAsia"/>
              </w:rPr>
              <w:t>，包括</w:t>
            </w:r>
            <w:r w:rsidRPr="00B93F39">
              <w:rPr>
                <w:rFonts w:ascii="宋体" w:hAnsi="宋体" w:hint="eastAsia"/>
                <w:szCs w:val="21"/>
              </w:rPr>
              <w:t>年份编号，使用单位编码，指标代码，目标数值</w:t>
            </w:r>
            <w:r w:rsidR="00002024" w:rsidRPr="00B93F39">
              <w:rPr>
                <w:rFonts w:hint="eastAsia"/>
              </w:rPr>
              <w:t>等</w:t>
            </w:r>
          </w:p>
        </w:tc>
      </w:tr>
    </w:tbl>
    <w:p w14:paraId="6CE98C9D" w14:textId="77777777" w:rsidR="00FE5BE8" w:rsidRPr="00B93F39" w:rsidRDefault="00FE5BE8" w:rsidP="00FE5BE8">
      <w:pPr>
        <w:pStyle w:val="4"/>
        <w:spacing w:line="360" w:lineRule="auto"/>
        <w:rPr>
          <w:b w:val="0"/>
          <w:bCs w:val="0"/>
        </w:rPr>
      </w:pPr>
      <w:bookmarkStart w:id="184" w:name="_Toc88857759"/>
      <w:r w:rsidRPr="00B93F39">
        <w:rPr>
          <w:rFonts w:hint="eastAsia"/>
          <w:b w:val="0"/>
          <w:bCs w:val="0"/>
        </w:rPr>
        <w:t>使用单位考核设备维护</w:t>
      </w:r>
      <w:bookmarkEnd w:id="184"/>
    </w:p>
    <w:p w14:paraId="56C464E3"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6AE28E1" w14:textId="77777777" w:rsidR="00500E73" w:rsidRPr="00B93F39" w:rsidRDefault="00500E73" w:rsidP="00500E73">
      <w:pPr>
        <w:ind w:firstLineChars="200" w:firstLine="480"/>
        <w:rPr>
          <w:sz w:val="24"/>
        </w:rPr>
      </w:pPr>
      <w:r w:rsidRPr="00B93F39">
        <w:rPr>
          <w:rFonts w:hint="eastAsia"/>
          <w:sz w:val="24"/>
        </w:rPr>
        <w:t>为设备故障停机率中各使用单位“考核设备台数”的来源。每年年初对使用单位考核设备进行维护，系统自动存储每年使用单位考核设备清单，用于统计设备故障停机率展示。</w:t>
      </w:r>
    </w:p>
    <w:p w14:paraId="1263335B" w14:textId="77777777" w:rsidR="00500E73" w:rsidRPr="00B93F39" w:rsidRDefault="00500E73" w:rsidP="00500E73">
      <w:pPr>
        <w:ind w:firstLineChars="200" w:firstLine="480"/>
        <w:rPr>
          <w:sz w:val="24"/>
        </w:rPr>
      </w:pPr>
      <w:r w:rsidRPr="00B93F39">
        <w:rPr>
          <w:rFonts w:hint="eastAsia"/>
          <w:sz w:val="24"/>
        </w:rPr>
        <w:t>数据来源：设备台账关联</w:t>
      </w:r>
    </w:p>
    <w:p w14:paraId="02B5E807" w14:textId="77777777" w:rsidR="00500E73" w:rsidRPr="00B93F39" w:rsidRDefault="00500E73" w:rsidP="00500E73">
      <w:pPr>
        <w:ind w:firstLineChars="200" w:firstLine="480"/>
        <w:rPr>
          <w:sz w:val="24"/>
        </w:rPr>
      </w:pPr>
      <w:r w:rsidRPr="00B93F39">
        <w:rPr>
          <w:rFonts w:hint="eastAsia"/>
          <w:sz w:val="24"/>
        </w:rPr>
        <w:t>该页面还具有查询和添加的功能：</w:t>
      </w:r>
    </w:p>
    <w:p w14:paraId="17931057" w14:textId="77777777" w:rsidR="00500E73" w:rsidRPr="00B93F39" w:rsidRDefault="00500E73" w:rsidP="00500E73">
      <w:pPr>
        <w:ind w:firstLineChars="200" w:firstLine="480"/>
        <w:rPr>
          <w:sz w:val="24"/>
        </w:rPr>
      </w:pPr>
      <w:r w:rsidRPr="00B93F39">
        <w:rPr>
          <w:rFonts w:hint="eastAsia"/>
          <w:sz w:val="24"/>
        </w:rPr>
        <w:t>查询功能：对“使用单位”字段进行选择后，点击【查询】即可知道该设备是否属于使用单位考核设备。</w:t>
      </w:r>
    </w:p>
    <w:p w14:paraId="7FE68B22" w14:textId="77777777" w:rsidR="00500E73" w:rsidRPr="00B93F39" w:rsidRDefault="00500E73" w:rsidP="00500E73">
      <w:pPr>
        <w:ind w:firstLineChars="200" w:firstLine="480"/>
        <w:rPr>
          <w:sz w:val="24"/>
        </w:rPr>
      </w:pPr>
      <w:r w:rsidRPr="00B93F39">
        <w:rPr>
          <w:rFonts w:hint="eastAsia"/>
          <w:sz w:val="24"/>
        </w:rPr>
        <w:t>添加功能：</w:t>
      </w:r>
    </w:p>
    <w:p w14:paraId="4A748AAA" w14:textId="77777777" w:rsidR="00500E73" w:rsidRPr="00B93F39" w:rsidRDefault="00500E73" w:rsidP="00500E73">
      <w:pPr>
        <w:ind w:firstLineChars="200" w:firstLine="480"/>
        <w:rPr>
          <w:sz w:val="24"/>
        </w:rPr>
      </w:pPr>
      <w:r w:rsidRPr="00B93F39">
        <w:rPr>
          <w:rFonts w:hint="eastAsia"/>
          <w:sz w:val="24"/>
        </w:rPr>
        <w:t>点击【添加】，对“设备编号”的某台设备进行维护后点【提交】，则该设备被设置成功为使用单位考核设备。</w:t>
      </w:r>
    </w:p>
    <w:p w14:paraId="73F88A93" w14:textId="77777777" w:rsidR="00500E73" w:rsidRPr="00B93F39" w:rsidRDefault="00500E73" w:rsidP="00500E73">
      <w:pPr>
        <w:ind w:firstLineChars="200" w:firstLine="480"/>
        <w:rPr>
          <w:sz w:val="24"/>
        </w:rPr>
      </w:pPr>
      <w:r w:rsidRPr="00B93F39">
        <w:rPr>
          <w:rFonts w:hint="eastAsia"/>
          <w:sz w:val="24"/>
        </w:rPr>
        <w:t>增加</w:t>
      </w:r>
      <w:r w:rsidRPr="00B93F39">
        <w:rPr>
          <w:rFonts w:hint="eastAsia"/>
          <w:sz w:val="24"/>
        </w:rPr>
        <w:t>EXCEL</w:t>
      </w:r>
      <w:r w:rsidRPr="00B93F39">
        <w:rPr>
          <w:rFonts w:hint="eastAsia"/>
          <w:sz w:val="24"/>
        </w:rPr>
        <w:t>导入模板，将使用单位考核设备清单进行导入。</w:t>
      </w:r>
    </w:p>
    <w:p w14:paraId="20E91C0B" w14:textId="77777777" w:rsidR="00500E73" w:rsidRPr="00B93F39" w:rsidRDefault="00500E73" w:rsidP="00500E73">
      <w:pPr>
        <w:ind w:firstLineChars="200" w:firstLine="480"/>
        <w:rPr>
          <w:sz w:val="24"/>
        </w:rPr>
      </w:pPr>
      <w:r w:rsidRPr="00B93F39">
        <w:rPr>
          <w:rFonts w:hint="eastAsia"/>
          <w:sz w:val="24"/>
        </w:rPr>
        <w:t>设置生成</w:t>
      </w:r>
      <w:r w:rsidRPr="00B93F39">
        <w:rPr>
          <w:sz w:val="24"/>
        </w:rPr>
        <w:t>考核设备</w:t>
      </w:r>
      <w:r w:rsidRPr="00B93F39">
        <w:rPr>
          <w:rFonts w:hint="eastAsia"/>
          <w:sz w:val="24"/>
        </w:rPr>
        <w:t>按钮（</w:t>
      </w:r>
      <w:r w:rsidRPr="00B93F39">
        <w:rPr>
          <w:sz w:val="24"/>
        </w:rPr>
        <w:t>从设备台账中过滤</w:t>
      </w:r>
      <w:r w:rsidRPr="00B93F39">
        <w:rPr>
          <w:rFonts w:hint="eastAsia"/>
          <w:sz w:val="24"/>
        </w:rPr>
        <w:t>出生产</w:t>
      </w:r>
      <w:r w:rsidRPr="00B93F39">
        <w:rPr>
          <w:sz w:val="24"/>
        </w:rPr>
        <w:t>设备）</w:t>
      </w:r>
      <w:r w:rsidRPr="00B93F39">
        <w:rPr>
          <w:rFonts w:hint="eastAsia"/>
          <w:sz w:val="24"/>
        </w:rPr>
        <w:t>，由具备权限的计划</w:t>
      </w:r>
      <w:r w:rsidRPr="00B93F39">
        <w:rPr>
          <w:sz w:val="24"/>
        </w:rPr>
        <w:t>管理</w:t>
      </w:r>
      <w:r w:rsidRPr="00B93F39">
        <w:rPr>
          <w:rFonts w:hint="eastAsia"/>
          <w:sz w:val="24"/>
        </w:rPr>
        <w:t>员于</w:t>
      </w:r>
      <w:r w:rsidRPr="00B93F39">
        <w:rPr>
          <w:sz w:val="24"/>
        </w:rPr>
        <w:t>每年</w:t>
      </w:r>
      <w:r w:rsidRPr="00B93F39">
        <w:rPr>
          <w:rFonts w:hint="eastAsia"/>
          <w:sz w:val="24"/>
        </w:rPr>
        <w:t>1</w:t>
      </w:r>
      <w:r w:rsidRPr="00B93F39">
        <w:rPr>
          <w:rFonts w:hint="eastAsia"/>
          <w:sz w:val="24"/>
        </w:rPr>
        <w:t>月</w:t>
      </w:r>
      <w:r w:rsidRPr="00B93F39">
        <w:rPr>
          <w:rFonts w:hint="eastAsia"/>
          <w:sz w:val="24"/>
        </w:rPr>
        <w:t>1</w:t>
      </w:r>
      <w:r w:rsidRPr="00B93F39">
        <w:rPr>
          <w:rFonts w:hint="eastAsia"/>
          <w:sz w:val="24"/>
        </w:rPr>
        <w:t>日</w:t>
      </w:r>
      <w:r w:rsidRPr="00B93F39">
        <w:rPr>
          <w:sz w:val="24"/>
        </w:rPr>
        <w:t>后维护</w:t>
      </w:r>
      <w:r w:rsidRPr="00B93F39">
        <w:rPr>
          <w:rFonts w:hint="eastAsia"/>
          <w:sz w:val="24"/>
        </w:rPr>
        <w:t>当年</w:t>
      </w:r>
      <w:r w:rsidRPr="00B93F39">
        <w:rPr>
          <w:sz w:val="24"/>
        </w:rPr>
        <w:t>的数据</w:t>
      </w:r>
      <w:r w:rsidRPr="00B93F39">
        <w:rPr>
          <w:rFonts w:hint="eastAsia"/>
          <w:sz w:val="24"/>
        </w:rPr>
        <w:t>并</w:t>
      </w:r>
      <w:r w:rsidRPr="00B93F39">
        <w:rPr>
          <w:sz w:val="24"/>
        </w:rPr>
        <w:t>固定</w:t>
      </w:r>
      <w:r w:rsidRPr="00B93F39">
        <w:rPr>
          <w:rFonts w:hint="eastAsia"/>
          <w:sz w:val="24"/>
        </w:rPr>
        <w:t>。</w:t>
      </w:r>
    </w:p>
    <w:p w14:paraId="23D1B4B0" w14:textId="6A7F881A" w:rsidR="00002024" w:rsidRPr="00B93F39" w:rsidRDefault="00500E73" w:rsidP="00500E73">
      <w:pPr>
        <w:ind w:firstLineChars="200" w:firstLine="480"/>
        <w:rPr>
          <w:sz w:val="24"/>
        </w:rPr>
      </w:pPr>
      <w:r w:rsidRPr="00B93F39">
        <w:rPr>
          <w:rFonts w:hint="eastAsia"/>
          <w:sz w:val="24"/>
        </w:rPr>
        <w:t>人员角色：计划管理员</w:t>
      </w:r>
    </w:p>
    <w:p w14:paraId="3F0D8EDE"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062EA6B4" w14:textId="057BA95A" w:rsidR="00002024" w:rsidRPr="00B93F39" w:rsidRDefault="00500E73" w:rsidP="001119E7">
      <w:pPr>
        <w:pStyle w:val="a2"/>
      </w:pPr>
      <w:r w:rsidRPr="00B93F39">
        <w:rPr>
          <w:noProof/>
        </w:rPr>
        <w:lastRenderedPageBreak/>
        <w:drawing>
          <wp:inline distT="0" distB="0" distL="0" distR="0" wp14:anchorId="741C9758" wp14:editId="07E6F268">
            <wp:extent cx="5274945" cy="1515110"/>
            <wp:effectExtent l="19050" t="19050" r="20955" b="2794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274945" cy="1515110"/>
                    </a:xfrm>
                    <a:prstGeom prst="rect">
                      <a:avLst/>
                    </a:prstGeom>
                    <a:noFill/>
                    <a:ln w="3175">
                      <a:solidFill>
                        <a:schemeClr val="accent1"/>
                      </a:solidFill>
                    </a:ln>
                  </pic:spPr>
                </pic:pic>
              </a:graphicData>
            </a:graphic>
          </wp:inline>
        </w:drawing>
      </w:r>
    </w:p>
    <w:p w14:paraId="46BE08E1"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439AC1F1" w14:textId="77777777" w:rsidTr="00500E73">
        <w:tc>
          <w:tcPr>
            <w:tcW w:w="1666" w:type="pct"/>
            <w:shd w:val="clear" w:color="auto" w:fill="auto"/>
          </w:tcPr>
          <w:p w14:paraId="03677024"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3245C4BC"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399927DB"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1C3AB63D" w14:textId="77777777" w:rsidTr="00500E73">
        <w:tc>
          <w:tcPr>
            <w:tcW w:w="1666" w:type="pct"/>
            <w:shd w:val="clear" w:color="auto" w:fill="auto"/>
          </w:tcPr>
          <w:p w14:paraId="230F1C09" w14:textId="3724AFF4" w:rsidR="00002024" w:rsidRPr="00B93F39" w:rsidRDefault="00CA4B14" w:rsidP="00CA4B14">
            <w:pPr>
              <w:rPr>
                <w:rFonts w:ascii="宋体" w:hAnsi="宋体"/>
                <w:szCs w:val="21"/>
              </w:rPr>
            </w:pPr>
            <w:r w:rsidRPr="00B93F39">
              <w:rPr>
                <w:rFonts w:ascii="宋体" w:hAnsi="宋体" w:hint="eastAsia"/>
                <w:szCs w:val="21"/>
              </w:rPr>
              <w:t>设备信息</w:t>
            </w:r>
          </w:p>
        </w:tc>
        <w:tc>
          <w:tcPr>
            <w:tcW w:w="1057" w:type="pct"/>
            <w:shd w:val="clear" w:color="auto" w:fill="auto"/>
          </w:tcPr>
          <w:p w14:paraId="15B344D0" w14:textId="21620219" w:rsidR="00002024" w:rsidRPr="00B93F39" w:rsidRDefault="00CA4B14" w:rsidP="00500E73">
            <w:pPr>
              <w:rPr>
                <w:rFonts w:ascii="宋体" w:hAnsi="宋体"/>
                <w:szCs w:val="21"/>
              </w:rPr>
            </w:pPr>
            <w:r w:rsidRPr="00B93F39">
              <w:rPr>
                <w:rFonts w:ascii="宋体" w:hAnsi="宋体" w:hint="eastAsia"/>
                <w:szCs w:val="21"/>
              </w:rPr>
              <w:t>设备台账</w:t>
            </w:r>
          </w:p>
        </w:tc>
        <w:tc>
          <w:tcPr>
            <w:tcW w:w="2277" w:type="pct"/>
            <w:shd w:val="clear" w:color="auto" w:fill="auto"/>
          </w:tcPr>
          <w:p w14:paraId="1963943D" w14:textId="30D810CA" w:rsidR="00002024" w:rsidRPr="00B93F39" w:rsidRDefault="00CA4B14" w:rsidP="00500E73">
            <w:pPr>
              <w:rPr>
                <w:rFonts w:ascii="宋体" w:hAnsi="宋体"/>
                <w:szCs w:val="21"/>
              </w:rPr>
            </w:pPr>
            <w:r w:rsidRPr="00B93F39">
              <w:rPr>
                <w:rFonts w:ascii="宋体" w:hAnsi="宋体" w:hint="eastAsia"/>
                <w:szCs w:val="21"/>
              </w:rPr>
              <w:t>设备编码</w:t>
            </w:r>
          </w:p>
        </w:tc>
      </w:tr>
    </w:tbl>
    <w:p w14:paraId="01318B5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1038F148" w14:textId="5F955988" w:rsidR="00002024" w:rsidRPr="00B93F39" w:rsidRDefault="00500E73" w:rsidP="00797294">
      <w:pPr>
        <w:numPr>
          <w:ilvl w:val="0"/>
          <w:numId w:val="44"/>
        </w:numPr>
        <w:rPr>
          <w:sz w:val="24"/>
        </w:rPr>
      </w:pPr>
      <w:r w:rsidRPr="00B93F39">
        <w:rPr>
          <w:rFonts w:hint="eastAsia"/>
          <w:sz w:val="24"/>
        </w:rPr>
        <w:t>每年年初对使用单位考核设备进行维护，系统自动存储每年使用单位考核设备清单，用于统计设备故障停机率展示</w:t>
      </w:r>
      <w:r w:rsidR="00002024" w:rsidRPr="00B93F39">
        <w:rPr>
          <w:rFonts w:hint="eastAsia"/>
          <w:sz w:val="24"/>
        </w:rPr>
        <w:t>。</w:t>
      </w:r>
    </w:p>
    <w:p w14:paraId="738D044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03E96585" w14:textId="1E71C991" w:rsidR="00002024" w:rsidRPr="00B93F39" w:rsidRDefault="00500E73" w:rsidP="00002024">
      <w:pPr>
        <w:ind w:firstLineChars="200" w:firstLine="480"/>
        <w:rPr>
          <w:sz w:val="24"/>
        </w:rPr>
      </w:pPr>
      <w:r w:rsidRPr="00B93F39">
        <w:rPr>
          <w:rFonts w:hint="eastAsia"/>
          <w:sz w:val="24"/>
        </w:rPr>
        <w:t>无</w:t>
      </w:r>
    </w:p>
    <w:p w14:paraId="2BE85770"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4031DE23" w14:textId="77777777" w:rsidTr="00CA4B14">
        <w:tc>
          <w:tcPr>
            <w:tcW w:w="2043" w:type="dxa"/>
            <w:shd w:val="clear" w:color="auto" w:fill="auto"/>
            <w:vAlign w:val="center"/>
          </w:tcPr>
          <w:p w14:paraId="0B6F3F67" w14:textId="77777777" w:rsidR="00002024" w:rsidRPr="00B93F39" w:rsidRDefault="00002024" w:rsidP="00500E73">
            <w:pPr>
              <w:jc w:val="center"/>
            </w:pPr>
            <w:r w:rsidRPr="00B93F39">
              <w:t>触发条件</w:t>
            </w:r>
          </w:p>
        </w:tc>
        <w:tc>
          <w:tcPr>
            <w:tcW w:w="6259" w:type="dxa"/>
            <w:shd w:val="clear" w:color="auto" w:fill="auto"/>
            <w:vAlign w:val="center"/>
          </w:tcPr>
          <w:p w14:paraId="45E0127B" w14:textId="77777777" w:rsidR="00002024" w:rsidRPr="00B93F39" w:rsidRDefault="00002024" w:rsidP="00500E73">
            <w:pPr>
              <w:jc w:val="center"/>
            </w:pPr>
            <w:r w:rsidRPr="00B93F39">
              <w:t>输出信息</w:t>
            </w:r>
          </w:p>
        </w:tc>
      </w:tr>
      <w:tr w:rsidR="00002024" w:rsidRPr="00B93F39" w14:paraId="5D02E627" w14:textId="77777777" w:rsidTr="00CA4B14">
        <w:tc>
          <w:tcPr>
            <w:tcW w:w="2043" w:type="dxa"/>
            <w:shd w:val="clear" w:color="auto" w:fill="auto"/>
            <w:vAlign w:val="center"/>
          </w:tcPr>
          <w:p w14:paraId="7CA379E7" w14:textId="2E7AA79F" w:rsidR="00002024" w:rsidRPr="00B93F39" w:rsidRDefault="00CA4B14" w:rsidP="00500E73">
            <w:pPr>
              <w:jc w:val="center"/>
            </w:pPr>
            <w:r w:rsidRPr="00B93F39">
              <w:rPr>
                <w:rFonts w:hint="eastAsia"/>
              </w:rPr>
              <w:t>保存</w:t>
            </w:r>
          </w:p>
        </w:tc>
        <w:tc>
          <w:tcPr>
            <w:tcW w:w="6259" w:type="dxa"/>
            <w:shd w:val="clear" w:color="auto" w:fill="auto"/>
            <w:vAlign w:val="center"/>
          </w:tcPr>
          <w:p w14:paraId="26887BD2" w14:textId="45590A46" w:rsidR="00002024" w:rsidRPr="00B93F39" w:rsidRDefault="00CA4B14" w:rsidP="00500E73">
            <w:r w:rsidRPr="00B93F39">
              <w:rPr>
                <w:rFonts w:hint="eastAsia"/>
              </w:rPr>
              <w:t>新增考试</w:t>
            </w:r>
            <w:r w:rsidRPr="00B93F39">
              <w:t>设备信息，</w:t>
            </w:r>
            <w:r w:rsidR="0034403F" w:rsidRPr="00B93F39">
              <w:rPr>
                <w:rFonts w:hint="eastAsia"/>
              </w:rPr>
              <w:t>包括设备编码，年份编号，使用单位编码</w:t>
            </w:r>
          </w:p>
        </w:tc>
      </w:tr>
    </w:tbl>
    <w:p w14:paraId="5700403F" w14:textId="77777777" w:rsidR="00FE5BE8" w:rsidRPr="00B93F39" w:rsidRDefault="00FE5BE8" w:rsidP="00FE5BE8">
      <w:pPr>
        <w:pStyle w:val="4"/>
        <w:spacing w:line="360" w:lineRule="auto"/>
        <w:rPr>
          <w:b w:val="0"/>
          <w:bCs w:val="0"/>
        </w:rPr>
      </w:pPr>
      <w:bookmarkStart w:id="185" w:name="_Toc88857760"/>
      <w:r w:rsidRPr="00B93F39">
        <w:rPr>
          <w:rFonts w:hint="eastAsia"/>
          <w:b w:val="0"/>
          <w:bCs w:val="0"/>
        </w:rPr>
        <w:t>设备达产周期</w:t>
      </w:r>
      <w:bookmarkEnd w:id="185"/>
    </w:p>
    <w:p w14:paraId="3FADA4CD"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3B4B3A5E" w14:textId="77777777" w:rsidR="00500E73" w:rsidRPr="00B93F39" w:rsidRDefault="00500E73" w:rsidP="00500E73">
      <w:pPr>
        <w:ind w:firstLineChars="200" w:firstLine="480"/>
        <w:rPr>
          <w:sz w:val="24"/>
        </w:rPr>
      </w:pPr>
      <w:r w:rsidRPr="00B93F39">
        <w:rPr>
          <w:rFonts w:hint="eastAsia"/>
          <w:sz w:val="24"/>
        </w:rPr>
        <w:t>根据设备使用情况，统计一段时间内的设备达产情况，系统自动统计设备达产周期，实现按时间段分别统计使用单位、全厂设备达产情况，支持图表展示，支持折线图、直方图、饼图等形式。</w:t>
      </w:r>
    </w:p>
    <w:p w14:paraId="500AEAD5" w14:textId="77777777" w:rsidR="00500E73" w:rsidRPr="00B93F39" w:rsidRDefault="00500E73" w:rsidP="00500E73">
      <w:pPr>
        <w:ind w:firstLineChars="200" w:firstLine="480"/>
        <w:rPr>
          <w:sz w:val="24"/>
        </w:rPr>
      </w:pPr>
      <w:r w:rsidRPr="00B93F39">
        <w:rPr>
          <w:rFonts w:hint="eastAsia"/>
          <w:sz w:val="24"/>
        </w:rPr>
        <w:t>公式：设备达产周期＝达产日期</w:t>
      </w:r>
      <w:r w:rsidRPr="00B93F39">
        <w:rPr>
          <w:rFonts w:hint="eastAsia"/>
          <w:sz w:val="24"/>
        </w:rPr>
        <w:t>-</w:t>
      </w:r>
      <w:r w:rsidRPr="00B93F39">
        <w:rPr>
          <w:rFonts w:hint="eastAsia"/>
          <w:sz w:val="24"/>
        </w:rPr>
        <w:t>投产日期</w:t>
      </w:r>
    </w:p>
    <w:p w14:paraId="4DDFE08B" w14:textId="77777777" w:rsidR="00500E73" w:rsidRPr="00B93F39" w:rsidRDefault="00500E73" w:rsidP="00500E73">
      <w:pPr>
        <w:ind w:firstLineChars="200" w:firstLine="480"/>
        <w:rPr>
          <w:sz w:val="24"/>
        </w:rPr>
      </w:pPr>
      <w:r w:rsidRPr="00B93F39">
        <w:rPr>
          <w:rFonts w:hint="eastAsia"/>
          <w:sz w:val="24"/>
        </w:rPr>
        <w:t>数据来源：设备台账</w:t>
      </w:r>
    </w:p>
    <w:p w14:paraId="20B6154E" w14:textId="77777777" w:rsidR="00500E73" w:rsidRPr="00B93F39" w:rsidRDefault="00500E73" w:rsidP="00500E73">
      <w:pPr>
        <w:ind w:firstLineChars="200" w:firstLine="480"/>
        <w:rPr>
          <w:sz w:val="24"/>
        </w:rPr>
      </w:pPr>
      <w:r w:rsidRPr="00B93F39">
        <w:rPr>
          <w:rFonts w:hint="eastAsia"/>
          <w:sz w:val="24"/>
        </w:rPr>
        <w:t>查询功能：对</w:t>
      </w:r>
      <w:r w:rsidRPr="00B93F39">
        <w:rPr>
          <w:rFonts w:hint="eastAsia"/>
          <w:sz w:val="24"/>
        </w:rPr>
        <w:t xml:space="preserve"> </w:t>
      </w:r>
      <w:r w:rsidRPr="00B93F39">
        <w:rPr>
          <w:rFonts w:hint="eastAsia"/>
          <w:sz w:val="24"/>
        </w:rPr>
        <w:t>“使用单位”、“开始时间从”、“到”、“结束时间从”、“到”等字段进行选择后，点击【查询】即可知道使用单位、全厂的设备达产情况。</w:t>
      </w:r>
    </w:p>
    <w:p w14:paraId="16B82AF6"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3254EEA4" w14:textId="0EBD374A" w:rsidR="00002024" w:rsidRPr="00B93F39" w:rsidRDefault="00500E73" w:rsidP="001119E7">
      <w:pPr>
        <w:pStyle w:val="a2"/>
      </w:pPr>
      <w:r w:rsidRPr="00B93F39">
        <w:rPr>
          <w:noProof/>
        </w:rPr>
        <w:lastRenderedPageBreak/>
        <w:drawing>
          <wp:inline distT="0" distB="0" distL="0" distR="0" wp14:anchorId="0BFEC4D6" wp14:editId="47D20D00">
            <wp:extent cx="5274945" cy="3016250"/>
            <wp:effectExtent l="19050" t="19050" r="20955" b="1270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274945" cy="3016250"/>
                    </a:xfrm>
                    <a:prstGeom prst="rect">
                      <a:avLst/>
                    </a:prstGeom>
                    <a:noFill/>
                    <a:ln w="3175">
                      <a:solidFill>
                        <a:schemeClr val="accent1"/>
                      </a:solidFill>
                    </a:ln>
                  </pic:spPr>
                </pic:pic>
              </a:graphicData>
            </a:graphic>
          </wp:inline>
        </w:drawing>
      </w:r>
    </w:p>
    <w:p w14:paraId="7F53EA2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53BCBD43" w14:textId="77777777" w:rsidTr="00500E73">
        <w:tc>
          <w:tcPr>
            <w:tcW w:w="1666" w:type="pct"/>
            <w:shd w:val="clear" w:color="auto" w:fill="auto"/>
          </w:tcPr>
          <w:p w14:paraId="514B05E7"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462E550C"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7A8176F0"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62D72CCC" w14:textId="77777777" w:rsidTr="00500E73">
        <w:tc>
          <w:tcPr>
            <w:tcW w:w="1666" w:type="pct"/>
            <w:shd w:val="clear" w:color="auto" w:fill="auto"/>
          </w:tcPr>
          <w:p w14:paraId="0AB598B9" w14:textId="2F722924" w:rsidR="00002024" w:rsidRPr="00B93F39" w:rsidRDefault="0034403F" w:rsidP="00500E73">
            <w:pPr>
              <w:rPr>
                <w:rFonts w:ascii="宋体" w:hAnsi="宋体"/>
                <w:szCs w:val="21"/>
              </w:rPr>
            </w:pPr>
            <w:r w:rsidRPr="00B93F39">
              <w:rPr>
                <w:rFonts w:ascii="宋体" w:hAnsi="宋体" w:hint="eastAsia"/>
                <w:szCs w:val="21"/>
              </w:rPr>
              <w:t>查询条件</w:t>
            </w:r>
          </w:p>
        </w:tc>
        <w:tc>
          <w:tcPr>
            <w:tcW w:w="1057" w:type="pct"/>
            <w:shd w:val="clear" w:color="auto" w:fill="auto"/>
          </w:tcPr>
          <w:p w14:paraId="73B09B77" w14:textId="3ABA7B55" w:rsidR="00002024" w:rsidRPr="00B93F39" w:rsidRDefault="0034403F" w:rsidP="0034403F">
            <w:pPr>
              <w:rPr>
                <w:rFonts w:ascii="宋体" w:hAnsi="宋体"/>
                <w:szCs w:val="21"/>
              </w:rPr>
            </w:pPr>
            <w:r w:rsidRPr="00B93F39">
              <w:rPr>
                <w:rFonts w:ascii="宋体" w:hAnsi="宋体" w:hint="eastAsia"/>
                <w:szCs w:val="21"/>
              </w:rPr>
              <w:t>用户输入</w:t>
            </w:r>
          </w:p>
        </w:tc>
        <w:tc>
          <w:tcPr>
            <w:tcW w:w="2277" w:type="pct"/>
            <w:shd w:val="clear" w:color="auto" w:fill="auto"/>
          </w:tcPr>
          <w:p w14:paraId="59490F27" w14:textId="44D5CB41" w:rsidR="00002024" w:rsidRPr="00B93F39" w:rsidRDefault="0034403F" w:rsidP="0034403F">
            <w:pPr>
              <w:rPr>
                <w:rFonts w:ascii="宋体" w:hAnsi="宋体"/>
                <w:szCs w:val="21"/>
              </w:rPr>
            </w:pPr>
            <w:r w:rsidRPr="00B93F39">
              <w:rPr>
                <w:rFonts w:ascii="宋体" w:hAnsi="宋体" w:hint="eastAsia"/>
                <w:szCs w:val="21"/>
              </w:rPr>
              <w:t>设备</w:t>
            </w:r>
            <w:r w:rsidRPr="00B93F39">
              <w:rPr>
                <w:rFonts w:ascii="宋体" w:hAnsi="宋体"/>
                <w:szCs w:val="21"/>
              </w:rPr>
              <w:t>编号</w:t>
            </w:r>
          </w:p>
        </w:tc>
      </w:tr>
    </w:tbl>
    <w:p w14:paraId="061D4820"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2B1271A3" w14:textId="2464821B" w:rsidR="00002024" w:rsidRPr="00B93F39" w:rsidRDefault="00500E73" w:rsidP="00797294">
      <w:pPr>
        <w:numPr>
          <w:ilvl w:val="0"/>
          <w:numId w:val="46"/>
        </w:numPr>
        <w:rPr>
          <w:sz w:val="24"/>
        </w:rPr>
      </w:pPr>
      <w:r w:rsidRPr="00B93F39">
        <w:rPr>
          <w:rFonts w:hint="eastAsia"/>
          <w:sz w:val="24"/>
        </w:rPr>
        <w:t>根据设备使用情况，统计一段时间内的设备达产情况，系统自动统计设备达产周期，实现按时间段分别统计使用单位、全厂设备达产情况，支持图表展示，支持折线图、直方图、饼图等形式</w:t>
      </w:r>
      <w:r w:rsidR="00DF36BA">
        <w:rPr>
          <w:rFonts w:hint="eastAsia"/>
          <w:sz w:val="24"/>
        </w:rPr>
        <w:t>。</w:t>
      </w:r>
    </w:p>
    <w:p w14:paraId="7D9E4F6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3D5936C7" w14:textId="27E5C02D" w:rsidR="00002024" w:rsidRPr="00B93F39" w:rsidRDefault="00500E73" w:rsidP="00002024">
      <w:pPr>
        <w:ind w:firstLineChars="200" w:firstLine="480"/>
        <w:rPr>
          <w:sz w:val="24"/>
        </w:rPr>
      </w:pPr>
      <w:r w:rsidRPr="00B93F39">
        <w:rPr>
          <w:rFonts w:hint="eastAsia"/>
          <w:sz w:val="24"/>
        </w:rPr>
        <w:t>无</w:t>
      </w:r>
    </w:p>
    <w:p w14:paraId="22973CA6"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1569D9C5" w14:textId="77777777" w:rsidTr="0034403F">
        <w:tc>
          <w:tcPr>
            <w:tcW w:w="2043" w:type="dxa"/>
            <w:shd w:val="clear" w:color="auto" w:fill="auto"/>
            <w:vAlign w:val="center"/>
          </w:tcPr>
          <w:p w14:paraId="1EFE634E" w14:textId="77777777" w:rsidR="00002024" w:rsidRPr="00B93F39" w:rsidRDefault="00002024" w:rsidP="00500E73">
            <w:pPr>
              <w:jc w:val="center"/>
            </w:pPr>
            <w:r w:rsidRPr="00B93F39">
              <w:t>触发条件</w:t>
            </w:r>
          </w:p>
        </w:tc>
        <w:tc>
          <w:tcPr>
            <w:tcW w:w="6259" w:type="dxa"/>
            <w:shd w:val="clear" w:color="auto" w:fill="auto"/>
            <w:vAlign w:val="center"/>
          </w:tcPr>
          <w:p w14:paraId="20346741" w14:textId="77777777" w:rsidR="00002024" w:rsidRPr="00B93F39" w:rsidRDefault="00002024" w:rsidP="00500E73">
            <w:pPr>
              <w:jc w:val="center"/>
            </w:pPr>
            <w:r w:rsidRPr="00B93F39">
              <w:t>输出信息</w:t>
            </w:r>
          </w:p>
        </w:tc>
      </w:tr>
      <w:tr w:rsidR="00002024" w:rsidRPr="00B93F39" w14:paraId="3D2E6553" w14:textId="77777777" w:rsidTr="0034403F">
        <w:tc>
          <w:tcPr>
            <w:tcW w:w="2043" w:type="dxa"/>
            <w:shd w:val="clear" w:color="auto" w:fill="auto"/>
            <w:vAlign w:val="center"/>
          </w:tcPr>
          <w:p w14:paraId="00689E15" w14:textId="183FE5BC" w:rsidR="00002024" w:rsidRPr="00B93F39" w:rsidRDefault="0034403F" w:rsidP="00500E73">
            <w:pPr>
              <w:jc w:val="center"/>
            </w:pPr>
            <w:r w:rsidRPr="00B93F39">
              <w:rPr>
                <w:rFonts w:hint="eastAsia"/>
              </w:rPr>
              <w:t>查询</w:t>
            </w:r>
          </w:p>
        </w:tc>
        <w:tc>
          <w:tcPr>
            <w:tcW w:w="6259" w:type="dxa"/>
            <w:shd w:val="clear" w:color="auto" w:fill="auto"/>
            <w:vAlign w:val="center"/>
          </w:tcPr>
          <w:p w14:paraId="48854ED7" w14:textId="0D0C6B69" w:rsidR="00002024" w:rsidRPr="00B93F39" w:rsidRDefault="0034403F" w:rsidP="00500E73">
            <w:r w:rsidRPr="00B93F39">
              <w:rPr>
                <w:rFonts w:hint="eastAsia"/>
              </w:rPr>
              <w:t>显示</w:t>
            </w:r>
            <w:r w:rsidRPr="00B93F39">
              <w:t>设备达产周期，</w:t>
            </w:r>
            <w:r w:rsidRPr="00B93F39">
              <w:rPr>
                <w:rFonts w:hint="eastAsia"/>
              </w:rPr>
              <w:t>设备编码，申请时间，投产日期，达产日期</w:t>
            </w:r>
            <w:r w:rsidR="00002024" w:rsidRPr="00B93F39">
              <w:rPr>
                <w:rFonts w:hint="eastAsia"/>
              </w:rPr>
              <w:t>等</w:t>
            </w:r>
          </w:p>
        </w:tc>
      </w:tr>
    </w:tbl>
    <w:p w14:paraId="581740E0" w14:textId="77777777" w:rsidR="00002024" w:rsidRPr="00B93F39" w:rsidRDefault="00002024" w:rsidP="001119E7">
      <w:pPr>
        <w:pStyle w:val="a2"/>
      </w:pPr>
    </w:p>
    <w:p w14:paraId="0F20C73E" w14:textId="3E9E8906" w:rsidR="00FE5BE8" w:rsidRPr="00B93F39" w:rsidRDefault="00FE5BE8" w:rsidP="00FE5BE8">
      <w:pPr>
        <w:pStyle w:val="4"/>
        <w:spacing w:line="360" w:lineRule="auto"/>
        <w:rPr>
          <w:b w:val="0"/>
          <w:bCs w:val="0"/>
        </w:rPr>
      </w:pPr>
      <w:bookmarkStart w:id="186" w:name="_Toc88857761"/>
      <w:r w:rsidRPr="00B93F39">
        <w:rPr>
          <w:rFonts w:hint="eastAsia"/>
          <w:b w:val="0"/>
          <w:bCs w:val="0"/>
        </w:rPr>
        <w:t>设备运行数据采集</w:t>
      </w:r>
      <w:bookmarkEnd w:id="186"/>
    </w:p>
    <w:p w14:paraId="77883E48"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684EBA30" w14:textId="77777777" w:rsidR="00500E73" w:rsidRPr="00B93F39" w:rsidRDefault="00500E73" w:rsidP="00500E73">
      <w:pPr>
        <w:ind w:firstLineChars="200" w:firstLine="480"/>
        <w:rPr>
          <w:sz w:val="24"/>
        </w:rPr>
      </w:pPr>
      <w:r w:rsidRPr="00B93F39">
        <w:rPr>
          <w:rFonts w:hint="eastAsia"/>
          <w:sz w:val="24"/>
        </w:rPr>
        <w:t>新建一台设备进行操作：在“设备运行数据采集”菜单主页面中点击【添加】，维护号设备编号后，点击【保存】后，便在增加了一台设备进行设备运行数据采</w:t>
      </w:r>
      <w:r w:rsidRPr="00B93F39">
        <w:rPr>
          <w:rFonts w:hint="eastAsia"/>
          <w:sz w:val="24"/>
        </w:rPr>
        <w:lastRenderedPageBreak/>
        <w:t>集的工作，系统可实现设备运行数据采集及某台历史记录查询功能。</w:t>
      </w:r>
    </w:p>
    <w:p w14:paraId="2F49AB37" w14:textId="77777777" w:rsidR="00500E73" w:rsidRPr="00B93F39" w:rsidRDefault="00500E73" w:rsidP="00500E73">
      <w:pPr>
        <w:ind w:firstLineChars="200" w:firstLine="480"/>
        <w:rPr>
          <w:sz w:val="24"/>
        </w:rPr>
      </w:pPr>
      <w:r w:rsidRPr="00B93F39">
        <w:rPr>
          <w:rFonts w:hint="eastAsia"/>
          <w:sz w:val="24"/>
        </w:rPr>
        <w:t>设备运行数据采集功能，两种方式：</w:t>
      </w:r>
    </w:p>
    <w:p w14:paraId="383A2669" w14:textId="77777777" w:rsidR="00500E73" w:rsidRPr="00B93F39" w:rsidRDefault="00500E73" w:rsidP="00500E73">
      <w:pPr>
        <w:ind w:firstLineChars="200" w:firstLine="480"/>
        <w:rPr>
          <w:sz w:val="24"/>
        </w:rPr>
      </w:pPr>
      <w:r w:rsidRPr="00B93F39">
        <w:rPr>
          <w:rFonts w:hint="eastAsia"/>
          <w:sz w:val="24"/>
        </w:rPr>
        <w:t>第一种方式与设备现场管理总线系统做接口，自动获取监控系统实时采集的运行时间；</w:t>
      </w:r>
    </w:p>
    <w:p w14:paraId="29E06449" w14:textId="77777777" w:rsidR="00500E73" w:rsidRPr="00B93F39" w:rsidRDefault="00500E73" w:rsidP="00500E73">
      <w:pPr>
        <w:ind w:firstLineChars="200" w:firstLine="480"/>
        <w:rPr>
          <w:sz w:val="24"/>
        </w:rPr>
      </w:pPr>
      <w:r w:rsidRPr="00B93F39">
        <w:rPr>
          <w:rFonts w:hint="eastAsia"/>
          <w:sz w:val="24"/>
        </w:rPr>
        <w:t>第二种方式对已加装计时器的某台数控设备统计设备利用率情况，并对上月设备运行数据进行维护。</w:t>
      </w:r>
    </w:p>
    <w:p w14:paraId="20740BB4" w14:textId="77777777" w:rsidR="00500E73" w:rsidRPr="00B93F39" w:rsidRDefault="00500E73" w:rsidP="00500E73">
      <w:pPr>
        <w:ind w:firstLineChars="200" w:firstLine="480"/>
        <w:rPr>
          <w:sz w:val="24"/>
        </w:rPr>
      </w:pPr>
      <w:r w:rsidRPr="00B93F39">
        <w:rPr>
          <w:rFonts w:hint="eastAsia"/>
          <w:sz w:val="24"/>
        </w:rPr>
        <w:t>按一定的采集时间格式输入上月运行数据后，系统自动生成该设备上月的设备利用率数据。系统后台编程计算公式如下：</w:t>
      </w:r>
    </w:p>
    <w:p w14:paraId="1EF1C14C" w14:textId="77777777" w:rsidR="00500E73" w:rsidRPr="00B93F39" w:rsidRDefault="00500E73" w:rsidP="00500E73">
      <w:pPr>
        <w:ind w:firstLineChars="200" w:firstLine="480"/>
        <w:rPr>
          <w:sz w:val="24"/>
        </w:rPr>
      </w:pPr>
      <w:r w:rsidRPr="00B93F39">
        <w:rPr>
          <w:rFonts w:hint="eastAsia"/>
          <w:sz w:val="24"/>
        </w:rPr>
        <w:t>公式：设备利用率＝设备主轴加工时间</w:t>
      </w:r>
      <w:r w:rsidRPr="00B93F39">
        <w:rPr>
          <w:rFonts w:hint="eastAsia"/>
          <w:sz w:val="24"/>
        </w:rPr>
        <w:t>/</w:t>
      </w:r>
      <w:r w:rsidRPr="00B93F39">
        <w:rPr>
          <w:rFonts w:hint="eastAsia"/>
          <w:sz w:val="24"/>
        </w:rPr>
        <w:t>制度工时×</w:t>
      </w:r>
      <w:r w:rsidRPr="00B93F39">
        <w:rPr>
          <w:rFonts w:hint="eastAsia"/>
          <w:sz w:val="24"/>
        </w:rPr>
        <w:t>100</w:t>
      </w:r>
      <w:r w:rsidRPr="00B93F39">
        <w:rPr>
          <w:rFonts w:hint="eastAsia"/>
          <w:sz w:val="24"/>
        </w:rPr>
        <w:t>％</w:t>
      </w:r>
    </w:p>
    <w:p w14:paraId="3B915055" w14:textId="77777777" w:rsidR="00500E73" w:rsidRPr="00B93F39" w:rsidRDefault="00500E73" w:rsidP="00500E73">
      <w:pPr>
        <w:ind w:firstLineChars="200" w:firstLine="480"/>
        <w:rPr>
          <w:sz w:val="24"/>
        </w:rPr>
      </w:pPr>
      <w:r w:rsidRPr="00B93F39">
        <w:rPr>
          <w:rFonts w:hint="eastAsia"/>
          <w:sz w:val="24"/>
        </w:rPr>
        <w:t>其中，设备主轴加工时间为前后两次“实际采集时间”的差值（即“实际运行时间”），制度工时为上月的数控设备制度工时（注：设备制度工时为标准的工厂日历乘以实际班制时间）。</w:t>
      </w:r>
    </w:p>
    <w:p w14:paraId="50C3B0E8" w14:textId="77777777" w:rsidR="00500E73" w:rsidRPr="00B93F39" w:rsidRDefault="00500E73" w:rsidP="00500E73">
      <w:pPr>
        <w:ind w:firstLineChars="200" w:firstLine="480"/>
        <w:rPr>
          <w:sz w:val="24"/>
        </w:rPr>
      </w:pPr>
      <w:r w:rsidRPr="00B93F39">
        <w:rPr>
          <w:rFonts w:hint="eastAsia"/>
          <w:sz w:val="24"/>
        </w:rPr>
        <w:t>注意，采集时间格式目前共有</w:t>
      </w:r>
      <w:r w:rsidRPr="00B93F39">
        <w:rPr>
          <w:rFonts w:hint="eastAsia"/>
          <w:sz w:val="24"/>
        </w:rPr>
        <w:t>10</w:t>
      </w:r>
      <w:r w:rsidRPr="00B93F39">
        <w:rPr>
          <w:rFonts w:hint="eastAsia"/>
          <w:sz w:val="24"/>
        </w:rPr>
        <w:t>类（见下图），数据采集人应选择正确的类型，以便系统按不同类型正确计算出“实际运行时间”。</w:t>
      </w:r>
    </w:p>
    <w:p w14:paraId="0E71D8D9" w14:textId="77777777" w:rsidR="00500E73" w:rsidRPr="00B93F39" w:rsidRDefault="00500E73" w:rsidP="00500E73">
      <w:pPr>
        <w:ind w:firstLineChars="200" w:firstLine="480"/>
        <w:rPr>
          <w:sz w:val="24"/>
        </w:rPr>
      </w:pPr>
      <w:r w:rsidRPr="00B93F39">
        <w:rPr>
          <w:rFonts w:hint="eastAsia"/>
          <w:sz w:val="24"/>
        </w:rPr>
        <w:t>对已有的某台设备进行设备利用率数据的历史记录查询且能导出到</w:t>
      </w:r>
      <w:r w:rsidRPr="00B93F39">
        <w:rPr>
          <w:rFonts w:hint="eastAsia"/>
          <w:sz w:val="24"/>
        </w:rPr>
        <w:t>EXCEL</w:t>
      </w:r>
      <w:r w:rsidRPr="00B93F39">
        <w:rPr>
          <w:rFonts w:hint="eastAsia"/>
          <w:sz w:val="24"/>
        </w:rPr>
        <w:t>。</w:t>
      </w:r>
    </w:p>
    <w:p w14:paraId="7840BB79" w14:textId="4098BCF9" w:rsidR="00002024" w:rsidRPr="00B93F39" w:rsidRDefault="00500E73" w:rsidP="00500E73">
      <w:pPr>
        <w:ind w:firstLineChars="200" w:firstLine="480"/>
        <w:rPr>
          <w:sz w:val="24"/>
        </w:rPr>
      </w:pPr>
      <w:r w:rsidRPr="00B93F39">
        <w:rPr>
          <w:rFonts w:hint="eastAsia"/>
          <w:sz w:val="24"/>
        </w:rPr>
        <w:t>定格已有的某台设备或新建一台设备进行操作定格已有的某台设备：在“设备运行数据采集”菜单主页面中在“设备编号”、“设备名称”等查询字段中输入相关信息后，点击【查询】后即可对该台设备进行上月运行数据的维护和历史记录的查询。</w:t>
      </w:r>
    </w:p>
    <w:p w14:paraId="666503D2"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4C507AA9" w14:textId="57BA4A10" w:rsidR="00002024" w:rsidRPr="00B93F39" w:rsidRDefault="00500E73" w:rsidP="001119E7">
      <w:pPr>
        <w:pStyle w:val="a2"/>
      </w:pPr>
      <w:r w:rsidRPr="00B93F39">
        <w:rPr>
          <w:noProof/>
        </w:rPr>
        <w:lastRenderedPageBreak/>
        <w:drawing>
          <wp:inline distT="0" distB="0" distL="0" distR="0" wp14:anchorId="20B82D0B" wp14:editId="54A4C1AE">
            <wp:extent cx="5274945" cy="3016250"/>
            <wp:effectExtent l="19050" t="19050" r="20955" b="1270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274945" cy="3016250"/>
                    </a:xfrm>
                    <a:prstGeom prst="rect">
                      <a:avLst/>
                    </a:prstGeom>
                    <a:noFill/>
                    <a:ln w="3175">
                      <a:solidFill>
                        <a:schemeClr val="accent1"/>
                      </a:solidFill>
                    </a:ln>
                  </pic:spPr>
                </pic:pic>
              </a:graphicData>
            </a:graphic>
          </wp:inline>
        </w:drawing>
      </w:r>
    </w:p>
    <w:p w14:paraId="467E8A66"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13EE6C68" w14:textId="77777777" w:rsidTr="00500E73">
        <w:tc>
          <w:tcPr>
            <w:tcW w:w="1666" w:type="pct"/>
            <w:shd w:val="clear" w:color="auto" w:fill="auto"/>
          </w:tcPr>
          <w:p w14:paraId="7F903F32"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BD560B1"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3EB4623"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3DADAED9" w14:textId="77777777" w:rsidTr="00500E73">
        <w:tc>
          <w:tcPr>
            <w:tcW w:w="1666" w:type="pct"/>
            <w:shd w:val="clear" w:color="auto" w:fill="auto"/>
          </w:tcPr>
          <w:p w14:paraId="3CC19465" w14:textId="0BB573FE" w:rsidR="00002024" w:rsidRPr="00B93F39" w:rsidRDefault="0034403F" w:rsidP="00500E73">
            <w:pPr>
              <w:rPr>
                <w:rFonts w:ascii="宋体" w:hAnsi="宋体"/>
                <w:szCs w:val="21"/>
              </w:rPr>
            </w:pPr>
            <w:r w:rsidRPr="00B93F39">
              <w:rPr>
                <w:rFonts w:ascii="宋体" w:hAnsi="宋体" w:hint="eastAsia"/>
                <w:szCs w:val="21"/>
              </w:rPr>
              <w:t>查询条件</w:t>
            </w:r>
          </w:p>
        </w:tc>
        <w:tc>
          <w:tcPr>
            <w:tcW w:w="1057" w:type="pct"/>
            <w:shd w:val="clear" w:color="auto" w:fill="auto"/>
          </w:tcPr>
          <w:p w14:paraId="6966AC86" w14:textId="562D63FD" w:rsidR="00002024" w:rsidRPr="00B93F39" w:rsidRDefault="0034403F" w:rsidP="00500E73">
            <w:pPr>
              <w:rPr>
                <w:rFonts w:ascii="宋体" w:hAnsi="宋体"/>
                <w:szCs w:val="21"/>
              </w:rPr>
            </w:pPr>
            <w:r w:rsidRPr="00B93F39">
              <w:rPr>
                <w:rFonts w:ascii="宋体" w:hAnsi="宋体" w:hint="eastAsia"/>
                <w:szCs w:val="21"/>
              </w:rPr>
              <w:t>用户录入</w:t>
            </w:r>
          </w:p>
        </w:tc>
        <w:tc>
          <w:tcPr>
            <w:tcW w:w="2277" w:type="pct"/>
            <w:shd w:val="clear" w:color="auto" w:fill="auto"/>
          </w:tcPr>
          <w:p w14:paraId="22F5759C" w14:textId="7A8AEB14" w:rsidR="00002024" w:rsidRPr="00B93F39" w:rsidRDefault="0034403F" w:rsidP="0034403F">
            <w:pPr>
              <w:rPr>
                <w:rFonts w:ascii="宋体" w:hAnsi="宋体"/>
                <w:szCs w:val="21"/>
              </w:rPr>
            </w:pPr>
            <w:r w:rsidRPr="00B93F39">
              <w:rPr>
                <w:rFonts w:ascii="宋体" w:hAnsi="宋体" w:hint="eastAsia"/>
                <w:szCs w:val="21"/>
              </w:rPr>
              <w:t>设备</w:t>
            </w:r>
            <w:r w:rsidRPr="00B93F39">
              <w:rPr>
                <w:rFonts w:ascii="宋体" w:hAnsi="宋体"/>
                <w:szCs w:val="21"/>
              </w:rPr>
              <w:t>编号</w:t>
            </w:r>
          </w:p>
        </w:tc>
      </w:tr>
    </w:tbl>
    <w:p w14:paraId="14A26965"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06A1A1F2" w14:textId="741B073A" w:rsidR="00002024" w:rsidRPr="00B93F39" w:rsidRDefault="00500E73" w:rsidP="00797294">
      <w:pPr>
        <w:numPr>
          <w:ilvl w:val="0"/>
          <w:numId w:val="47"/>
        </w:numPr>
        <w:rPr>
          <w:sz w:val="24"/>
        </w:rPr>
      </w:pPr>
      <w:r w:rsidRPr="00B93F39">
        <w:rPr>
          <w:rFonts w:hint="eastAsia"/>
          <w:sz w:val="24"/>
        </w:rPr>
        <w:t>新建一台设备进行操作：在“设备运行数据采集”菜单主页面中点击【添加】，维护号设备编号后，点击【保存】后，便在增加了一台设备进行设备运行数据采集的工作，系统可实现设备运行数据采集及某台历史记录查询功能。</w:t>
      </w:r>
    </w:p>
    <w:p w14:paraId="01CE73DF"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683FD2E7" w14:textId="00E9F7DF" w:rsidR="00002024" w:rsidRPr="00B93F39" w:rsidRDefault="00500E73" w:rsidP="00002024">
      <w:pPr>
        <w:ind w:firstLineChars="200" w:firstLine="480"/>
        <w:rPr>
          <w:sz w:val="24"/>
        </w:rPr>
      </w:pPr>
      <w:r w:rsidRPr="00B93F39">
        <w:rPr>
          <w:rFonts w:hint="eastAsia"/>
          <w:sz w:val="24"/>
        </w:rPr>
        <w:t>无</w:t>
      </w:r>
    </w:p>
    <w:p w14:paraId="738ADE2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6A944DAB" w14:textId="77777777" w:rsidTr="0034403F">
        <w:tc>
          <w:tcPr>
            <w:tcW w:w="2043" w:type="dxa"/>
            <w:shd w:val="clear" w:color="auto" w:fill="auto"/>
            <w:vAlign w:val="center"/>
          </w:tcPr>
          <w:p w14:paraId="31798723" w14:textId="77777777" w:rsidR="00002024" w:rsidRPr="00B93F39" w:rsidRDefault="00002024" w:rsidP="00500E73">
            <w:pPr>
              <w:jc w:val="center"/>
            </w:pPr>
            <w:r w:rsidRPr="00B93F39">
              <w:t>触发条件</w:t>
            </w:r>
          </w:p>
        </w:tc>
        <w:tc>
          <w:tcPr>
            <w:tcW w:w="6259" w:type="dxa"/>
            <w:shd w:val="clear" w:color="auto" w:fill="auto"/>
            <w:vAlign w:val="center"/>
          </w:tcPr>
          <w:p w14:paraId="1E42250E" w14:textId="77777777" w:rsidR="00002024" w:rsidRPr="00B93F39" w:rsidRDefault="00002024" w:rsidP="00500E73">
            <w:pPr>
              <w:jc w:val="center"/>
            </w:pPr>
            <w:r w:rsidRPr="00B93F39">
              <w:t>输出信息</w:t>
            </w:r>
          </w:p>
        </w:tc>
      </w:tr>
      <w:tr w:rsidR="00002024" w:rsidRPr="00B93F39" w14:paraId="60FDC32D" w14:textId="77777777" w:rsidTr="0034403F">
        <w:tc>
          <w:tcPr>
            <w:tcW w:w="2043" w:type="dxa"/>
            <w:shd w:val="clear" w:color="auto" w:fill="auto"/>
            <w:vAlign w:val="center"/>
          </w:tcPr>
          <w:p w14:paraId="444C8108" w14:textId="6CC12C47" w:rsidR="00002024" w:rsidRPr="00B93F39" w:rsidRDefault="0034403F" w:rsidP="00500E73">
            <w:pPr>
              <w:jc w:val="center"/>
            </w:pPr>
            <w:r w:rsidRPr="00B93F39">
              <w:rPr>
                <w:rFonts w:hint="eastAsia"/>
              </w:rPr>
              <w:t>查询</w:t>
            </w:r>
          </w:p>
        </w:tc>
        <w:tc>
          <w:tcPr>
            <w:tcW w:w="6259" w:type="dxa"/>
            <w:shd w:val="clear" w:color="auto" w:fill="auto"/>
            <w:vAlign w:val="center"/>
          </w:tcPr>
          <w:p w14:paraId="45FEF4AF" w14:textId="79562248" w:rsidR="00002024" w:rsidRPr="00B93F39" w:rsidRDefault="0034403F" w:rsidP="0034403F">
            <w:r w:rsidRPr="00B93F39">
              <w:rPr>
                <w:rFonts w:hint="eastAsia"/>
              </w:rPr>
              <w:t>显示</w:t>
            </w:r>
            <w:r w:rsidRPr="00B93F39">
              <w:t>设备影响数据信息，包括设备编号，运行时间</w:t>
            </w:r>
            <w:r w:rsidR="00002024" w:rsidRPr="00B93F39">
              <w:rPr>
                <w:rFonts w:hint="eastAsia"/>
              </w:rPr>
              <w:t>等</w:t>
            </w:r>
          </w:p>
        </w:tc>
      </w:tr>
    </w:tbl>
    <w:p w14:paraId="58B7C1EF" w14:textId="77777777" w:rsidR="00002024" w:rsidRPr="00B93F39" w:rsidRDefault="00002024" w:rsidP="001119E7">
      <w:pPr>
        <w:pStyle w:val="a2"/>
      </w:pPr>
    </w:p>
    <w:p w14:paraId="1C97D082" w14:textId="7216C5D3" w:rsidR="00FE5BE8" w:rsidRPr="00B93F39" w:rsidRDefault="00FE5BE8" w:rsidP="00FE5BE8">
      <w:pPr>
        <w:pStyle w:val="4"/>
        <w:spacing w:line="360" w:lineRule="auto"/>
        <w:rPr>
          <w:b w:val="0"/>
          <w:bCs w:val="0"/>
        </w:rPr>
      </w:pPr>
      <w:bookmarkStart w:id="187" w:name="_Toc88857762"/>
      <w:r w:rsidRPr="00B93F39">
        <w:rPr>
          <w:rFonts w:hint="eastAsia"/>
          <w:b w:val="0"/>
          <w:bCs w:val="0"/>
        </w:rPr>
        <w:t>设备历史运行数据查询</w:t>
      </w:r>
      <w:bookmarkEnd w:id="187"/>
    </w:p>
    <w:p w14:paraId="0726DE2D"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2A795319" w14:textId="77777777" w:rsidR="00500E73" w:rsidRPr="00B93F39" w:rsidRDefault="00500E73" w:rsidP="00500E73">
      <w:pPr>
        <w:ind w:firstLineChars="200" w:firstLine="480"/>
        <w:rPr>
          <w:sz w:val="24"/>
        </w:rPr>
      </w:pPr>
      <w:r w:rsidRPr="00B93F39">
        <w:rPr>
          <w:rFonts w:hint="eastAsia"/>
          <w:sz w:val="24"/>
        </w:rPr>
        <w:t>根据设备运行数据采集模块填报数据，系统自动生成设备历史运行数据，并</w:t>
      </w:r>
      <w:r w:rsidRPr="00B93F39">
        <w:rPr>
          <w:rFonts w:hint="eastAsia"/>
          <w:sz w:val="24"/>
        </w:rPr>
        <w:lastRenderedPageBreak/>
        <w:t>按月逐条展示。</w:t>
      </w:r>
    </w:p>
    <w:p w14:paraId="0B75B7FB" w14:textId="77777777" w:rsidR="00500E73" w:rsidRPr="00B93F39" w:rsidRDefault="00500E73" w:rsidP="00500E73">
      <w:pPr>
        <w:ind w:firstLineChars="200" w:firstLine="480"/>
        <w:rPr>
          <w:sz w:val="24"/>
        </w:rPr>
      </w:pPr>
      <w:r w:rsidRPr="00B93F39">
        <w:rPr>
          <w:rFonts w:hint="eastAsia"/>
          <w:sz w:val="24"/>
        </w:rPr>
        <w:t>该页面还具有查询功能：</w:t>
      </w:r>
    </w:p>
    <w:p w14:paraId="3E1FE01D" w14:textId="77777777" w:rsidR="00500E73" w:rsidRPr="00B93F39" w:rsidRDefault="00500E73" w:rsidP="00500E73">
      <w:pPr>
        <w:ind w:firstLineChars="200" w:firstLine="480"/>
        <w:rPr>
          <w:sz w:val="24"/>
        </w:rPr>
      </w:pPr>
      <w:r w:rsidRPr="00B93F39">
        <w:rPr>
          <w:rFonts w:hint="eastAsia"/>
          <w:sz w:val="24"/>
        </w:rPr>
        <w:t>查询功能：对“设备编号”、“使用单位”、“设备状态”、“是否数控”、“记录年份”、“记录月份”等字段进行选择后，点击【查询】即可知道使用单位设备历史运行数据情况。</w:t>
      </w:r>
    </w:p>
    <w:p w14:paraId="10FBC193" w14:textId="49A0E02A" w:rsidR="00500E73" w:rsidRPr="00B93F39" w:rsidRDefault="00500E73" w:rsidP="00500E73">
      <w:pPr>
        <w:ind w:firstLineChars="200" w:firstLine="480"/>
        <w:rPr>
          <w:sz w:val="24"/>
        </w:rPr>
      </w:pPr>
      <w:r w:rsidRPr="00B93F39">
        <w:rPr>
          <w:rFonts w:hint="eastAsia"/>
          <w:sz w:val="24"/>
        </w:rPr>
        <w:t>数据来源：设备历史运行数据</w:t>
      </w:r>
    </w:p>
    <w:p w14:paraId="7E14A27F"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78AAE03D" w14:textId="401D6E8D" w:rsidR="00002024" w:rsidRPr="00B93F39" w:rsidRDefault="00500E73" w:rsidP="001119E7">
      <w:pPr>
        <w:pStyle w:val="a2"/>
      </w:pPr>
      <w:r w:rsidRPr="00B93F39">
        <w:rPr>
          <w:noProof/>
        </w:rPr>
        <w:drawing>
          <wp:inline distT="0" distB="0" distL="0" distR="0" wp14:anchorId="4426E0CD" wp14:editId="228B008D">
            <wp:extent cx="5274945" cy="1871345"/>
            <wp:effectExtent l="19050" t="19050" r="20955" b="1460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74945" cy="1871345"/>
                    </a:xfrm>
                    <a:prstGeom prst="rect">
                      <a:avLst/>
                    </a:prstGeom>
                    <a:noFill/>
                    <a:ln w="3175">
                      <a:solidFill>
                        <a:schemeClr val="accent1"/>
                      </a:solidFill>
                    </a:ln>
                  </pic:spPr>
                </pic:pic>
              </a:graphicData>
            </a:graphic>
          </wp:inline>
        </w:drawing>
      </w:r>
    </w:p>
    <w:p w14:paraId="4E6978F9"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34403F" w:rsidRPr="00B93F39" w14:paraId="2164209E" w14:textId="77777777" w:rsidTr="00B96F54">
        <w:tc>
          <w:tcPr>
            <w:tcW w:w="1666" w:type="pct"/>
            <w:shd w:val="clear" w:color="auto" w:fill="auto"/>
          </w:tcPr>
          <w:p w14:paraId="4F9B4678" w14:textId="77777777" w:rsidR="0034403F" w:rsidRPr="00B93F39" w:rsidRDefault="0034403F"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2EB36B3" w14:textId="77777777" w:rsidR="0034403F" w:rsidRPr="00B93F39" w:rsidRDefault="0034403F"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49E20FB" w14:textId="77777777" w:rsidR="0034403F" w:rsidRPr="00B93F39" w:rsidRDefault="0034403F" w:rsidP="00B96F54">
            <w:pPr>
              <w:jc w:val="center"/>
              <w:rPr>
                <w:rFonts w:ascii="宋体" w:hAnsi="宋体"/>
                <w:szCs w:val="21"/>
              </w:rPr>
            </w:pPr>
            <w:r w:rsidRPr="00B93F39">
              <w:rPr>
                <w:rFonts w:ascii="宋体" w:hAnsi="宋体" w:hint="eastAsia"/>
                <w:szCs w:val="21"/>
              </w:rPr>
              <w:t>主要属性</w:t>
            </w:r>
          </w:p>
        </w:tc>
      </w:tr>
      <w:tr w:rsidR="0034403F" w:rsidRPr="00B93F39" w14:paraId="6C7A33D3" w14:textId="77777777" w:rsidTr="00B96F54">
        <w:tc>
          <w:tcPr>
            <w:tcW w:w="1666" w:type="pct"/>
            <w:shd w:val="clear" w:color="auto" w:fill="auto"/>
          </w:tcPr>
          <w:p w14:paraId="1944024D" w14:textId="77777777" w:rsidR="0034403F" w:rsidRPr="00B93F39" w:rsidRDefault="0034403F"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61190097" w14:textId="77777777" w:rsidR="0034403F" w:rsidRPr="00B93F39" w:rsidRDefault="0034403F"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173878AD" w14:textId="77777777" w:rsidR="0034403F" w:rsidRPr="00B93F39" w:rsidRDefault="0034403F" w:rsidP="00B96F54">
            <w:pPr>
              <w:rPr>
                <w:rFonts w:ascii="宋体" w:hAnsi="宋体"/>
                <w:szCs w:val="21"/>
              </w:rPr>
            </w:pPr>
            <w:r w:rsidRPr="00B93F39">
              <w:rPr>
                <w:rFonts w:ascii="宋体" w:hAnsi="宋体" w:hint="eastAsia"/>
                <w:szCs w:val="21"/>
              </w:rPr>
              <w:t>设备</w:t>
            </w:r>
            <w:r w:rsidRPr="00B93F39">
              <w:rPr>
                <w:rFonts w:ascii="宋体" w:hAnsi="宋体"/>
                <w:szCs w:val="21"/>
              </w:rPr>
              <w:t>编号</w:t>
            </w:r>
          </w:p>
        </w:tc>
      </w:tr>
    </w:tbl>
    <w:p w14:paraId="0B978A24" w14:textId="77777777" w:rsidR="0034403F" w:rsidRPr="00B93F39" w:rsidRDefault="0034403F" w:rsidP="0034403F">
      <w:pPr>
        <w:ind w:left="420"/>
        <w:rPr>
          <w:rFonts w:ascii="宋体" w:hAnsi="宋体"/>
          <w:sz w:val="24"/>
        </w:rPr>
      </w:pPr>
    </w:p>
    <w:p w14:paraId="6390D40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6D3F2F46" w14:textId="250B9F4F" w:rsidR="00500E73" w:rsidRPr="00B93F39" w:rsidRDefault="00500E73" w:rsidP="001119E7">
      <w:pPr>
        <w:numPr>
          <w:ilvl w:val="0"/>
          <w:numId w:val="74"/>
        </w:numPr>
        <w:rPr>
          <w:sz w:val="24"/>
        </w:rPr>
      </w:pPr>
      <w:r w:rsidRPr="00B93F39">
        <w:rPr>
          <w:rFonts w:hint="eastAsia"/>
          <w:sz w:val="24"/>
        </w:rPr>
        <w:t>根据设备运行数据采集模块填报数据，系统自动生成设备历史运行数据，并按月逐条展示。</w:t>
      </w:r>
    </w:p>
    <w:p w14:paraId="259CF33E"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112C56FC" w14:textId="64D9B38D" w:rsidR="00002024" w:rsidRPr="00B93F39" w:rsidRDefault="00500E73" w:rsidP="00002024">
      <w:pPr>
        <w:ind w:firstLineChars="200" w:firstLine="480"/>
        <w:rPr>
          <w:sz w:val="24"/>
        </w:rPr>
      </w:pPr>
      <w:r w:rsidRPr="00B93F39">
        <w:rPr>
          <w:rFonts w:hint="eastAsia"/>
          <w:sz w:val="24"/>
        </w:rPr>
        <w:t>无</w:t>
      </w:r>
    </w:p>
    <w:p w14:paraId="6D11C3A2"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34403F" w:rsidRPr="00B93F39" w14:paraId="37B27DA0" w14:textId="77777777" w:rsidTr="00B96F54">
        <w:tc>
          <w:tcPr>
            <w:tcW w:w="2043" w:type="dxa"/>
            <w:shd w:val="clear" w:color="auto" w:fill="auto"/>
            <w:vAlign w:val="center"/>
          </w:tcPr>
          <w:p w14:paraId="592CDDEE" w14:textId="77777777" w:rsidR="0034403F" w:rsidRPr="00B93F39" w:rsidRDefault="0034403F" w:rsidP="00B96F54">
            <w:pPr>
              <w:jc w:val="center"/>
            </w:pPr>
            <w:r w:rsidRPr="00B93F39">
              <w:t>触发条件</w:t>
            </w:r>
          </w:p>
        </w:tc>
        <w:tc>
          <w:tcPr>
            <w:tcW w:w="6259" w:type="dxa"/>
            <w:shd w:val="clear" w:color="auto" w:fill="auto"/>
            <w:vAlign w:val="center"/>
          </w:tcPr>
          <w:p w14:paraId="294ADAA4" w14:textId="77777777" w:rsidR="0034403F" w:rsidRPr="00B93F39" w:rsidRDefault="0034403F" w:rsidP="00B96F54">
            <w:pPr>
              <w:jc w:val="center"/>
            </w:pPr>
            <w:r w:rsidRPr="00B93F39">
              <w:t>输出信息</w:t>
            </w:r>
          </w:p>
        </w:tc>
      </w:tr>
      <w:tr w:rsidR="0034403F" w:rsidRPr="00B93F39" w14:paraId="12F5A53F" w14:textId="77777777" w:rsidTr="00B96F54">
        <w:tc>
          <w:tcPr>
            <w:tcW w:w="2043" w:type="dxa"/>
            <w:shd w:val="clear" w:color="auto" w:fill="auto"/>
            <w:vAlign w:val="center"/>
          </w:tcPr>
          <w:p w14:paraId="558A37DE" w14:textId="77777777" w:rsidR="0034403F" w:rsidRPr="00B93F39" w:rsidRDefault="0034403F" w:rsidP="00B96F54">
            <w:pPr>
              <w:jc w:val="center"/>
            </w:pPr>
            <w:r w:rsidRPr="00B93F39">
              <w:rPr>
                <w:rFonts w:hint="eastAsia"/>
              </w:rPr>
              <w:t>查询</w:t>
            </w:r>
          </w:p>
        </w:tc>
        <w:tc>
          <w:tcPr>
            <w:tcW w:w="6259" w:type="dxa"/>
            <w:shd w:val="clear" w:color="auto" w:fill="auto"/>
            <w:vAlign w:val="center"/>
          </w:tcPr>
          <w:p w14:paraId="328E2A33" w14:textId="77777777" w:rsidR="0034403F" w:rsidRPr="00B93F39" w:rsidRDefault="0034403F" w:rsidP="00B96F54">
            <w:r w:rsidRPr="00B93F39">
              <w:rPr>
                <w:rFonts w:hint="eastAsia"/>
              </w:rPr>
              <w:t>显示</w:t>
            </w:r>
            <w:r w:rsidRPr="00B93F39">
              <w:t>设备影响数据信息，包括设备编号，运行时间</w:t>
            </w:r>
            <w:r w:rsidRPr="00B93F39">
              <w:rPr>
                <w:rFonts w:hint="eastAsia"/>
              </w:rPr>
              <w:t>等</w:t>
            </w:r>
          </w:p>
        </w:tc>
      </w:tr>
    </w:tbl>
    <w:p w14:paraId="4F81A14E" w14:textId="77777777" w:rsidR="00002024" w:rsidRPr="00B93F39" w:rsidRDefault="00002024" w:rsidP="001119E7">
      <w:pPr>
        <w:pStyle w:val="a2"/>
      </w:pPr>
    </w:p>
    <w:p w14:paraId="3B1605D4" w14:textId="4FF10852" w:rsidR="00FE5BE8" w:rsidRPr="00B93F39" w:rsidRDefault="00FE5BE8" w:rsidP="00FE5BE8">
      <w:pPr>
        <w:pStyle w:val="4"/>
        <w:spacing w:line="360" w:lineRule="auto"/>
        <w:rPr>
          <w:b w:val="0"/>
          <w:bCs w:val="0"/>
        </w:rPr>
      </w:pPr>
      <w:bookmarkStart w:id="188" w:name="_Toc88857763"/>
      <w:r w:rsidRPr="00B93F39">
        <w:rPr>
          <w:rFonts w:hint="eastAsia"/>
          <w:b w:val="0"/>
          <w:bCs w:val="0"/>
        </w:rPr>
        <w:lastRenderedPageBreak/>
        <w:t>设备利用率统计</w:t>
      </w:r>
      <w:bookmarkEnd w:id="188"/>
    </w:p>
    <w:p w14:paraId="56EA5D59"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B52985F" w14:textId="77777777" w:rsidR="00500E73" w:rsidRPr="00B93F39" w:rsidRDefault="00500E73" w:rsidP="00500E73">
      <w:pPr>
        <w:ind w:firstLineChars="200" w:firstLine="480"/>
        <w:rPr>
          <w:sz w:val="24"/>
        </w:rPr>
      </w:pPr>
      <w:r w:rsidRPr="00B93F39">
        <w:rPr>
          <w:rFonts w:hint="eastAsia"/>
          <w:sz w:val="24"/>
        </w:rPr>
        <w:t>可以对设备编号、设备名称（检验）、“使用单位”、“统计月份从”、“到”、“是否数控”进行编辑后点击【查询】，便可查询到某单位在某段时间内的设备利用率平均值。若“使用单位”未进行选择，则将所有使用单位包括全厂的数据全部显示出，支持图表展示，支持折线图、直方图、饼图等形式。</w:t>
      </w:r>
    </w:p>
    <w:p w14:paraId="770420F1" w14:textId="514ABE8B" w:rsidR="00002024" w:rsidRPr="00B93F39" w:rsidRDefault="00500E73" w:rsidP="00500E73">
      <w:pPr>
        <w:ind w:firstLineChars="200" w:firstLine="480"/>
        <w:rPr>
          <w:sz w:val="24"/>
        </w:rPr>
      </w:pPr>
      <w:r w:rsidRPr="00B93F39">
        <w:rPr>
          <w:rFonts w:hint="eastAsia"/>
          <w:sz w:val="24"/>
        </w:rPr>
        <w:t>数据来源：设备历史运行数据</w:t>
      </w:r>
    </w:p>
    <w:p w14:paraId="7470B12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22497C97" w14:textId="5D09B13D" w:rsidR="00002024" w:rsidRPr="00B93F39" w:rsidRDefault="00500E73" w:rsidP="001119E7">
      <w:pPr>
        <w:pStyle w:val="a2"/>
      </w:pPr>
      <w:r w:rsidRPr="00B93F39">
        <w:rPr>
          <w:noProof/>
        </w:rPr>
        <w:drawing>
          <wp:inline distT="0" distB="0" distL="0" distR="0" wp14:anchorId="57E16213" wp14:editId="7C7C68D6">
            <wp:extent cx="5274945" cy="2766060"/>
            <wp:effectExtent l="0" t="0" r="1905"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74945" cy="2766060"/>
                    </a:xfrm>
                    <a:prstGeom prst="rect">
                      <a:avLst/>
                    </a:prstGeom>
                    <a:noFill/>
                    <a:ln>
                      <a:noFill/>
                    </a:ln>
                  </pic:spPr>
                </pic:pic>
              </a:graphicData>
            </a:graphic>
          </wp:inline>
        </w:drawing>
      </w:r>
    </w:p>
    <w:p w14:paraId="783D68B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6C3D3433" w14:textId="77777777" w:rsidTr="00500E73">
        <w:tc>
          <w:tcPr>
            <w:tcW w:w="1666" w:type="pct"/>
            <w:shd w:val="clear" w:color="auto" w:fill="auto"/>
          </w:tcPr>
          <w:p w14:paraId="66E76010"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55D4484"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761A5BB5"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2ED9ECB8" w14:textId="77777777" w:rsidTr="00500E73">
        <w:tc>
          <w:tcPr>
            <w:tcW w:w="1666" w:type="pct"/>
            <w:shd w:val="clear" w:color="auto" w:fill="auto"/>
          </w:tcPr>
          <w:p w14:paraId="030875B4" w14:textId="3A791C1B" w:rsidR="00002024" w:rsidRPr="00B93F39" w:rsidRDefault="0034403F" w:rsidP="00500E73">
            <w:pPr>
              <w:rPr>
                <w:rFonts w:ascii="宋体" w:hAnsi="宋体"/>
                <w:szCs w:val="21"/>
              </w:rPr>
            </w:pPr>
            <w:r w:rsidRPr="00B93F39">
              <w:rPr>
                <w:rFonts w:ascii="宋体" w:hAnsi="宋体" w:hint="eastAsia"/>
                <w:szCs w:val="21"/>
              </w:rPr>
              <w:t>查询条件</w:t>
            </w:r>
          </w:p>
        </w:tc>
        <w:tc>
          <w:tcPr>
            <w:tcW w:w="1057" w:type="pct"/>
            <w:shd w:val="clear" w:color="auto" w:fill="auto"/>
          </w:tcPr>
          <w:p w14:paraId="76982087" w14:textId="16D2FBC2" w:rsidR="00002024" w:rsidRPr="00B93F39" w:rsidRDefault="0034403F" w:rsidP="0034403F">
            <w:pPr>
              <w:rPr>
                <w:rFonts w:ascii="宋体" w:hAnsi="宋体"/>
                <w:szCs w:val="21"/>
              </w:rPr>
            </w:pPr>
            <w:r w:rsidRPr="00B93F39">
              <w:rPr>
                <w:rFonts w:ascii="宋体" w:hAnsi="宋体" w:hint="eastAsia"/>
                <w:szCs w:val="21"/>
              </w:rPr>
              <w:t>用户录入</w:t>
            </w:r>
          </w:p>
        </w:tc>
        <w:tc>
          <w:tcPr>
            <w:tcW w:w="2277" w:type="pct"/>
            <w:shd w:val="clear" w:color="auto" w:fill="auto"/>
          </w:tcPr>
          <w:p w14:paraId="4524C658" w14:textId="5C3E62F1" w:rsidR="00002024" w:rsidRPr="00B93F39" w:rsidRDefault="0034403F" w:rsidP="0034403F">
            <w:pPr>
              <w:rPr>
                <w:rFonts w:ascii="宋体" w:hAnsi="宋体"/>
                <w:szCs w:val="21"/>
              </w:rPr>
            </w:pPr>
            <w:r w:rsidRPr="00B93F39">
              <w:rPr>
                <w:rFonts w:ascii="宋体" w:hAnsi="宋体" w:hint="eastAsia"/>
                <w:szCs w:val="21"/>
              </w:rPr>
              <w:t>设备</w:t>
            </w:r>
            <w:r w:rsidRPr="00B93F39">
              <w:rPr>
                <w:rFonts w:ascii="宋体" w:hAnsi="宋体"/>
                <w:szCs w:val="21"/>
              </w:rPr>
              <w:t>编号</w:t>
            </w:r>
          </w:p>
        </w:tc>
      </w:tr>
    </w:tbl>
    <w:p w14:paraId="51D6C68B"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378BA3C1" w14:textId="3F12D0BA" w:rsidR="00500E73" w:rsidRPr="00B93F39" w:rsidRDefault="00500E73" w:rsidP="00797294">
      <w:pPr>
        <w:numPr>
          <w:ilvl w:val="0"/>
          <w:numId w:val="49"/>
        </w:numPr>
        <w:rPr>
          <w:sz w:val="24"/>
        </w:rPr>
      </w:pPr>
      <w:r w:rsidRPr="00B93F39">
        <w:rPr>
          <w:rFonts w:hint="eastAsia"/>
          <w:sz w:val="24"/>
        </w:rPr>
        <w:t>可以对设备编号、设备名称（检验）、“使用单位”、“统计月份从”、“到”、“是否数控”进行编辑后点击【查询】，便可查询到某单位在某段时间内的设备利用率平均值。若“使用单位”未进行选择，则将所有使用单位包括全厂的数据全部显示出，支持图表展示，支持折线图、直方图、饼图等形式。</w:t>
      </w:r>
    </w:p>
    <w:p w14:paraId="7C42BD92"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276F7D5C" w14:textId="5E1AA8EB" w:rsidR="00002024" w:rsidRPr="00B93F39" w:rsidRDefault="00500E73" w:rsidP="00002024">
      <w:pPr>
        <w:ind w:firstLineChars="200" w:firstLine="420"/>
        <w:rPr>
          <w:sz w:val="24"/>
        </w:rPr>
      </w:pPr>
      <w:r w:rsidRPr="00B93F39">
        <w:rPr>
          <w:rFonts w:hint="eastAsia"/>
        </w:rPr>
        <w:t>无</w:t>
      </w:r>
    </w:p>
    <w:p w14:paraId="7B28EB70"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lastRenderedPageBreak/>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6A36982B" w14:textId="77777777" w:rsidTr="0034403F">
        <w:tc>
          <w:tcPr>
            <w:tcW w:w="2043" w:type="dxa"/>
            <w:shd w:val="clear" w:color="auto" w:fill="auto"/>
            <w:vAlign w:val="center"/>
          </w:tcPr>
          <w:p w14:paraId="6BDD30A7" w14:textId="77777777" w:rsidR="00002024" w:rsidRPr="00B93F39" w:rsidRDefault="00002024" w:rsidP="00500E73">
            <w:pPr>
              <w:jc w:val="center"/>
            </w:pPr>
            <w:r w:rsidRPr="00B93F39">
              <w:t>触发条件</w:t>
            </w:r>
          </w:p>
        </w:tc>
        <w:tc>
          <w:tcPr>
            <w:tcW w:w="6259" w:type="dxa"/>
            <w:shd w:val="clear" w:color="auto" w:fill="auto"/>
            <w:vAlign w:val="center"/>
          </w:tcPr>
          <w:p w14:paraId="1FA0785F" w14:textId="77777777" w:rsidR="00002024" w:rsidRPr="00B93F39" w:rsidRDefault="00002024" w:rsidP="00500E73">
            <w:pPr>
              <w:jc w:val="center"/>
            </w:pPr>
            <w:r w:rsidRPr="00B93F39">
              <w:t>输出信息</w:t>
            </w:r>
          </w:p>
        </w:tc>
      </w:tr>
      <w:tr w:rsidR="00002024" w:rsidRPr="00B93F39" w14:paraId="452B309D" w14:textId="77777777" w:rsidTr="0034403F">
        <w:tc>
          <w:tcPr>
            <w:tcW w:w="2043" w:type="dxa"/>
            <w:shd w:val="clear" w:color="auto" w:fill="auto"/>
            <w:vAlign w:val="center"/>
          </w:tcPr>
          <w:p w14:paraId="4E340C07" w14:textId="5B6B6969" w:rsidR="00002024" w:rsidRPr="00B93F39" w:rsidRDefault="0034403F" w:rsidP="00500E73">
            <w:pPr>
              <w:jc w:val="center"/>
            </w:pPr>
            <w:r w:rsidRPr="00B93F39">
              <w:rPr>
                <w:rFonts w:hint="eastAsia"/>
              </w:rPr>
              <w:t>查询</w:t>
            </w:r>
          </w:p>
        </w:tc>
        <w:tc>
          <w:tcPr>
            <w:tcW w:w="6259" w:type="dxa"/>
            <w:shd w:val="clear" w:color="auto" w:fill="auto"/>
            <w:vAlign w:val="center"/>
          </w:tcPr>
          <w:p w14:paraId="3DBE3605" w14:textId="4197533C" w:rsidR="00002024" w:rsidRPr="00B93F39" w:rsidRDefault="0034403F" w:rsidP="00500E73">
            <w:r w:rsidRPr="00B93F39">
              <w:rPr>
                <w:rFonts w:hint="eastAsia"/>
              </w:rPr>
              <w:t>显示设备</w:t>
            </w:r>
            <w:r w:rsidRPr="00B93F39">
              <w:t>利用率</w:t>
            </w:r>
          </w:p>
        </w:tc>
      </w:tr>
    </w:tbl>
    <w:p w14:paraId="7CF31ED1" w14:textId="77777777" w:rsidR="00FE5BE8" w:rsidRPr="00B93F39" w:rsidRDefault="00FE5BE8" w:rsidP="00FE5BE8">
      <w:pPr>
        <w:pStyle w:val="4"/>
        <w:spacing w:line="360" w:lineRule="auto"/>
        <w:rPr>
          <w:b w:val="0"/>
          <w:bCs w:val="0"/>
        </w:rPr>
      </w:pPr>
      <w:bookmarkStart w:id="189" w:name="_Toc88857764"/>
      <w:r w:rsidRPr="00B93F39">
        <w:rPr>
          <w:rFonts w:hint="eastAsia"/>
          <w:b w:val="0"/>
          <w:bCs w:val="0"/>
        </w:rPr>
        <w:t>设备平均利用率</w:t>
      </w:r>
      <w:bookmarkEnd w:id="189"/>
    </w:p>
    <w:p w14:paraId="15F2422C"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B34D531" w14:textId="77777777" w:rsidR="00500E73" w:rsidRPr="00B93F39" w:rsidRDefault="00500E73" w:rsidP="00500E73">
      <w:pPr>
        <w:ind w:firstLineChars="200" w:firstLine="480"/>
        <w:rPr>
          <w:sz w:val="24"/>
        </w:rPr>
      </w:pPr>
      <w:r w:rsidRPr="00B93F39">
        <w:rPr>
          <w:rFonts w:hint="eastAsia"/>
          <w:sz w:val="24"/>
        </w:rPr>
        <w:t>消防设备设施不涉及该流程。</w:t>
      </w:r>
    </w:p>
    <w:p w14:paraId="04E3738C" w14:textId="77777777" w:rsidR="00500E73" w:rsidRPr="00B93F39" w:rsidRDefault="00500E73" w:rsidP="00500E73">
      <w:pPr>
        <w:ind w:firstLineChars="200" w:firstLine="480"/>
        <w:rPr>
          <w:sz w:val="24"/>
        </w:rPr>
      </w:pPr>
      <w:r w:rsidRPr="00B93F39">
        <w:rPr>
          <w:rFonts w:hint="eastAsia"/>
          <w:sz w:val="24"/>
        </w:rPr>
        <w:t>实现对使用单位某台设备进行某段时间内设备利用率平均值的统计。此外，对某使用单位或某台设备进行统计时，还应增加显示所选月份利用率数据全部明细的功能。</w:t>
      </w:r>
    </w:p>
    <w:p w14:paraId="24D484EC" w14:textId="77777777" w:rsidR="00500E73" w:rsidRPr="00B93F39" w:rsidRDefault="00500E73" w:rsidP="00500E73">
      <w:pPr>
        <w:ind w:firstLineChars="200" w:firstLine="480"/>
        <w:rPr>
          <w:sz w:val="24"/>
        </w:rPr>
      </w:pPr>
      <w:r w:rsidRPr="00B93F39">
        <w:rPr>
          <w:rFonts w:hint="eastAsia"/>
          <w:sz w:val="24"/>
        </w:rPr>
        <w:t>查询功能：对“设备编号”、“使用单位”、“设备状态”、“是否数控”、“采集开始时间”、“采集结束时间”等字段进行选择后，点击【查询】即可知道某台设备平均利用率情况。</w:t>
      </w:r>
    </w:p>
    <w:p w14:paraId="07FC1B05" w14:textId="77777777" w:rsidR="00500E73" w:rsidRPr="00B93F39" w:rsidRDefault="00500E73" w:rsidP="00500E73">
      <w:pPr>
        <w:ind w:firstLineChars="200" w:firstLine="480"/>
        <w:rPr>
          <w:sz w:val="24"/>
        </w:rPr>
      </w:pPr>
      <w:r w:rsidRPr="00B93F39">
        <w:rPr>
          <w:rFonts w:hint="eastAsia"/>
          <w:sz w:val="24"/>
        </w:rPr>
        <w:t>数据来源：设备历史运行数据</w:t>
      </w:r>
    </w:p>
    <w:p w14:paraId="27C6744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0368048B" w14:textId="3304EF5E" w:rsidR="00002024" w:rsidRPr="00B93F39" w:rsidRDefault="00500E73" w:rsidP="001119E7">
      <w:pPr>
        <w:pStyle w:val="a2"/>
      </w:pPr>
      <w:r w:rsidRPr="00B93F39">
        <w:rPr>
          <w:noProof/>
        </w:rPr>
        <w:drawing>
          <wp:inline distT="0" distB="0" distL="0" distR="0" wp14:anchorId="5F5FC529" wp14:editId="781B91D4">
            <wp:extent cx="5274945" cy="1800225"/>
            <wp:effectExtent l="19050" t="19050" r="20955" b="2857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74945" cy="1800225"/>
                    </a:xfrm>
                    <a:prstGeom prst="rect">
                      <a:avLst/>
                    </a:prstGeom>
                    <a:noFill/>
                    <a:ln w="3175">
                      <a:solidFill>
                        <a:schemeClr val="accent1"/>
                      </a:solidFill>
                    </a:ln>
                  </pic:spPr>
                </pic:pic>
              </a:graphicData>
            </a:graphic>
          </wp:inline>
        </w:drawing>
      </w:r>
    </w:p>
    <w:p w14:paraId="4882EAD0"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6C648C7B" w14:textId="77777777" w:rsidTr="00500E73">
        <w:tc>
          <w:tcPr>
            <w:tcW w:w="1666" w:type="pct"/>
            <w:shd w:val="clear" w:color="auto" w:fill="auto"/>
          </w:tcPr>
          <w:p w14:paraId="61770EBE"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2F7D7F6B"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7C8DF107"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775BCE9D" w14:textId="77777777" w:rsidTr="00500E73">
        <w:tc>
          <w:tcPr>
            <w:tcW w:w="1666" w:type="pct"/>
            <w:shd w:val="clear" w:color="auto" w:fill="auto"/>
          </w:tcPr>
          <w:p w14:paraId="686E3D19" w14:textId="1CFAC4B2" w:rsidR="00002024" w:rsidRPr="00B93F39" w:rsidRDefault="0034403F" w:rsidP="00500E73">
            <w:pPr>
              <w:rPr>
                <w:rFonts w:ascii="宋体" w:hAnsi="宋体"/>
                <w:szCs w:val="21"/>
              </w:rPr>
            </w:pPr>
            <w:r w:rsidRPr="00B93F39">
              <w:rPr>
                <w:rFonts w:ascii="宋体" w:hAnsi="宋体" w:hint="eastAsia"/>
                <w:szCs w:val="21"/>
              </w:rPr>
              <w:t>查询条件</w:t>
            </w:r>
          </w:p>
        </w:tc>
        <w:tc>
          <w:tcPr>
            <w:tcW w:w="1057" w:type="pct"/>
            <w:shd w:val="clear" w:color="auto" w:fill="auto"/>
          </w:tcPr>
          <w:p w14:paraId="682AD001" w14:textId="33CDB24A" w:rsidR="00002024" w:rsidRPr="00B93F39" w:rsidRDefault="0034403F" w:rsidP="0034403F">
            <w:pPr>
              <w:rPr>
                <w:rFonts w:ascii="宋体" w:hAnsi="宋体"/>
                <w:szCs w:val="21"/>
              </w:rPr>
            </w:pPr>
            <w:r w:rsidRPr="00B93F39">
              <w:rPr>
                <w:rFonts w:ascii="宋体" w:hAnsi="宋体" w:hint="eastAsia"/>
                <w:szCs w:val="21"/>
              </w:rPr>
              <w:t>用户录入</w:t>
            </w:r>
          </w:p>
        </w:tc>
        <w:tc>
          <w:tcPr>
            <w:tcW w:w="2277" w:type="pct"/>
            <w:shd w:val="clear" w:color="auto" w:fill="auto"/>
          </w:tcPr>
          <w:p w14:paraId="4D7AB418" w14:textId="0F18D3F2" w:rsidR="00002024" w:rsidRPr="00B93F39" w:rsidRDefault="0034403F" w:rsidP="0034403F">
            <w:pPr>
              <w:rPr>
                <w:rFonts w:ascii="宋体" w:hAnsi="宋体"/>
                <w:szCs w:val="21"/>
              </w:rPr>
            </w:pPr>
            <w:r w:rsidRPr="00B93F39">
              <w:rPr>
                <w:rFonts w:ascii="宋体" w:hAnsi="宋体" w:hint="eastAsia"/>
                <w:szCs w:val="21"/>
              </w:rPr>
              <w:t>设备</w:t>
            </w:r>
            <w:r w:rsidRPr="00B93F39">
              <w:rPr>
                <w:rFonts w:ascii="宋体" w:hAnsi="宋体"/>
                <w:szCs w:val="21"/>
              </w:rPr>
              <w:t>编号</w:t>
            </w:r>
          </w:p>
        </w:tc>
      </w:tr>
    </w:tbl>
    <w:p w14:paraId="0D03C000"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0F952EC3" w14:textId="3450D5D4" w:rsidR="00002024" w:rsidRPr="00B93F39" w:rsidRDefault="00500E73" w:rsidP="00797294">
      <w:pPr>
        <w:numPr>
          <w:ilvl w:val="0"/>
          <w:numId w:val="50"/>
        </w:numPr>
        <w:rPr>
          <w:sz w:val="24"/>
        </w:rPr>
      </w:pPr>
      <w:r w:rsidRPr="00B93F39">
        <w:rPr>
          <w:rFonts w:hint="eastAsia"/>
          <w:sz w:val="24"/>
        </w:rPr>
        <w:t>实现对使用单位某台设备进行某段时间内设备利用率平均值的统计。此外，对某使用单位或某台设备进行统计时，还应增加显示所选月份利用率数据全部明细的功能</w:t>
      </w:r>
      <w:r w:rsidR="00DF36BA">
        <w:rPr>
          <w:rFonts w:hint="eastAsia"/>
          <w:sz w:val="24"/>
        </w:rPr>
        <w:t>。</w:t>
      </w:r>
    </w:p>
    <w:p w14:paraId="692F9C3F"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lastRenderedPageBreak/>
        <w:t>业务处理流程及规则</w:t>
      </w:r>
    </w:p>
    <w:p w14:paraId="6289F992" w14:textId="7CAA0BE4" w:rsidR="00002024" w:rsidRPr="00B93F39" w:rsidRDefault="00500E73" w:rsidP="00002024">
      <w:pPr>
        <w:ind w:firstLineChars="200" w:firstLine="480"/>
        <w:rPr>
          <w:sz w:val="24"/>
        </w:rPr>
      </w:pPr>
      <w:r w:rsidRPr="00B93F39">
        <w:rPr>
          <w:rFonts w:hint="eastAsia"/>
          <w:sz w:val="24"/>
        </w:rPr>
        <w:t>无</w:t>
      </w:r>
    </w:p>
    <w:p w14:paraId="62384A5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355B8A92" w14:textId="77777777" w:rsidTr="0034403F">
        <w:tc>
          <w:tcPr>
            <w:tcW w:w="2043" w:type="dxa"/>
            <w:shd w:val="clear" w:color="auto" w:fill="auto"/>
            <w:vAlign w:val="center"/>
          </w:tcPr>
          <w:p w14:paraId="24884EC3" w14:textId="77777777" w:rsidR="00002024" w:rsidRPr="00B93F39" w:rsidRDefault="00002024" w:rsidP="00500E73">
            <w:pPr>
              <w:jc w:val="center"/>
            </w:pPr>
            <w:r w:rsidRPr="00B93F39">
              <w:t>触发条件</w:t>
            </w:r>
          </w:p>
        </w:tc>
        <w:tc>
          <w:tcPr>
            <w:tcW w:w="6259" w:type="dxa"/>
            <w:shd w:val="clear" w:color="auto" w:fill="auto"/>
            <w:vAlign w:val="center"/>
          </w:tcPr>
          <w:p w14:paraId="1C4244F1" w14:textId="77777777" w:rsidR="00002024" w:rsidRPr="00B93F39" w:rsidRDefault="00002024" w:rsidP="00500E73">
            <w:pPr>
              <w:jc w:val="center"/>
            </w:pPr>
            <w:r w:rsidRPr="00B93F39">
              <w:t>输出信息</w:t>
            </w:r>
          </w:p>
        </w:tc>
      </w:tr>
      <w:tr w:rsidR="00002024" w:rsidRPr="00B93F39" w14:paraId="1EABBB0F" w14:textId="77777777" w:rsidTr="0034403F">
        <w:tc>
          <w:tcPr>
            <w:tcW w:w="2043" w:type="dxa"/>
            <w:shd w:val="clear" w:color="auto" w:fill="auto"/>
            <w:vAlign w:val="center"/>
          </w:tcPr>
          <w:p w14:paraId="73E4B275" w14:textId="0EA75704" w:rsidR="00002024" w:rsidRPr="00B93F39" w:rsidRDefault="0034403F" w:rsidP="00500E73">
            <w:pPr>
              <w:jc w:val="center"/>
            </w:pPr>
            <w:r w:rsidRPr="00B93F39">
              <w:rPr>
                <w:rFonts w:hint="eastAsia"/>
              </w:rPr>
              <w:t>查询</w:t>
            </w:r>
          </w:p>
        </w:tc>
        <w:tc>
          <w:tcPr>
            <w:tcW w:w="6259" w:type="dxa"/>
            <w:shd w:val="clear" w:color="auto" w:fill="auto"/>
            <w:vAlign w:val="center"/>
          </w:tcPr>
          <w:p w14:paraId="279F206D" w14:textId="554DEFE2" w:rsidR="00002024" w:rsidRPr="00B93F39" w:rsidRDefault="0034403F" w:rsidP="0034403F">
            <w:r w:rsidRPr="00B93F39">
              <w:rPr>
                <w:rFonts w:hint="eastAsia"/>
              </w:rPr>
              <w:t>显示</w:t>
            </w:r>
            <w:r w:rsidRPr="00B93F39">
              <w:t>设备</w:t>
            </w:r>
            <w:r w:rsidRPr="00B93F39">
              <w:rPr>
                <w:rFonts w:hint="eastAsia"/>
              </w:rPr>
              <w:t>平均</w:t>
            </w:r>
            <w:r w:rsidRPr="00B93F39">
              <w:t>利用率</w:t>
            </w:r>
            <w:r w:rsidR="00002024" w:rsidRPr="00B93F39">
              <w:rPr>
                <w:rFonts w:hint="eastAsia"/>
              </w:rPr>
              <w:t>等</w:t>
            </w:r>
          </w:p>
        </w:tc>
      </w:tr>
    </w:tbl>
    <w:p w14:paraId="61D291A2" w14:textId="77777777" w:rsidR="00FE5BE8" w:rsidRPr="00B93F39" w:rsidRDefault="00FE5BE8" w:rsidP="00E1000C">
      <w:pPr>
        <w:pStyle w:val="4"/>
        <w:spacing w:line="360" w:lineRule="auto"/>
        <w:rPr>
          <w:b w:val="0"/>
          <w:bCs w:val="0"/>
        </w:rPr>
      </w:pPr>
      <w:bookmarkStart w:id="190" w:name="_Toc88857765"/>
      <w:r w:rsidRPr="00B93F39">
        <w:rPr>
          <w:rFonts w:hint="eastAsia"/>
          <w:b w:val="0"/>
          <w:bCs w:val="0"/>
        </w:rPr>
        <w:t>设备可靠性分析</w:t>
      </w:r>
      <w:r w:rsidRPr="00B93F39">
        <w:rPr>
          <w:rFonts w:hint="eastAsia"/>
          <w:b w:val="0"/>
          <w:bCs w:val="0"/>
        </w:rPr>
        <w:t>MTBF</w:t>
      </w:r>
      <w:r w:rsidRPr="00B93F39">
        <w:rPr>
          <w:rFonts w:hint="eastAsia"/>
          <w:b w:val="0"/>
          <w:bCs w:val="0"/>
        </w:rPr>
        <w:t>（平均故障间隔时间）统计</w:t>
      </w:r>
      <w:bookmarkEnd w:id="190"/>
    </w:p>
    <w:p w14:paraId="6629E4C4"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58A779F0" w14:textId="77777777" w:rsidR="00500E73" w:rsidRPr="00B93F39" w:rsidRDefault="00500E73" w:rsidP="00500E73">
      <w:pPr>
        <w:ind w:firstLineChars="200" w:firstLine="480"/>
        <w:rPr>
          <w:sz w:val="24"/>
        </w:rPr>
      </w:pPr>
      <w:r w:rsidRPr="00B93F39">
        <w:rPr>
          <w:rFonts w:hint="eastAsia"/>
          <w:sz w:val="24"/>
        </w:rPr>
        <w:t>可实现对各类</w:t>
      </w:r>
      <w:r w:rsidRPr="00B93F39">
        <w:rPr>
          <w:sz w:val="24"/>
        </w:rPr>
        <w:t>设备进行</w:t>
      </w:r>
      <w:r w:rsidRPr="00B93F39">
        <w:rPr>
          <w:rFonts w:hint="eastAsia"/>
          <w:sz w:val="24"/>
        </w:rPr>
        <w:t>MTBF</w:t>
      </w:r>
      <w:r w:rsidRPr="00B93F39">
        <w:rPr>
          <w:rFonts w:hint="eastAsia"/>
          <w:sz w:val="24"/>
        </w:rPr>
        <w:t>（平均故障间隔时间）统计</w:t>
      </w:r>
      <w:r w:rsidRPr="00B93F39">
        <w:rPr>
          <w:sz w:val="24"/>
        </w:rPr>
        <w:t>的功能</w:t>
      </w:r>
      <w:r w:rsidRPr="00B93F39">
        <w:rPr>
          <w:rFonts w:hint="eastAsia"/>
          <w:sz w:val="24"/>
        </w:rPr>
        <w:t>，通过统计设备的使用</w:t>
      </w:r>
      <w:r w:rsidRPr="00B93F39">
        <w:rPr>
          <w:sz w:val="24"/>
        </w:rPr>
        <w:t>时间与故障次数</w:t>
      </w:r>
      <w:r w:rsidRPr="00B93F39">
        <w:rPr>
          <w:rFonts w:hint="eastAsia"/>
          <w:sz w:val="24"/>
        </w:rPr>
        <w:t>，得出</w:t>
      </w:r>
      <w:r w:rsidRPr="00B93F39">
        <w:rPr>
          <w:rFonts w:hint="eastAsia"/>
          <w:sz w:val="24"/>
        </w:rPr>
        <w:t>MTBF</w:t>
      </w:r>
      <w:r w:rsidRPr="00B93F39">
        <w:rPr>
          <w:rFonts w:hint="eastAsia"/>
          <w:sz w:val="24"/>
        </w:rPr>
        <w:t>（平均故障间隔时间）。即可</w:t>
      </w:r>
      <w:r w:rsidRPr="00B93F39">
        <w:rPr>
          <w:sz w:val="24"/>
        </w:rPr>
        <w:t>显示具体设备指标，也可以查看各专业厂以及</w:t>
      </w:r>
      <w:r w:rsidRPr="00B93F39">
        <w:rPr>
          <w:rFonts w:hint="eastAsia"/>
          <w:sz w:val="24"/>
        </w:rPr>
        <w:t>全厂的</w:t>
      </w:r>
      <w:r w:rsidRPr="00B93F39">
        <w:rPr>
          <w:sz w:val="24"/>
        </w:rPr>
        <w:t>指标情况。</w:t>
      </w:r>
    </w:p>
    <w:p w14:paraId="2BFDC14F" w14:textId="77777777" w:rsidR="00500E73" w:rsidRPr="00B93F39" w:rsidRDefault="00500E73" w:rsidP="00500E73">
      <w:pPr>
        <w:ind w:firstLineChars="200" w:firstLine="480"/>
        <w:rPr>
          <w:sz w:val="24"/>
        </w:rPr>
      </w:pPr>
      <w:r w:rsidRPr="00B93F39">
        <w:rPr>
          <w:rFonts w:hint="eastAsia"/>
          <w:sz w:val="24"/>
        </w:rPr>
        <w:t>计算公式</w:t>
      </w:r>
      <w:r w:rsidRPr="00B93F39">
        <w:rPr>
          <w:sz w:val="24"/>
        </w:rPr>
        <w:t>：</w:t>
      </w:r>
      <w:r w:rsidRPr="00B93F39">
        <w:rPr>
          <w:rFonts w:hint="eastAsia"/>
          <w:sz w:val="24"/>
        </w:rPr>
        <w:t xml:space="preserve">MTBF= </w:t>
      </w:r>
      <w:r w:rsidRPr="00B93F39">
        <w:rPr>
          <w:rFonts w:hint="eastAsia"/>
          <w:sz w:val="24"/>
        </w:rPr>
        <w:t>设备总使用时间</w:t>
      </w:r>
      <w:r w:rsidRPr="00B93F39">
        <w:rPr>
          <w:rFonts w:hint="eastAsia"/>
          <w:sz w:val="24"/>
        </w:rPr>
        <w:t>/</w:t>
      </w:r>
      <w:r w:rsidRPr="00B93F39">
        <w:rPr>
          <w:rFonts w:hint="eastAsia"/>
          <w:sz w:val="24"/>
        </w:rPr>
        <w:t>故障总件数。</w:t>
      </w:r>
    </w:p>
    <w:p w14:paraId="40EDB45D" w14:textId="77777777" w:rsidR="00500E73" w:rsidRPr="00B93F39" w:rsidRDefault="00500E73" w:rsidP="00500E73">
      <w:pPr>
        <w:ind w:firstLineChars="200" w:firstLine="480"/>
        <w:rPr>
          <w:sz w:val="24"/>
        </w:rPr>
      </w:pPr>
      <w:r w:rsidRPr="00B93F39">
        <w:rPr>
          <w:rFonts w:hint="eastAsia"/>
          <w:sz w:val="24"/>
        </w:rPr>
        <w:t>数据</w:t>
      </w:r>
      <w:r w:rsidRPr="00B93F39">
        <w:rPr>
          <w:sz w:val="24"/>
        </w:rPr>
        <w:t>来源：</w:t>
      </w:r>
      <w:r w:rsidRPr="00B93F39">
        <w:rPr>
          <w:rFonts w:hint="eastAsia"/>
          <w:sz w:val="24"/>
        </w:rPr>
        <w:t>设备使用</w:t>
      </w:r>
      <w:r w:rsidRPr="00B93F39">
        <w:rPr>
          <w:sz w:val="24"/>
        </w:rPr>
        <w:t>时间</w:t>
      </w:r>
      <w:r w:rsidRPr="00B93F39">
        <w:rPr>
          <w:rFonts w:hint="eastAsia"/>
          <w:sz w:val="24"/>
        </w:rPr>
        <w:t>来源</w:t>
      </w:r>
      <w:r w:rsidRPr="00B93F39">
        <w:rPr>
          <w:sz w:val="24"/>
        </w:rPr>
        <w:t>于</w:t>
      </w:r>
      <w:r w:rsidRPr="00B93F39">
        <w:rPr>
          <w:rFonts w:hint="eastAsia"/>
          <w:sz w:val="24"/>
        </w:rPr>
        <w:t>“</w:t>
      </w:r>
      <w:r w:rsidRPr="00B93F39">
        <w:rPr>
          <w:sz w:val="24"/>
        </w:rPr>
        <w:t>设备利用率统计</w:t>
      </w:r>
      <w:r w:rsidRPr="00B93F39">
        <w:rPr>
          <w:sz w:val="24"/>
        </w:rPr>
        <w:t>”</w:t>
      </w:r>
      <w:r w:rsidRPr="00B93F39">
        <w:rPr>
          <w:sz w:val="24"/>
        </w:rPr>
        <w:t>模块</w:t>
      </w:r>
      <w:r w:rsidRPr="00B93F39">
        <w:rPr>
          <w:rFonts w:hint="eastAsia"/>
          <w:sz w:val="24"/>
        </w:rPr>
        <w:t>与“管理</w:t>
      </w:r>
      <w:r w:rsidRPr="00B93F39">
        <w:rPr>
          <w:sz w:val="24"/>
        </w:rPr>
        <w:t>设备维修改造</w:t>
      </w:r>
      <w:r w:rsidRPr="00B93F39">
        <w:rPr>
          <w:rFonts w:hint="eastAsia"/>
          <w:sz w:val="24"/>
        </w:rPr>
        <w:t>”</w:t>
      </w:r>
      <w:r w:rsidRPr="00B93F39">
        <w:rPr>
          <w:sz w:val="24"/>
        </w:rPr>
        <w:t>模块</w:t>
      </w:r>
      <w:r w:rsidRPr="00B93F39">
        <w:rPr>
          <w:rFonts w:hint="eastAsia"/>
          <w:sz w:val="24"/>
        </w:rPr>
        <w:t>，</w:t>
      </w:r>
      <w:r w:rsidRPr="00B93F39">
        <w:rPr>
          <w:sz w:val="24"/>
        </w:rPr>
        <w:t>有两种情况：</w:t>
      </w:r>
    </w:p>
    <w:p w14:paraId="7A2D2441" w14:textId="77777777" w:rsidR="00500E73" w:rsidRPr="00B93F39" w:rsidRDefault="00500E73" w:rsidP="00500E73">
      <w:pPr>
        <w:ind w:firstLineChars="200" w:firstLine="480"/>
        <w:rPr>
          <w:sz w:val="24"/>
        </w:rPr>
      </w:pPr>
      <w:r w:rsidRPr="00B93F39">
        <w:rPr>
          <w:rFonts w:hint="eastAsia"/>
          <w:sz w:val="24"/>
        </w:rPr>
        <w:t>（</w:t>
      </w:r>
      <w:r w:rsidRPr="00B93F39">
        <w:rPr>
          <w:rFonts w:hint="eastAsia"/>
          <w:sz w:val="24"/>
        </w:rPr>
        <w:t>1</w:t>
      </w:r>
      <w:r w:rsidRPr="00B93F39">
        <w:rPr>
          <w:sz w:val="24"/>
        </w:rPr>
        <w:t>）</w:t>
      </w:r>
      <w:r w:rsidRPr="00B93F39">
        <w:rPr>
          <w:rFonts w:hint="eastAsia"/>
          <w:sz w:val="24"/>
        </w:rPr>
        <w:t>有</w:t>
      </w:r>
      <w:r w:rsidRPr="00B93F39">
        <w:rPr>
          <w:sz w:val="24"/>
        </w:rPr>
        <w:t>利用率统计数据的，设备使用时间</w:t>
      </w:r>
      <w:r w:rsidRPr="00B93F39">
        <w:rPr>
          <w:sz w:val="24"/>
        </w:rPr>
        <w:t>=</w:t>
      </w:r>
      <w:r w:rsidRPr="00B93F39">
        <w:rPr>
          <w:sz w:val="24"/>
        </w:rPr>
        <w:t>制度工时</w:t>
      </w:r>
      <w:r w:rsidRPr="00B93F39">
        <w:rPr>
          <w:rFonts w:hint="eastAsia"/>
          <w:sz w:val="24"/>
        </w:rPr>
        <w:t>×利用</w:t>
      </w:r>
      <w:r w:rsidRPr="00B93F39">
        <w:rPr>
          <w:sz w:val="24"/>
        </w:rPr>
        <w:t>率</w:t>
      </w:r>
      <w:r w:rsidRPr="00B93F39">
        <w:rPr>
          <w:rFonts w:hint="eastAsia"/>
          <w:sz w:val="24"/>
        </w:rPr>
        <w:t>；</w:t>
      </w:r>
    </w:p>
    <w:p w14:paraId="30D4D4F7" w14:textId="77777777" w:rsidR="00500E73" w:rsidRPr="00B93F39" w:rsidRDefault="00500E73" w:rsidP="00500E73">
      <w:pPr>
        <w:ind w:firstLineChars="200" w:firstLine="480"/>
        <w:rPr>
          <w:sz w:val="24"/>
        </w:rPr>
      </w:pPr>
      <w:r w:rsidRPr="00B93F39">
        <w:rPr>
          <w:rFonts w:hint="eastAsia"/>
          <w:sz w:val="24"/>
        </w:rPr>
        <w:t>（</w:t>
      </w:r>
      <w:r w:rsidRPr="00B93F39">
        <w:rPr>
          <w:rFonts w:hint="eastAsia"/>
          <w:sz w:val="24"/>
        </w:rPr>
        <w:t>2</w:t>
      </w:r>
      <w:r w:rsidRPr="00B93F39">
        <w:rPr>
          <w:sz w:val="24"/>
        </w:rPr>
        <w:t>）</w:t>
      </w:r>
      <w:r w:rsidRPr="00B93F39">
        <w:rPr>
          <w:rFonts w:hint="eastAsia"/>
          <w:sz w:val="24"/>
        </w:rPr>
        <w:t>无</w:t>
      </w:r>
      <w:r w:rsidRPr="00B93F39">
        <w:rPr>
          <w:sz w:val="24"/>
        </w:rPr>
        <w:t>利用率统计数据的，</w:t>
      </w:r>
      <w:r w:rsidRPr="00B93F39">
        <w:rPr>
          <w:rFonts w:hint="eastAsia"/>
          <w:sz w:val="24"/>
        </w:rPr>
        <w:t>设备</w:t>
      </w:r>
      <w:r w:rsidRPr="00B93F39">
        <w:rPr>
          <w:sz w:val="24"/>
        </w:rPr>
        <w:t>使用时间</w:t>
      </w:r>
      <w:r w:rsidRPr="00B93F39">
        <w:rPr>
          <w:sz w:val="24"/>
        </w:rPr>
        <w:t>=</w:t>
      </w:r>
      <w:r w:rsidRPr="00B93F39">
        <w:rPr>
          <w:rFonts w:hint="eastAsia"/>
          <w:sz w:val="24"/>
        </w:rPr>
        <w:t>制度</w:t>
      </w:r>
      <w:r w:rsidRPr="00B93F39">
        <w:rPr>
          <w:sz w:val="24"/>
        </w:rPr>
        <w:t>工时</w:t>
      </w:r>
      <w:r w:rsidRPr="00B93F39">
        <w:rPr>
          <w:rFonts w:hint="eastAsia"/>
          <w:sz w:val="24"/>
        </w:rPr>
        <w:t>-</w:t>
      </w:r>
      <w:r w:rsidRPr="00B93F39">
        <w:rPr>
          <w:sz w:val="24"/>
        </w:rPr>
        <w:t>设备故障停机时间</w:t>
      </w:r>
      <w:r w:rsidRPr="00B93F39">
        <w:rPr>
          <w:rFonts w:hint="eastAsia"/>
          <w:sz w:val="24"/>
        </w:rPr>
        <w:t>。</w:t>
      </w:r>
    </w:p>
    <w:p w14:paraId="6FFACB3D" w14:textId="77777777" w:rsidR="00500E73" w:rsidRPr="00B93F39" w:rsidRDefault="00500E73" w:rsidP="00500E73">
      <w:pPr>
        <w:ind w:firstLineChars="200" w:firstLine="480"/>
        <w:rPr>
          <w:sz w:val="24"/>
        </w:rPr>
      </w:pPr>
      <w:r w:rsidRPr="00B93F39">
        <w:rPr>
          <w:sz w:val="24"/>
        </w:rPr>
        <w:t>故障次数</w:t>
      </w:r>
      <w:r w:rsidRPr="00B93F39">
        <w:rPr>
          <w:rFonts w:hint="eastAsia"/>
          <w:sz w:val="24"/>
        </w:rPr>
        <w:t>来源</w:t>
      </w:r>
      <w:r w:rsidRPr="00B93F39">
        <w:rPr>
          <w:sz w:val="24"/>
        </w:rPr>
        <w:t>于</w:t>
      </w:r>
      <w:r w:rsidRPr="00B93F39">
        <w:rPr>
          <w:rFonts w:hint="eastAsia"/>
          <w:sz w:val="24"/>
        </w:rPr>
        <w:t>“管理</w:t>
      </w:r>
      <w:r w:rsidRPr="00B93F39">
        <w:rPr>
          <w:sz w:val="24"/>
        </w:rPr>
        <w:t>设备维修改造</w:t>
      </w:r>
      <w:r w:rsidRPr="00B93F39">
        <w:rPr>
          <w:rFonts w:hint="eastAsia"/>
          <w:sz w:val="24"/>
        </w:rPr>
        <w:t>”</w:t>
      </w:r>
      <w:r w:rsidRPr="00B93F39">
        <w:rPr>
          <w:sz w:val="24"/>
        </w:rPr>
        <w:t>模块</w:t>
      </w:r>
      <w:r w:rsidRPr="00B93F39">
        <w:rPr>
          <w:rFonts w:hint="eastAsia"/>
          <w:sz w:val="24"/>
        </w:rPr>
        <w:t>。</w:t>
      </w:r>
    </w:p>
    <w:p w14:paraId="0353D641" w14:textId="77777777" w:rsidR="00500E73" w:rsidRPr="00B93F39" w:rsidRDefault="00500E73" w:rsidP="00500E73">
      <w:pPr>
        <w:ind w:firstLineChars="200" w:firstLine="480"/>
        <w:rPr>
          <w:sz w:val="24"/>
        </w:rPr>
      </w:pPr>
      <w:r w:rsidRPr="00B93F39">
        <w:rPr>
          <w:rFonts w:hint="eastAsia"/>
          <w:sz w:val="24"/>
        </w:rPr>
        <w:t>查询</w:t>
      </w:r>
      <w:r w:rsidRPr="00B93F39">
        <w:rPr>
          <w:sz w:val="24"/>
        </w:rPr>
        <w:t>功能：</w:t>
      </w:r>
      <w:r w:rsidRPr="00B93F39">
        <w:rPr>
          <w:rFonts w:hint="eastAsia"/>
          <w:sz w:val="24"/>
        </w:rPr>
        <w:t>可以对“使用单位”、“报表月份</w:t>
      </w:r>
      <w:r w:rsidRPr="00B93F39">
        <w:rPr>
          <w:rFonts w:hint="eastAsia"/>
          <w:sz w:val="24"/>
        </w:rPr>
        <w:t xml:space="preserve">  </w:t>
      </w:r>
      <w:r w:rsidRPr="00B93F39">
        <w:rPr>
          <w:rFonts w:hint="eastAsia"/>
          <w:sz w:val="24"/>
        </w:rPr>
        <w:t>从</w:t>
      </w:r>
      <w:r w:rsidRPr="00B93F39">
        <w:rPr>
          <w:rFonts w:hint="eastAsia"/>
          <w:sz w:val="24"/>
        </w:rPr>
        <w:t xml:space="preserve">:  </w:t>
      </w:r>
      <w:r w:rsidRPr="00B93F39">
        <w:rPr>
          <w:rFonts w:hint="eastAsia"/>
          <w:sz w:val="24"/>
        </w:rPr>
        <w:t>年</w:t>
      </w:r>
      <w:r w:rsidRPr="00B93F39">
        <w:rPr>
          <w:rFonts w:hint="eastAsia"/>
          <w:sz w:val="24"/>
        </w:rPr>
        <w:t xml:space="preserve">  </w:t>
      </w:r>
      <w:r w:rsidRPr="00B93F39">
        <w:rPr>
          <w:rFonts w:hint="eastAsia"/>
          <w:sz w:val="24"/>
        </w:rPr>
        <w:t>月”到“</w:t>
      </w:r>
      <w:r w:rsidRPr="00B93F39">
        <w:rPr>
          <w:rFonts w:hint="eastAsia"/>
          <w:sz w:val="24"/>
        </w:rPr>
        <w:t xml:space="preserve">:  </w:t>
      </w:r>
      <w:r w:rsidRPr="00B93F39">
        <w:rPr>
          <w:rFonts w:hint="eastAsia"/>
          <w:sz w:val="24"/>
        </w:rPr>
        <w:t>年</w:t>
      </w:r>
      <w:r w:rsidRPr="00B93F39">
        <w:rPr>
          <w:rFonts w:hint="eastAsia"/>
          <w:sz w:val="24"/>
        </w:rPr>
        <w:t xml:space="preserve">  </w:t>
      </w:r>
      <w:r w:rsidRPr="00B93F39">
        <w:rPr>
          <w:rFonts w:hint="eastAsia"/>
          <w:sz w:val="24"/>
        </w:rPr>
        <w:t>月</w:t>
      </w:r>
      <w:r w:rsidRPr="00B93F39">
        <w:rPr>
          <w:rFonts w:hint="eastAsia"/>
          <w:sz w:val="24"/>
        </w:rPr>
        <w:t xml:space="preserve">  </w:t>
      </w:r>
      <w:r w:rsidRPr="00B93F39">
        <w:rPr>
          <w:rFonts w:hint="eastAsia"/>
          <w:sz w:val="24"/>
        </w:rPr>
        <w:t>”、“设备</w:t>
      </w:r>
      <w:r w:rsidRPr="00B93F39">
        <w:rPr>
          <w:sz w:val="24"/>
        </w:rPr>
        <w:t>ABC</w:t>
      </w:r>
      <w:r w:rsidRPr="00B93F39">
        <w:rPr>
          <w:sz w:val="24"/>
        </w:rPr>
        <w:t>分类</w:t>
      </w:r>
      <w:r w:rsidRPr="00B93F39">
        <w:rPr>
          <w:rFonts w:hint="eastAsia"/>
          <w:sz w:val="24"/>
        </w:rPr>
        <w:t>”</w:t>
      </w:r>
      <w:r w:rsidRPr="00B93F39">
        <w:rPr>
          <w:sz w:val="24"/>
        </w:rPr>
        <w:t>、</w:t>
      </w:r>
      <w:r w:rsidRPr="00B93F39">
        <w:rPr>
          <w:rFonts w:hint="eastAsia"/>
          <w:sz w:val="24"/>
        </w:rPr>
        <w:t>“资产</w:t>
      </w:r>
      <w:r w:rsidRPr="00B93F39">
        <w:rPr>
          <w:sz w:val="24"/>
        </w:rPr>
        <w:t>类别</w:t>
      </w:r>
      <w:r w:rsidRPr="00B93F39">
        <w:rPr>
          <w:rFonts w:hint="eastAsia"/>
          <w:sz w:val="24"/>
        </w:rPr>
        <w:t>”等</w:t>
      </w:r>
      <w:r w:rsidRPr="00B93F39">
        <w:rPr>
          <w:sz w:val="24"/>
        </w:rPr>
        <w:t>字段</w:t>
      </w:r>
      <w:r w:rsidRPr="00B93F39">
        <w:rPr>
          <w:rFonts w:hint="eastAsia"/>
          <w:sz w:val="24"/>
        </w:rPr>
        <w:t>进行编辑后点击【查询】，便可查询到某单位、</w:t>
      </w:r>
      <w:r w:rsidRPr="00B93F39">
        <w:rPr>
          <w:sz w:val="24"/>
        </w:rPr>
        <w:t>某类设备</w:t>
      </w:r>
      <w:r w:rsidRPr="00B93F39">
        <w:rPr>
          <w:rFonts w:hint="eastAsia"/>
          <w:sz w:val="24"/>
        </w:rPr>
        <w:t>在某段时间内的</w:t>
      </w:r>
      <w:r w:rsidRPr="00B93F39">
        <w:rPr>
          <w:sz w:val="24"/>
        </w:rPr>
        <w:t>MTBF</w:t>
      </w:r>
      <w:r w:rsidRPr="00B93F39">
        <w:rPr>
          <w:rFonts w:hint="eastAsia"/>
          <w:sz w:val="24"/>
        </w:rPr>
        <w:t>。若“使用单位”未进行选择，则将所有使用单位包括全厂的数据全部显示出，支持图表展示，支持折线图、直方图、饼图等形式，</w:t>
      </w:r>
      <w:r w:rsidRPr="00B93F39">
        <w:rPr>
          <w:sz w:val="24"/>
        </w:rPr>
        <w:t>数据可导出为</w:t>
      </w:r>
      <w:r w:rsidRPr="00B93F39">
        <w:rPr>
          <w:sz w:val="24"/>
        </w:rPr>
        <w:t>ExceL</w:t>
      </w:r>
      <w:r w:rsidRPr="00B93F39">
        <w:rPr>
          <w:rFonts w:hint="eastAsia"/>
          <w:sz w:val="24"/>
        </w:rPr>
        <w:t>文件。</w:t>
      </w:r>
    </w:p>
    <w:p w14:paraId="424F2F17" w14:textId="77777777" w:rsidR="00500E73" w:rsidRPr="00B93F39" w:rsidRDefault="00500E73" w:rsidP="00500E73">
      <w:pPr>
        <w:ind w:firstLineChars="200" w:firstLine="480"/>
        <w:rPr>
          <w:sz w:val="24"/>
        </w:rPr>
      </w:pPr>
      <w:r w:rsidRPr="00B93F39">
        <w:rPr>
          <w:rFonts w:hint="eastAsia"/>
          <w:sz w:val="24"/>
        </w:rPr>
        <w:t>可以查询</w:t>
      </w:r>
      <w:r w:rsidRPr="00B93F39">
        <w:rPr>
          <w:sz w:val="24"/>
        </w:rPr>
        <w:t>所有设备的历史数据，支持数据导出。</w:t>
      </w:r>
    </w:p>
    <w:p w14:paraId="7A5D70B9"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6DBA5DF1" w14:textId="28F3D758" w:rsidR="00002024" w:rsidRPr="00B93F39" w:rsidRDefault="004D426C" w:rsidP="001119E7">
      <w:pPr>
        <w:pStyle w:val="a2"/>
      </w:pPr>
      <w:r w:rsidRPr="00B93F39">
        <w:rPr>
          <w:noProof/>
        </w:rPr>
        <w:lastRenderedPageBreak/>
        <w:drawing>
          <wp:inline distT="0" distB="0" distL="0" distR="0" wp14:anchorId="2D990B1C" wp14:editId="634BF73A">
            <wp:extent cx="5274945" cy="2755265"/>
            <wp:effectExtent l="19050" t="19050" r="20955" b="2603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4945" cy="2755265"/>
                    </a:xfrm>
                    <a:prstGeom prst="rect">
                      <a:avLst/>
                    </a:prstGeom>
                    <a:noFill/>
                    <a:ln w="3175">
                      <a:solidFill>
                        <a:schemeClr val="accent1"/>
                      </a:solidFill>
                    </a:ln>
                  </pic:spPr>
                </pic:pic>
              </a:graphicData>
            </a:graphic>
          </wp:inline>
        </w:drawing>
      </w:r>
    </w:p>
    <w:p w14:paraId="21B2E6C1"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7226A977" w14:textId="77777777" w:rsidTr="00500E73">
        <w:tc>
          <w:tcPr>
            <w:tcW w:w="1666" w:type="pct"/>
            <w:shd w:val="clear" w:color="auto" w:fill="auto"/>
          </w:tcPr>
          <w:p w14:paraId="674B4BDC"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4EAA1747"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E4BEF42"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63AFD29D" w14:textId="77777777" w:rsidTr="00500E73">
        <w:tc>
          <w:tcPr>
            <w:tcW w:w="1666" w:type="pct"/>
            <w:shd w:val="clear" w:color="auto" w:fill="auto"/>
          </w:tcPr>
          <w:p w14:paraId="5040290C" w14:textId="76DF9ECD" w:rsidR="00002024" w:rsidRPr="00B93F39" w:rsidRDefault="0034403F" w:rsidP="0034403F">
            <w:pPr>
              <w:rPr>
                <w:rFonts w:ascii="宋体" w:hAnsi="宋体"/>
                <w:szCs w:val="21"/>
              </w:rPr>
            </w:pPr>
            <w:r w:rsidRPr="00B93F39">
              <w:rPr>
                <w:rFonts w:ascii="宋体" w:hAnsi="宋体" w:hint="eastAsia"/>
                <w:szCs w:val="21"/>
              </w:rPr>
              <w:t>查询条件</w:t>
            </w:r>
          </w:p>
        </w:tc>
        <w:tc>
          <w:tcPr>
            <w:tcW w:w="1057" w:type="pct"/>
            <w:shd w:val="clear" w:color="auto" w:fill="auto"/>
          </w:tcPr>
          <w:p w14:paraId="4873A413" w14:textId="4502D218" w:rsidR="00002024" w:rsidRPr="00B93F39" w:rsidRDefault="0034403F" w:rsidP="0034403F">
            <w:pPr>
              <w:rPr>
                <w:rFonts w:ascii="宋体" w:hAnsi="宋体"/>
                <w:szCs w:val="21"/>
              </w:rPr>
            </w:pPr>
            <w:r w:rsidRPr="00B93F39">
              <w:rPr>
                <w:rFonts w:ascii="宋体" w:hAnsi="宋体" w:hint="eastAsia"/>
                <w:szCs w:val="21"/>
              </w:rPr>
              <w:t>用户录入</w:t>
            </w:r>
          </w:p>
        </w:tc>
        <w:tc>
          <w:tcPr>
            <w:tcW w:w="2277" w:type="pct"/>
            <w:shd w:val="clear" w:color="auto" w:fill="auto"/>
          </w:tcPr>
          <w:p w14:paraId="176A4A44" w14:textId="523967B8" w:rsidR="00002024" w:rsidRPr="00B93F39" w:rsidRDefault="0034403F" w:rsidP="0034403F">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58B2C05C"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43C9D61E" w14:textId="583BA798" w:rsidR="00002024" w:rsidRPr="00B93F39" w:rsidRDefault="004D426C" w:rsidP="00797294">
      <w:pPr>
        <w:numPr>
          <w:ilvl w:val="0"/>
          <w:numId w:val="51"/>
        </w:numPr>
        <w:rPr>
          <w:sz w:val="24"/>
        </w:rPr>
      </w:pPr>
      <w:r w:rsidRPr="00B93F39">
        <w:rPr>
          <w:rFonts w:hint="eastAsia"/>
          <w:sz w:val="24"/>
        </w:rPr>
        <w:t>实现对各类</w:t>
      </w:r>
      <w:r w:rsidRPr="00B93F39">
        <w:rPr>
          <w:sz w:val="24"/>
        </w:rPr>
        <w:t>设备进行</w:t>
      </w:r>
      <w:r w:rsidRPr="00B93F39">
        <w:rPr>
          <w:rFonts w:hint="eastAsia"/>
          <w:sz w:val="24"/>
        </w:rPr>
        <w:t>MTBF</w:t>
      </w:r>
      <w:r w:rsidRPr="00B93F39">
        <w:rPr>
          <w:rFonts w:hint="eastAsia"/>
          <w:sz w:val="24"/>
        </w:rPr>
        <w:t>（平均故障间隔时间）统计</w:t>
      </w:r>
      <w:r w:rsidRPr="00B93F39">
        <w:rPr>
          <w:sz w:val="24"/>
        </w:rPr>
        <w:t>的功能</w:t>
      </w:r>
      <w:r w:rsidRPr="00B93F39">
        <w:rPr>
          <w:rFonts w:hint="eastAsia"/>
          <w:sz w:val="24"/>
        </w:rPr>
        <w:t>，通过统计设备的使用</w:t>
      </w:r>
      <w:r w:rsidRPr="00B93F39">
        <w:rPr>
          <w:sz w:val="24"/>
        </w:rPr>
        <w:t>时间与故障次数</w:t>
      </w:r>
      <w:r w:rsidRPr="00B93F39">
        <w:rPr>
          <w:rFonts w:hint="eastAsia"/>
          <w:sz w:val="24"/>
        </w:rPr>
        <w:t>，得出</w:t>
      </w:r>
      <w:r w:rsidRPr="00B93F39">
        <w:rPr>
          <w:rFonts w:hint="eastAsia"/>
          <w:sz w:val="24"/>
        </w:rPr>
        <w:t>MTBF</w:t>
      </w:r>
      <w:r w:rsidRPr="00B93F39">
        <w:rPr>
          <w:rFonts w:hint="eastAsia"/>
          <w:sz w:val="24"/>
        </w:rPr>
        <w:t>（平均故障间隔时间）。即可</w:t>
      </w:r>
      <w:r w:rsidRPr="00B93F39">
        <w:rPr>
          <w:sz w:val="24"/>
        </w:rPr>
        <w:t>显示具体设备指标，也可以查看各专业厂以及</w:t>
      </w:r>
      <w:r w:rsidRPr="00B93F39">
        <w:rPr>
          <w:rFonts w:hint="eastAsia"/>
          <w:sz w:val="24"/>
        </w:rPr>
        <w:t>全厂的</w:t>
      </w:r>
      <w:r w:rsidRPr="00B93F39">
        <w:rPr>
          <w:sz w:val="24"/>
        </w:rPr>
        <w:t>指标情况。</w:t>
      </w:r>
    </w:p>
    <w:p w14:paraId="3128061B"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677EFF0A" w14:textId="5FC22C9A" w:rsidR="00002024" w:rsidRPr="00B93F39" w:rsidRDefault="004D426C" w:rsidP="004D426C">
      <w:pPr>
        <w:rPr>
          <w:sz w:val="24"/>
        </w:rPr>
      </w:pPr>
      <w:r w:rsidRPr="00B93F39">
        <w:rPr>
          <w:rFonts w:hint="eastAsia"/>
          <w:sz w:val="24"/>
        </w:rPr>
        <w:t>无</w:t>
      </w:r>
    </w:p>
    <w:p w14:paraId="0E0B1C8B"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78F3C8BF" w14:textId="77777777" w:rsidTr="00274992">
        <w:tc>
          <w:tcPr>
            <w:tcW w:w="2043" w:type="dxa"/>
            <w:shd w:val="clear" w:color="auto" w:fill="auto"/>
            <w:vAlign w:val="center"/>
          </w:tcPr>
          <w:p w14:paraId="5B52C847" w14:textId="77777777" w:rsidR="00002024" w:rsidRPr="00B93F39" w:rsidRDefault="00002024" w:rsidP="00500E73">
            <w:pPr>
              <w:jc w:val="center"/>
            </w:pPr>
            <w:r w:rsidRPr="00B93F39">
              <w:t>触发条件</w:t>
            </w:r>
          </w:p>
        </w:tc>
        <w:tc>
          <w:tcPr>
            <w:tcW w:w="6259" w:type="dxa"/>
            <w:shd w:val="clear" w:color="auto" w:fill="auto"/>
            <w:vAlign w:val="center"/>
          </w:tcPr>
          <w:p w14:paraId="11DA2616" w14:textId="77777777" w:rsidR="00002024" w:rsidRPr="00B93F39" w:rsidRDefault="00002024" w:rsidP="00500E73">
            <w:pPr>
              <w:jc w:val="center"/>
            </w:pPr>
            <w:r w:rsidRPr="00B93F39">
              <w:t>输出信息</w:t>
            </w:r>
          </w:p>
        </w:tc>
      </w:tr>
      <w:tr w:rsidR="00002024" w:rsidRPr="00B93F39" w14:paraId="06EB8F95" w14:textId="77777777" w:rsidTr="00274992">
        <w:tc>
          <w:tcPr>
            <w:tcW w:w="2043" w:type="dxa"/>
            <w:shd w:val="clear" w:color="auto" w:fill="auto"/>
            <w:vAlign w:val="center"/>
          </w:tcPr>
          <w:p w14:paraId="1EA57778" w14:textId="1EC294B9" w:rsidR="00002024" w:rsidRPr="00B93F39" w:rsidRDefault="00274992" w:rsidP="00500E73">
            <w:pPr>
              <w:jc w:val="center"/>
            </w:pPr>
            <w:r w:rsidRPr="00B93F39">
              <w:rPr>
                <w:rFonts w:hint="eastAsia"/>
              </w:rPr>
              <w:t>查询</w:t>
            </w:r>
          </w:p>
        </w:tc>
        <w:tc>
          <w:tcPr>
            <w:tcW w:w="6259" w:type="dxa"/>
            <w:shd w:val="clear" w:color="auto" w:fill="auto"/>
            <w:vAlign w:val="center"/>
          </w:tcPr>
          <w:p w14:paraId="4CE4F72E" w14:textId="7C563F88" w:rsidR="00002024" w:rsidRPr="00B93F39" w:rsidRDefault="00274992" w:rsidP="00274992">
            <w:r w:rsidRPr="00B93F39">
              <w:rPr>
                <w:rFonts w:hint="eastAsia"/>
              </w:rPr>
              <w:t>显示</w:t>
            </w:r>
            <w:r w:rsidRPr="00B93F39">
              <w:t>设备可靠向分析</w:t>
            </w:r>
            <w:r w:rsidRPr="00B93F39">
              <w:t>MTBF</w:t>
            </w:r>
          </w:p>
        </w:tc>
      </w:tr>
    </w:tbl>
    <w:p w14:paraId="0497DEF9" w14:textId="77777777" w:rsidR="00FE5BE8" w:rsidRPr="00B93F39" w:rsidRDefault="00FE5BE8" w:rsidP="00E1000C">
      <w:pPr>
        <w:pStyle w:val="4"/>
        <w:spacing w:line="360" w:lineRule="auto"/>
        <w:rPr>
          <w:b w:val="0"/>
          <w:bCs w:val="0"/>
        </w:rPr>
      </w:pPr>
      <w:bookmarkStart w:id="191" w:name="_Toc88857766"/>
      <w:r w:rsidRPr="00B93F39">
        <w:rPr>
          <w:rFonts w:hint="eastAsia"/>
          <w:b w:val="0"/>
          <w:bCs w:val="0"/>
        </w:rPr>
        <w:t>设备可靠性分析</w:t>
      </w:r>
      <w:r w:rsidRPr="00B93F39">
        <w:rPr>
          <w:rFonts w:hint="eastAsia"/>
          <w:b w:val="0"/>
          <w:bCs w:val="0"/>
        </w:rPr>
        <w:t>MTTR</w:t>
      </w:r>
      <w:r w:rsidRPr="00B93F39">
        <w:rPr>
          <w:rFonts w:hint="eastAsia"/>
          <w:b w:val="0"/>
          <w:bCs w:val="0"/>
        </w:rPr>
        <w:t>（平均故障修复时间）统计</w:t>
      </w:r>
      <w:bookmarkEnd w:id="191"/>
    </w:p>
    <w:p w14:paraId="51519C4C"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288BB644" w14:textId="77777777" w:rsidR="004D426C" w:rsidRPr="00B93F39" w:rsidRDefault="004D426C" w:rsidP="004D426C">
      <w:pPr>
        <w:ind w:firstLineChars="200" w:firstLine="480"/>
        <w:rPr>
          <w:sz w:val="24"/>
        </w:rPr>
      </w:pPr>
      <w:r w:rsidRPr="00B93F39">
        <w:rPr>
          <w:rFonts w:hint="eastAsia"/>
          <w:sz w:val="24"/>
        </w:rPr>
        <w:t>可实现对各类</w:t>
      </w:r>
      <w:r w:rsidRPr="00B93F39">
        <w:rPr>
          <w:sz w:val="24"/>
        </w:rPr>
        <w:t>设备进行</w:t>
      </w:r>
      <w:r w:rsidRPr="00B93F39">
        <w:rPr>
          <w:rFonts w:hint="eastAsia"/>
          <w:sz w:val="24"/>
        </w:rPr>
        <w:t>M</w:t>
      </w:r>
      <w:r w:rsidRPr="00B93F39">
        <w:rPr>
          <w:sz w:val="24"/>
        </w:rPr>
        <w:t>TTR</w:t>
      </w:r>
      <w:r w:rsidRPr="00B93F39">
        <w:rPr>
          <w:rFonts w:hint="eastAsia"/>
          <w:sz w:val="24"/>
        </w:rPr>
        <w:t>（平均故障间隔时间）统计</w:t>
      </w:r>
      <w:r w:rsidRPr="00B93F39">
        <w:rPr>
          <w:sz w:val="24"/>
        </w:rPr>
        <w:t>的功能</w:t>
      </w:r>
      <w:r w:rsidRPr="00B93F39">
        <w:rPr>
          <w:rFonts w:hint="eastAsia"/>
          <w:sz w:val="24"/>
        </w:rPr>
        <w:t>，通过统计设备的故障停机</w:t>
      </w:r>
      <w:r w:rsidRPr="00B93F39">
        <w:rPr>
          <w:sz w:val="24"/>
        </w:rPr>
        <w:t>时间与故障次数</w:t>
      </w:r>
      <w:r w:rsidRPr="00B93F39">
        <w:rPr>
          <w:rFonts w:hint="eastAsia"/>
          <w:sz w:val="24"/>
        </w:rPr>
        <w:t>，得出</w:t>
      </w:r>
      <w:r w:rsidRPr="00B93F39">
        <w:rPr>
          <w:rFonts w:hint="eastAsia"/>
          <w:sz w:val="24"/>
        </w:rPr>
        <w:t>MT</w:t>
      </w:r>
      <w:r w:rsidRPr="00B93F39">
        <w:rPr>
          <w:sz w:val="24"/>
        </w:rPr>
        <w:t>TR</w:t>
      </w:r>
      <w:r w:rsidRPr="00B93F39">
        <w:rPr>
          <w:rFonts w:hint="eastAsia"/>
          <w:sz w:val="24"/>
        </w:rPr>
        <w:t>（平均故障间隔时间）。即可</w:t>
      </w:r>
      <w:r w:rsidRPr="00B93F39">
        <w:rPr>
          <w:sz w:val="24"/>
        </w:rPr>
        <w:t>显示具体设备指标，也可以查看各专业厂以及</w:t>
      </w:r>
      <w:r w:rsidRPr="00B93F39">
        <w:rPr>
          <w:rFonts w:hint="eastAsia"/>
          <w:sz w:val="24"/>
        </w:rPr>
        <w:t>全厂的</w:t>
      </w:r>
      <w:r w:rsidRPr="00B93F39">
        <w:rPr>
          <w:sz w:val="24"/>
        </w:rPr>
        <w:t>指标情况。</w:t>
      </w:r>
    </w:p>
    <w:p w14:paraId="12DC17B0" w14:textId="77777777" w:rsidR="004D426C" w:rsidRPr="00B93F39" w:rsidRDefault="004D426C" w:rsidP="004D426C">
      <w:pPr>
        <w:ind w:firstLineChars="200" w:firstLine="480"/>
        <w:rPr>
          <w:sz w:val="24"/>
        </w:rPr>
      </w:pPr>
      <w:r w:rsidRPr="00B93F39">
        <w:rPr>
          <w:rFonts w:hint="eastAsia"/>
          <w:sz w:val="24"/>
        </w:rPr>
        <w:t>计算公式</w:t>
      </w:r>
      <w:r w:rsidRPr="00B93F39">
        <w:rPr>
          <w:sz w:val="24"/>
        </w:rPr>
        <w:t>：</w:t>
      </w:r>
      <w:r w:rsidRPr="00B93F39">
        <w:rPr>
          <w:rFonts w:hint="eastAsia"/>
          <w:sz w:val="24"/>
        </w:rPr>
        <w:t>MTTR=</w:t>
      </w:r>
      <w:r w:rsidRPr="00B93F39">
        <w:rPr>
          <w:rFonts w:hint="eastAsia"/>
          <w:sz w:val="24"/>
        </w:rPr>
        <w:t>故障总停机时间</w:t>
      </w:r>
      <w:r w:rsidRPr="00B93F39">
        <w:rPr>
          <w:rFonts w:hint="eastAsia"/>
          <w:sz w:val="24"/>
        </w:rPr>
        <w:t>/</w:t>
      </w:r>
      <w:r w:rsidRPr="00B93F39">
        <w:rPr>
          <w:rFonts w:hint="eastAsia"/>
          <w:sz w:val="24"/>
        </w:rPr>
        <w:t>故障总件数</w:t>
      </w:r>
    </w:p>
    <w:p w14:paraId="20856B45" w14:textId="77777777" w:rsidR="004D426C" w:rsidRPr="00B93F39" w:rsidRDefault="004D426C" w:rsidP="004D426C">
      <w:pPr>
        <w:ind w:firstLineChars="200" w:firstLine="480"/>
        <w:rPr>
          <w:sz w:val="24"/>
        </w:rPr>
      </w:pPr>
      <w:r w:rsidRPr="00B93F39">
        <w:rPr>
          <w:rFonts w:hint="eastAsia"/>
          <w:sz w:val="24"/>
        </w:rPr>
        <w:lastRenderedPageBreak/>
        <w:t>数据</w:t>
      </w:r>
      <w:r w:rsidRPr="00B93F39">
        <w:rPr>
          <w:sz w:val="24"/>
        </w:rPr>
        <w:t>来源：故障</w:t>
      </w:r>
      <w:r w:rsidRPr="00B93F39">
        <w:rPr>
          <w:rFonts w:hint="eastAsia"/>
          <w:sz w:val="24"/>
        </w:rPr>
        <w:t>停机</w:t>
      </w:r>
      <w:r w:rsidRPr="00B93F39">
        <w:rPr>
          <w:sz w:val="24"/>
        </w:rPr>
        <w:t>时间</w:t>
      </w:r>
      <w:r w:rsidRPr="00B93F39">
        <w:rPr>
          <w:rFonts w:hint="eastAsia"/>
          <w:sz w:val="24"/>
        </w:rPr>
        <w:t>与</w:t>
      </w:r>
      <w:r w:rsidRPr="00B93F39">
        <w:rPr>
          <w:sz w:val="24"/>
        </w:rPr>
        <w:t>故障次数</w:t>
      </w:r>
      <w:r w:rsidRPr="00B93F39">
        <w:rPr>
          <w:rFonts w:hint="eastAsia"/>
          <w:sz w:val="24"/>
        </w:rPr>
        <w:t>来源</w:t>
      </w:r>
      <w:r w:rsidRPr="00B93F39">
        <w:rPr>
          <w:sz w:val="24"/>
        </w:rPr>
        <w:t>于</w:t>
      </w:r>
      <w:r w:rsidRPr="00B93F39">
        <w:rPr>
          <w:rFonts w:hint="eastAsia"/>
          <w:sz w:val="24"/>
        </w:rPr>
        <w:t>“管理</w:t>
      </w:r>
      <w:r w:rsidRPr="00B93F39">
        <w:rPr>
          <w:sz w:val="24"/>
        </w:rPr>
        <w:t>设备维修改造</w:t>
      </w:r>
      <w:r w:rsidRPr="00B93F39">
        <w:rPr>
          <w:rFonts w:hint="eastAsia"/>
          <w:sz w:val="24"/>
        </w:rPr>
        <w:t>”</w:t>
      </w:r>
      <w:r w:rsidRPr="00B93F39">
        <w:rPr>
          <w:sz w:val="24"/>
        </w:rPr>
        <w:t>模块</w:t>
      </w:r>
      <w:r w:rsidRPr="00B93F39">
        <w:rPr>
          <w:rFonts w:hint="eastAsia"/>
          <w:sz w:val="24"/>
        </w:rPr>
        <w:t>，故障</w:t>
      </w:r>
      <w:r w:rsidRPr="00B93F39">
        <w:rPr>
          <w:sz w:val="24"/>
        </w:rPr>
        <w:t>停机时间的计算分为两种情况</w:t>
      </w:r>
      <w:r w:rsidRPr="00B93F39">
        <w:rPr>
          <w:rFonts w:hint="eastAsia"/>
          <w:sz w:val="24"/>
        </w:rPr>
        <w:t>：</w:t>
      </w:r>
    </w:p>
    <w:p w14:paraId="3970EF9D" w14:textId="77777777" w:rsidR="004D426C" w:rsidRPr="00B93F39" w:rsidRDefault="004D426C" w:rsidP="004D426C">
      <w:pPr>
        <w:ind w:firstLineChars="200" w:firstLine="480"/>
        <w:rPr>
          <w:sz w:val="24"/>
        </w:rPr>
      </w:pPr>
      <w:r w:rsidRPr="00B93F39">
        <w:rPr>
          <w:rFonts w:hint="eastAsia"/>
          <w:sz w:val="24"/>
        </w:rPr>
        <w:t>（</w:t>
      </w:r>
      <w:r w:rsidRPr="00B93F39">
        <w:rPr>
          <w:rFonts w:hint="eastAsia"/>
          <w:sz w:val="24"/>
        </w:rPr>
        <w:t>1</w:t>
      </w:r>
      <w:r w:rsidRPr="00B93F39">
        <w:rPr>
          <w:sz w:val="24"/>
        </w:rPr>
        <w:t>）</w:t>
      </w:r>
      <w:r w:rsidRPr="00B93F39">
        <w:rPr>
          <w:rFonts w:hint="eastAsia"/>
          <w:sz w:val="24"/>
        </w:rPr>
        <w:t>发起</w:t>
      </w:r>
      <w:r w:rsidRPr="00B93F39">
        <w:rPr>
          <w:sz w:val="24"/>
        </w:rPr>
        <w:t>维修流程时设备已停机，故障停机时间从流程发起</w:t>
      </w:r>
      <w:r w:rsidRPr="00B93F39">
        <w:rPr>
          <w:rFonts w:hint="eastAsia"/>
          <w:sz w:val="24"/>
        </w:rPr>
        <w:t>开始计算</w:t>
      </w:r>
      <w:r w:rsidRPr="00B93F39">
        <w:rPr>
          <w:sz w:val="24"/>
        </w:rPr>
        <w:t>，到</w:t>
      </w:r>
      <w:r w:rsidRPr="00B93F39">
        <w:rPr>
          <w:rFonts w:hint="eastAsia"/>
          <w:sz w:val="24"/>
        </w:rPr>
        <w:t>使用</w:t>
      </w:r>
      <w:r w:rsidRPr="00B93F39">
        <w:rPr>
          <w:sz w:val="24"/>
        </w:rPr>
        <w:t>单位接收</w:t>
      </w:r>
      <w:r w:rsidRPr="00B93F39">
        <w:rPr>
          <w:rFonts w:hint="eastAsia"/>
          <w:sz w:val="24"/>
        </w:rPr>
        <w:t>已</w:t>
      </w:r>
      <w:r w:rsidRPr="00B93F39">
        <w:rPr>
          <w:sz w:val="24"/>
        </w:rPr>
        <w:t>修复的设备为止；</w:t>
      </w:r>
    </w:p>
    <w:p w14:paraId="3CA520B1" w14:textId="77777777" w:rsidR="004D426C" w:rsidRPr="00B93F39" w:rsidRDefault="004D426C" w:rsidP="004D426C">
      <w:pPr>
        <w:ind w:firstLineChars="200" w:firstLine="480"/>
        <w:rPr>
          <w:sz w:val="24"/>
        </w:rPr>
      </w:pPr>
      <w:r w:rsidRPr="00B93F39">
        <w:rPr>
          <w:rFonts w:hint="eastAsia"/>
          <w:sz w:val="24"/>
        </w:rPr>
        <w:t>（</w:t>
      </w:r>
      <w:r w:rsidRPr="00B93F39">
        <w:rPr>
          <w:rFonts w:hint="eastAsia"/>
          <w:sz w:val="24"/>
        </w:rPr>
        <w:t>2</w:t>
      </w:r>
      <w:r w:rsidRPr="00B93F39">
        <w:rPr>
          <w:sz w:val="24"/>
        </w:rPr>
        <w:t>）</w:t>
      </w:r>
      <w:r w:rsidRPr="00B93F39">
        <w:rPr>
          <w:rFonts w:hint="eastAsia"/>
          <w:sz w:val="24"/>
        </w:rPr>
        <w:t>发起</w:t>
      </w:r>
      <w:r w:rsidRPr="00B93F39">
        <w:rPr>
          <w:sz w:val="24"/>
        </w:rPr>
        <w:t>维修流程时设备未停机，故障停机时间从实施设备维修</w:t>
      </w:r>
      <w:r w:rsidRPr="00B93F39">
        <w:rPr>
          <w:rFonts w:hint="eastAsia"/>
          <w:sz w:val="24"/>
        </w:rPr>
        <w:t>时</w:t>
      </w:r>
      <w:r w:rsidRPr="00B93F39">
        <w:rPr>
          <w:sz w:val="24"/>
        </w:rPr>
        <w:t>开始计算，到</w:t>
      </w:r>
      <w:r w:rsidRPr="00B93F39">
        <w:rPr>
          <w:rFonts w:hint="eastAsia"/>
          <w:sz w:val="24"/>
        </w:rPr>
        <w:t>使用</w:t>
      </w:r>
      <w:r w:rsidRPr="00B93F39">
        <w:rPr>
          <w:sz w:val="24"/>
        </w:rPr>
        <w:t>单位接收</w:t>
      </w:r>
      <w:r w:rsidRPr="00B93F39">
        <w:rPr>
          <w:rFonts w:hint="eastAsia"/>
          <w:sz w:val="24"/>
        </w:rPr>
        <w:t>已</w:t>
      </w:r>
      <w:r w:rsidRPr="00B93F39">
        <w:rPr>
          <w:sz w:val="24"/>
        </w:rPr>
        <w:t>修复的设备为止</w:t>
      </w:r>
      <w:r w:rsidRPr="00B93F39">
        <w:rPr>
          <w:rFonts w:hint="eastAsia"/>
          <w:sz w:val="24"/>
        </w:rPr>
        <w:t>。</w:t>
      </w:r>
    </w:p>
    <w:p w14:paraId="25E40B28" w14:textId="77777777" w:rsidR="004D426C" w:rsidRPr="00B93F39" w:rsidRDefault="004D426C" w:rsidP="004D426C">
      <w:pPr>
        <w:ind w:firstLineChars="200" w:firstLine="480"/>
        <w:rPr>
          <w:sz w:val="24"/>
        </w:rPr>
      </w:pPr>
      <w:r w:rsidRPr="00B93F39">
        <w:rPr>
          <w:rFonts w:hint="eastAsia"/>
          <w:sz w:val="24"/>
        </w:rPr>
        <w:t>查询</w:t>
      </w:r>
      <w:r w:rsidRPr="00B93F39">
        <w:rPr>
          <w:sz w:val="24"/>
        </w:rPr>
        <w:t>功能：</w:t>
      </w:r>
      <w:r w:rsidRPr="00B93F39">
        <w:rPr>
          <w:rFonts w:hint="eastAsia"/>
          <w:sz w:val="24"/>
        </w:rPr>
        <w:t>可以对“使用单位”、“报表月份从…年…月”到“…年…月…”、“设备</w:t>
      </w:r>
      <w:r w:rsidRPr="00B93F39">
        <w:rPr>
          <w:sz w:val="24"/>
        </w:rPr>
        <w:t>ABC</w:t>
      </w:r>
      <w:r w:rsidRPr="00B93F39">
        <w:rPr>
          <w:sz w:val="24"/>
        </w:rPr>
        <w:t>分类</w:t>
      </w:r>
      <w:r w:rsidRPr="00B93F39">
        <w:rPr>
          <w:rFonts w:hint="eastAsia"/>
          <w:sz w:val="24"/>
        </w:rPr>
        <w:t>”</w:t>
      </w:r>
      <w:r w:rsidRPr="00B93F39">
        <w:rPr>
          <w:sz w:val="24"/>
        </w:rPr>
        <w:t>、</w:t>
      </w:r>
      <w:r w:rsidRPr="00B93F39">
        <w:rPr>
          <w:rFonts w:hint="eastAsia"/>
          <w:sz w:val="24"/>
        </w:rPr>
        <w:t>“资产</w:t>
      </w:r>
      <w:r w:rsidRPr="00B93F39">
        <w:rPr>
          <w:sz w:val="24"/>
        </w:rPr>
        <w:t>类别</w:t>
      </w:r>
      <w:r w:rsidRPr="00B93F39">
        <w:rPr>
          <w:rFonts w:hint="eastAsia"/>
          <w:sz w:val="24"/>
        </w:rPr>
        <w:t>”等</w:t>
      </w:r>
      <w:r w:rsidRPr="00B93F39">
        <w:rPr>
          <w:sz w:val="24"/>
        </w:rPr>
        <w:t>字段</w:t>
      </w:r>
      <w:r w:rsidRPr="00B93F39">
        <w:rPr>
          <w:rFonts w:hint="eastAsia"/>
          <w:sz w:val="24"/>
        </w:rPr>
        <w:t>进行编辑后点击【查询】，便可查询到某单位、</w:t>
      </w:r>
      <w:r w:rsidRPr="00B93F39">
        <w:rPr>
          <w:sz w:val="24"/>
        </w:rPr>
        <w:t>某类设备</w:t>
      </w:r>
      <w:r w:rsidRPr="00B93F39">
        <w:rPr>
          <w:rFonts w:hint="eastAsia"/>
          <w:sz w:val="24"/>
        </w:rPr>
        <w:t>在某段时间内的</w:t>
      </w:r>
      <w:r w:rsidRPr="00B93F39">
        <w:rPr>
          <w:rFonts w:hint="eastAsia"/>
          <w:sz w:val="24"/>
        </w:rPr>
        <w:t>MTTR</w:t>
      </w:r>
      <w:r w:rsidRPr="00B93F39">
        <w:rPr>
          <w:rFonts w:hint="eastAsia"/>
          <w:sz w:val="24"/>
        </w:rPr>
        <w:t>。若“使用单位”未进行选择，则将所有使用单位包括全厂的数据全部显示出，支持图表展示，支持折线图、直方图、饼图等形式，</w:t>
      </w:r>
      <w:r w:rsidRPr="00B93F39">
        <w:rPr>
          <w:sz w:val="24"/>
        </w:rPr>
        <w:t>数据可导出为</w:t>
      </w:r>
      <w:r w:rsidRPr="00B93F39">
        <w:rPr>
          <w:sz w:val="24"/>
        </w:rPr>
        <w:t>ExceL</w:t>
      </w:r>
      <w:r w:rsidRPr="00B93F39">
        <w:rPr>
          <w:rFonts w:hint="eastAsia"/>
          <w:sz w:val="24"/>
        </w:rPr>
        <w:t>文件。</w:t>
      </w:r>
    </w:p>
    <w:p w14:paraId="388CC3BD" w14:textId="77777777" w:rsidR="004D426C" w:rsidRPr="00B93F39" w:rsidRDefault="004D426C" w:rsidP="004D426C">
      <w:pPr>
        <w:ind w:firstLineChars="200" w:firstLine="480"/>
        <w:rPr>
          <w:sz w:val="24"/>
        </w:rPr>
      </w:pPr>
      <w:r w:rsidRPr="00B93F39">
        <w:rPr>
          <w:rFonts w:hint="eastAsia"/>
          <w:sz w:val="24"/>
        </w:rPr>
        <w:t>可以查询</w:t>
      </w:r>
      <w:r w:rsidRPr="00B93F39">
        <w:rPr>
          <w:sz w:val="24"/>
        </w:rPr>
        <w:t>所有设备的历史数据，支持数据导出。</w:t>
      </w:r>
    </w:p>
    <w:p w14:paraId="466616A9"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55803A4B" w14:textId="41880643" w:rsidR="00002024" w:rsidRPr="00B93F39" w:rsidRDefault="004D426C" w:rsidP="001119E7">
      <w:pPr>
        <w:pStyle w:val="a2"/>
      </w:pPr>
      <w:r w:rsidRPr="00B93F39">
        <w:rPr>
          <w:noProof/>
        </w:rPr>
        <w:drawing>
          <wp:inline distT="0" distB="0" distL="0" distR="0" wp14:anchorId="1A650E6F" wp14:editId="31E786DA">
            <wp:extent cx="5274945" cy="2802890"/>
            <wp:effectExtent l="19050" t="19050" r="20955" b="1651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74945" cy="2802890"/>
                    </a:xfrm>
                    <a:prstGeom prst="rect">
                      <a:avLst/>
                    </a:prstGeom>
                    <a:noFill/>
                    <a:ln w="3175">
                      <a:solidFill>
                        <a:schemeClr val="accent1"/>
                      </a:solidFill>
                    </a:ln>
                  </pic:spPr>
                </pic:pic>
              </a:graphicData>
            </a:graphic>
          </wp:inline>
        </w:drawing>
      </w:r>
    </w:p>
    <w:p w14:paraId="3349347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34403F" w:rsidRPr="00B93F39" w14:paraId="65D7A47D" w14:textId="77777777" w:rsidTr="00B96F54">
        <w:tc>
          <w:tcPr>
            <w:tcW w:w="1666" w:type="pct"/>
            <w:shd w:val="clear" w:color="auto" w:fill="auto"/>
          </w:tcPr>
          <w:p w14:paraId="5776C101" w14:textId="77777777" w:rsidR="0034403F" w:rsidRPr="00B93F39" w:rsidRDefault="0034403F"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01D726F2" w14:textId="77777777" w:rsidR="0034403F" w:rsidRPr="00B93F39" w:rsidRDefault="0034403F"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35FDD4C0" w14:textId="77777777" w:rsidR="0034403F" w:rsidRPr="00B93F39" w:rsidRDefault="0034403F" w:rsidP="00B96F54">
            <w:pPr>
              <w:jc w:val="center"/>
              <w:rPr>
                <w:rFonts w:ascii="宋体" w:hAnsi="宋体"/>
                <w:szCs w:val="21"/>
              </w:rPr>
            </w:pPr>
            <w:r w:rsidRPr="00B93F39">
              <w:rPr>
                <w:rFonts w:ascii="宋体" w:hAnsi="宋体" w:hint="eastAsia"/>
                <w:szCs w:val="21"/>
              </w:rPr>
              <w:t>主要属性</w:t>
            </w:r>
          </w:p>
        </w:tc>
      </w:tr>
      <w:tr w:rsidR="0034403F" w:rsidRPr="00B93F39" w14:paraId="32A0E4A7" w14:textId="77777777" w:rsidTr="00B96F54">
        <w:tc>
          <w:tcPr>
            <w:tcW w:w="1666" w:type="pct"/>
            <w:shd w:val="clear" w:color="auto" w:fill="auto"/>
          </w:tcPr>
          <w:p w14:paraId="1CCE3EFB" w14:textId="77777777" w:rsidR="0034403F" w:rsidRPr="00B93F39" w:rsidRDefault="0034403F"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2F52E86B" w14:textId="77777777" w:rsidR="0034403F" w:rsidRPr="00B93F39" w:rsidRDefault="0034403F"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1AAB246B" w14:textId="77777777" w:rsidR="0034403F" w:rsidRPr="00B93F39" w:rsidRDefault="0034403F"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5BFB6C4E" w14:textId="77777777" w:rsidR="0034403F" w:rsidRPr="00B93F39" w:rsidRDefault="0034403F" w:rsidP="0034403F">
      <w:pPr>
        <w:ind w:left="420"/>
        <w:rPr>
          <w:rFonts w:ascii="宋体" w:hAnsi="宋体"/>
          <w:sz w:val="24"/>
        </w:rPr>
      </w:pPr>
    </w:p>
    <w:p w14:paraId="3B1989B5"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5E46D09B" w14:textId="1734CD08" w:rsidR="00002024" w:rsidRPr="00B93F39" w:rsidRDefault="004D426C" w:rsidP="00797294">
      <w:pPr>
        <w:numPr>
          <w:ilvl w:val="0"/>
          <w:numId w:val="52"/>
        </w:numPr>
        <w:rPr>
          <w:sz w:val="24"/>
        </w:rPr>
      </w:pPr>
      <w:r w:rsidRPr="00B93F39">
        <w:rPr>
          <w:rFonts w:hint="eastAsia"/>
          <w:sz w:val="24"/>
        </w:rPr>
        <w:t>实现对各类</w:t>
      </w:r>
      <w:r w:rsidRPr="00B93F39">
        <w:rPr>
          <w:sz w:val="24"/>
        </w:rPr>
        <w:t>设备进行</w:t>
      </w:r>
      <w:r w:rsidRPr="00B93F39">
        <w:rPr>
          <w:rFonts w:hint="eastAsia"/>
          <w:sz w:val="24"/>
        </w:rPr>
        <w:t>M</w:t>
      </w:r>
      <w:r w:rsidRPr="00B93F39">
        <w:rPr>
          <w:sz w:val="24"/>
        </w:rPr>
        <w:t>TTR</w:t>
      </w:r>
      <w:r w:rsidRPr="00B93F39">
        <w:rPr>
          <w:rFonts w:hint="eastAsia"/>
          <w:sz w:val="24"/>
        </w:rPr>
        <w:t>（平均故障间隔时间）统计</w:t>
      </w:r>
      <w:r w:rsidRPr="00B93F39">
        <w:rPr>
          <w:sz w:val="24"/>
        </w:rPr>
        <w:t>的功能</w:t>
      </w:r>
      <w:r w:rsidRPr="00B93F39">
        <w:rPr>
          <w:rFonts w:hint="eastAsia"/>
          <w:sz w:val="24"/>
        </w:rPr>
        <w:t>，通过统</w:t>
      </w:r>
      <w:r w:rsidRPr="00B93F39">
        <w:rPr>
          <w:rFonts w:hint="eastAsia"/>
          <w:sz w:val="24"/>
        </w:rPr>
        <w:lastRenderedPageBreak/>
        <w:t>计设备的故障停机</w:t>
      </w:r>
      <w:r w:rsidRPr="00B93F39">
        <w:rPr>
          <w:sz w:val="24"/>
        </w:rPr>
        <w:t>时间与故障次数</w:t>
      </w:r>
      <w:r w:rsidRPr="00B93F39">
        <w:rPr>
          <w:rFonts w:hint="eastAsia"/>
          <w:sz w:val="24"/>
        </w:rPr>
        <w:t>，得出</w:t>
      </w:r>
      <w:r w:rsidRPr="00B93F39">
        <w:rPr>
          <w:rFonts w:hint="eastAsia"/>
          <w:sz w:val="24"/>
        </w:rPr>
        <w:t>MT</w:t>
      </w:r>
      <w:r w:rsidRPr="00B93F39">
        <w:rPr>
          <w:sz w:val="24"/>
        </w:rPr>
        <w:t>TR</w:t>
      </w:r>
      <w:r w:rsidRPr="00B93F39">
        <w:rPr>
          <w:rFonts w:hint="eastAsia"/>
          <w:sz w:val="24"/>
        </w:rPr>
        <w:t>（平均故障间隔时间）。即可</w:t>
      </w:r>
      <w:r w:rsidRPr="00B93F39">
        <w:rPr>
          <w:sz w:val="24"/>
        </w:rPr>
        <w:t>显示具体设备指标，也可以查看各专业厂以及</w:t>
      </w:r>
      <w:r w:rsidRPr="00B93F39">
        <w:rPr>
          <w:rFonts w:hint="eastAsia"/>
          <w:sz w:val="24"/>
        </w:rPr>
        <w:t>全厂的</w:t>
      </w:r>
      <w:r w:rsidRPr="00B93F39">
        <w:rPr>
          <w:sz w:val="24"/>
        </w:rPr>
        <w:t>指标情况。</w:t>
      </w:r>
    </w:p>
    <w:p w14:paraId="5DBDBF32"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535CC8CA" w14:textId="2EAF03A5" w:rsidR="00002024" w:rsidRPr="00B93F39" w:rsidRDefault="004D426C" w:rsidP="00002024">
      <w:pPr>
        <w:ind w:firstLineChars="200" w:firstLine="480"/>
        <w:rPr>
          <w:sz w:val="24"/>
        </w:rPr>
      </w:pPr>
      <w:r w:rsidRPr="00B93F39">
        <w:rPr>
          <w:rFonts w:hint="eastAsia"/>
          <w:sz w:val="24"/>
        </w:rPr>
        <w:t>无</w:t>
      </w:r>
    </w:p>
    <w:p w14:paraId="298FCF3E"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3A812D69" w14:textId="77777777" w:rsidTr="00274992">
        <w:tc>
          <w:tcPr>
            <w:tcW w:w="2043" w:type="dxa"/>
            <w:shd w:val="clear" w:color="auto" w:fill="auto"/>
            <w:vAlign w:val="center"/>
          </w:tcPr>
          <w:p w14:paraId="0D0E398B" w14:textId="77777777" w:rsidR="00002024" w:rsidRPr="00B93F39" w:rsidRDefault="00002024" w:rsidP="00500E73">
            <w:pPr>
              <w:jc w:val="center"/>
            </w:pPr>
            <w:r w:rsidRPr="00B93F39">
              <w:t>触发条件</w:t>
            </w:r>
          </w:p>
        </w:tc>
        <w:tc>
          <w:tcPr>
            <w:tcW w:w="6259" w:type="dxa"/>
            <w:shd w:val="clear" w:color="auto" w:fill="auto"/>
            <w:vAlign w:val="center"/>
          </w:tcPr>
          <w:p w14:paraId="75C24FED" w14:textId="77777777" w:rsidR="00002024" w:rsidRPr="00B93F39" w:rsidRDefault="00002024" w:rsidP="00500E73">
            <w:pPr>
              <w:jc w:val="center"/>
            </w:pPr>
            <w:r w:rsidRPr="00B93F39">
              <w:t>输出信息</w:t>
            </w:r>
          </w:p>
        </w:tc>
      </w:tr>
      <w:tr w:rsidR="00002024" w:rsidRPr="00B93F39" w14:paraId="29FED351" w14:textId="77777777" w:rsidTr="00274992">
        <w:tc>
          <w:tcPr>
            <w:tcW w:w="2043" w:type="dxa"/>
            <w:shd w:val="clear" w:color="auto" w:fill="auto"/>
            <w:vAlign w:val="center"/>
          </w:tcPr>
          <w:p w14:paraId="513AF815" w14:textId="13573D8B" w:rsidR="00002024" w:rsidRPr="00B93F39" w:rsidRDefault="00274992" w:rsidP="00500E73">
            <w:pPr>
              <w:jc w:val="center"/>
            </w:pPr>
            <w:r w:rsidRPr="00B93F39">
              <w:rPr>
                <w:rFonts w:hint="eastAsia"/>
              </w:rPr>
              <w:t>查询</w:t>
            </w:r>
          </w:p>
        </w:tc>
        <w:tc>
          <w:tcPr>
            <w:tcW w:w="6259" w:type="dxa"/>
            <w:shd w:val="clear" w:color="auto" w:fill="auto"/>
            <w:vAlign w:val="center"/>
          </w:tcPr>
          <w:p w14:paraId="5E4C239B" w14:textId="2D67385A" w:rsidR="00002024" w:rsidRPr="00B93F39" w:rsidRDefault="00274992" w:rsidP="00500E73">
            <w:r w:rsidRPr="00B93F39">
              <w:rPr>
                <w:rFonts w:hint="eastAsia"/>
              </w:rPr>
              <w:t>显示设备</w:t>
            </w:r>
            <w:r w:rsidRPr="00B93F39">
              <w:t>可靠性分析</w:t>
            </w:r>
            <w:r w:rsidRPr="00B93F39">
              <w:t>MTTR</w:t>
            </w:r>
            <w:r w:rsidR="00002024" w:rsidRPr="00B93F39">
              <w:rPr>
                <w:rFonts w:hint="eastAsia"/>
              </w:rPr>
              <w:t>等</w:t>
            </w:r>
          </w:p>
        </w:tc>
      </w:tr>
    </w:tbl>
    <w:p w14:paraId="56AD0971" w14:textId="77777777" w:rsidR="00FE5BE8" w:rsidRPr="00B93F39" w:rsidRDefault="00FE5BE8" w:rsidP="00E1000C">
      <w:pPr>
        <w:pStyle w:val="4"/>
        <w:spacing w:line="360" w:lineRule="auto"/>
        <w:rPr>
          <w:b w:val="0"/>
          <w:bCs w:val="0"/>
        </w:rPr>
      </w:pPr>
      <w:bookmarkStart w:id="192" w:name="_Toc88857767"/>
      <w:r w:rsidRPr="00B93F39">
        <w:rPr>
          <w:rFonts w:hint="eastAsia"/>
          <w:b w:val="0"/>
          <w:bCs w:val="0"/>
        </w:rPr>
        <w:t>设备停机统计</w:t>
      </w:r>
      <w:bookmarkEnd w:id="192"/>
    </w:p>
    <w:p w14:paraId="475025F1"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8150044" w14:textId="77777777" w:rsidR="004D426C" w:rsidRPr="00B93F39" w:rsidRDefault="004D426C" w:rsidP="004D426C">
      <w:pPr>
        <w:ind w:firstLineChars="200" w:firstLine="480"/>
        <w:rPr>
          <w:sz w:val="24"/>
        </w:rPr>
      </w:pPr>
      <w:r w:rsidRPr="00B93F39">
        <w:rPr>
          <w:rFonts w:hint="eastAsia"/>
          <w:sz w:val="24"/>
        </w:rPr>
        <w:t>页面默认显示出当月全厂各使用单位的设备停机记录，其中故障停机时间：起于实际修理开工时间，止于实际修理完工时间，事故停机时间：起于设备事故的申报生成时间，止于事故管理流程结束。</w:t>
      </w:r>
    </w:p>
    <w:p w14:paraId="78B7FE40" w14:textId="77777777" w:rsidR="004D426C" w:rsidRPr="00B93F39" w:rsidRDefault="004D426C" w:rsidP="004D426C">
      <w:pPr>
        <w:ind w:firstLineChars="200" w:firstLine="480"/>
        <w:rPr>
          <w:sz w:val="24"/>
        </w:rPr>
      </w:pPr>
      <w:r w:rsidRPr="00B93F39">
        <w:rPr>
          <w:rFonts w:hint="eastAsia"/>
          <w:sz w:val="24"/>
        </w:rPr>
        <w:t>公式：设备停机率＝故障（事故）停机时间之和</w:t>
      </w:r>
      <w:r w:rsidRPr="00B93F39">
        <w:rPr>
          <w:rFonts w:hint="eastAsia"/>
          <w:sz w:val="24"/>
        </w:rPr>
        <w:t>/</w:t>
      </w:r>
      <w:r w:rsidRPr="00B93F39">
        <w:rPr>
          <w:rFonts w:hint="eastAsia"/>
          <w:sz w:val="24"/>
        </w:rPr>
        <w:t>设备可用时间</w:t>
      </w:r>
      <w:r w:rsidRPr="00B93F39">
        <w:rPr>
          <w:rFonts w:hint="eastAsia"/>
          <w:sz w:val="24"/>
        </w:rPr>
        <w:t>*100%</w:t>
      </w:r>
    </w:p>
    <w:p w14:paraId="45A1DD61" w14:textId="77777777" w:rsidR="004D426C" w:rsidRPr="00B93F39" w:rsidRDefault="004D426C" w:rsidP="004D426C">
      <w:pPr>
        <w:ind w:firstLineChars="200" w:firstLine="480"/>
        <w:rPr>
          <w:sz w:val="24"/>
        </w:rPr>
      </w:pPr>
      <w:r w:rsidRPr="00B93F39">
        <w:rPr>
          <w:rFonts w:hint="eastAsia"/>
          <w:sz w:val="24"/>
        </w:rPr>
        <w:t>注：故障（事故）停机时间之和</w:t>
      </w:r>
      <w:r w:rsidRPr="00B93F39">
        <w:rPr>
          <w:rFonts w:hint="eastAsia"/>
          <w:sz w:val="24"/>
        </w:rPr>
        <w:t>=</w:t>
      </w:r>
      <w:r w:rsidRPr="00B93F39">
        <w:rPr>
          <w:rFonts w:hint="eastAsia"/>
          <w:sz w:val="24"/>
        </w:rPr>
        <w:t>生产性设备故障（事故）停机之和</w:t>
      </w:r>
    </w:p>
    <w:p w14:paraId="6DB69D17" w14:textId="77777777" w:rsidR="004D426C" w:rsidRPr="00B93F39" w:rsidRDefault="004D426C" w:rsidP="004D426C">
      <w:pPr>
        <w:ind w:firstLineChars="200" w:firstLine="480"/>
        <w:rPr>
          <w:sz w:val="24"/>
        </w:rPr>
      </w:pPr>
      <w:r w:rsidRPr="00B93F39">
        <w:rPr>
          <w:rFonts w:hint="eastAsia"/>
          <w:sz w:val="24"/>
        </w:rPr>
        <w:t>设备可用时间</w:t>
      </w:r>
      <w:r w:rsidRPr="00B93F39">
        <w:rPr>
          <w:rFonts w:hint="eastAsia"/>
          <w:sz w:val="24"/>
        </w:rPr>
        <w:t>=</w:t>
      </w:r>
      <w:r w:rsidRPr="00B93F39">
        <w:rPr>
          <w:rFonts w:hint="eastAsia"/>
          <w:sz w:val="24"/>
        </w:rPr>
        <w:t>设备考核台数×月制度工作天数×班制</w:t>
      </w:r>
    </w:p>
    <w:p w14:paraId="11B566CE" w14:textId="77777777" w:rsidR="004D426C" w:rsidRPr="00B93F39" w:rsidRDefault="004D426C" w:rsidP="004D426C">
      <w:pPr>
        <w:ind w:firstLineChars="200" w:firstLine="480"/>
        <w:rPr>
          <w:sz w:val="24"/>
        </w:rPr>
      </w:pPr>
      <w:r w:rsidRPr="00B93F39">
        <w:rPr>
          <w:rFonts w:hint="eastAsia"/>
          <w:sz w:val="24"/>
        </w:rPr>
        <w:t>月制度工作天数×班制（即通过“设备制度台时标准维护”自动生成的当月制度工时）</w:t>
      </w:r>
    </w:p>
    <w:p w14:paraId="7735B297" w14:textId="77777777" w:rsidR="004D426C" w:rsidRPr="00B93F39" w:rsidRDefault="004D426C" w:rsidP="004D426C">
      <w:pPr>
        <w:ind w:firstLineChars="200" w:firstLine="480"/>
        <w:rPr>
          <w:sz w:val="24"/>
        </w:rPr>
      </w:pPr>
      <w:r w:rsidRPr="00B93F39">
        <w:rPr>
          <w:rFonts w:hint="eastAsia"/>
          <w:sz w:val="24"/>
        </w:rPr>
        <w:t>点击【详细信息】，将可查看到各使用单位当月处于停机状态的所有设备的“停机开始时间”、“停机原因”的详细信息</w:t>
      </w:r>
    </w:p>
    <w:p w14:paraId="62114F2D" w14:textId="77777777" w:rsidR="004D426C" w:rsidRPr="00B93F39" w:rsidRDefault="004D426C" w:rsidP="004D426C">
      <w:pPr>
        <w:ind w:firstLineChars="200" w:firstLine="480"/>
        <w:rPr>
          <w:sz w:val="24"/>
        </w:rPr>
      </w:pPr>
      <w:r w:rsidRPr="00B93F39">
        <w:rPr>
          <w:rFonts w:hint="eastAsia"/>
          <w:sz w:val="24"/>
        </w:rPr>
        <w:t>查询功能：对“使用单位”、“统计月份从…到…”进行编辑后点击【查询】，便可查询到某单位在某段时间内的设备停机信息。</w:t>
      </w:r>
    </w:p>
    <w:p w14:paraId="4D176928" w14:textId="77777777" w:rsidR="004D426C" w:rsidRPr="00B93F39" w:rsidRDefault="004D426C" w:rsidP="004D426C">
      <w:pPr>
        <w:ind w:firstLineChars="200" w:firstLine="480"/>
        <w:rPr>
          <w:sz w:val="24"/>
        </w:rPr>
      </w:pPr>
      <w:r w:rsidRPr="00B93F39">
        <w:rPr>
          <w:rFonts w:hint="eastAsia"/>
          <w:sz w:val="24"/>
        </w:rPr>
        <w:t>数据来源：使用单位考核设备维护（按当年清单匹配数量）、设备维修改造实施、设备事故管理中对应时间范围的数据</w:t>
      </w:r>
    </w:p>
    <w:p w14:paraId="6C746F49"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49DE260D" w14:textId="4C4DA3DA" w:rsidR="00002024" w:rsidRPr="00B93F39" w:rsidRDefault="004D426C" w:rsidP="001119E7">
      <w:pPr>
        <w:pStyle w:val="a2"/>
      </w:pPr>
      <w:r w:rsidRPr="00B93F39">
        <w:rPr>
          <w:noProof/>
        </w:rPr>
        <w:lastRenderedPageBreak/>
        <w:drawing>
          <wp:inline distT="0" distB="0" distL="0" distR="0" wp14:anchorId="48E9847C" wp14:editId="193A6AEA">
            <wp:extent cx="5278120" cy="1856705"/>
            <wp:effectExtent l="0" t="0" r="0" b="0"/>
            <wp:docPr id="107" name="图片 107" descr="C:\Users\Administrator\Desktop\图片2\3.2.3.2.11设备停机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descr="C:\Users\Administrator\Desktop\图片2\3.2.3.2.11设备停机统计.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8120" cy="1856705"/>
                    </a:xfrm>
                    <a:prstGeom prst="rect">
                      <a:avLst/>
                    </a:prstGeom>
                    <a:noFill/>
                    <a:ln>
                      <a:noFill/>
                    </a:ln>
                  </pic:spPr>
                </pic:pic>
              </a:graphicData>
            </a:graphic>
          </wp:inline>
        </w:drawing>
      </w:r>
    </w:p>
    <w:p w14:paraId="6A66952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34403F" w:rsidRPr="00B93F39" w14:paraId="2EFD070C" w14:textId="77777777" w:rsidTr="00B96F54">
        <w:tc>
          <w:tcPr>
            <w:tcW w:w="1666" w:type="pct"/>
            <w:shd w:val="clear" w:color="auto" w:fill="auto"/>
          </w:tcPr>
          <w:p w14:paraId="3BDAF01F" w14:textId="77777777" w:rsidR="0034403F" w:rsidRPr="00B93F39" w:rsidRDefault="0034403F"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93ABC49" w14:textId="77777777" w:rsidR="0034403F" w:rsidRPr="00B93F39" w:rsidRDefault="0034403F"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3D56335B" w14:textId="77777777" w:rsidR="0034403F" w:rsidRPr="00B93F39" w:rsidRDefault="0034403F" w:rsidP="00B96F54">
            <w:pPr>
              <w:jc w:val="center"/>
              <w:rPr>
                <w:rFonts w:ascii="宋体" w:hAnsi="宋体"/>
                <w:szCs w:val="21"/>
              </w:rPr>
            </w:pPr>
            <w:r w:rsidRPr="00B93F39">
              <w:rPr>
                <w:rFonts w:ascii="宋体" w:hAnsi="宋体" w:hint="eastAsia"/>
                <w:szCs w:val="21"/>
              </w:rPr>
              <w:t>主要属性</w:t>
            </w:r>
          </w:p>
        </w:tc>
      </w:tr>
      <w:tr w:rsidR="0034403F" w:rsidRPr="00B93F39" w14:paraId="5F995CF8" w14:textId="77777777" w:rsidTr="00B96F54">
        <w:tc>
          <w:tcPr>
            <w:tcW w:w="1666" w:type="pct"/>
            <w:shd w:val="clear" w:color="auto" w:fill="auto"/>
          </w:tcPr>
          <w:p w14:paraId="3C041ACC" w14:textId="77777777" w:rsidR="0034403F" w:rsidRPr="00B93F39" w:rsidRDefault="0034403F"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0484C9DF" w14:textId="77777777" w:rsidR="0034403F" w:rsidRPr="00B93F39" w:rsidRDefault="0034403F"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7541279B" w14:textId="77777777" w:rsidR="0034403F" w:rsidRPr="00B93F39" w:rsidRDefault="0034403F"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6170B4F4" w14:textId="77777777" w:rsidR="0034403F" w:rsidRPr="00B93F39" w:rsidRDefault="0034403F" w:rsidP="0034403F">
      <w:pPr>
        <w:ind w:left="420"/>
        <w:rPr>
          <w:rFonts w:ascii="宋体" w:hAnsi="宋体"/>
          <w:sz w:val="24"/>
        </w:rPr>
      </w:pPr>
    </w:p>
    <w:p w14:paraId="78EE8E57"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55655695" w14:textId="6906F210" w:rsidR="00002024" w:rsidRPr="00B93F39" w:rsidRDefault="004D426C" w:rsidP="00797294">
      <w:pPr>
        <w:numPr>
          <w:ilvl w:val="0"/>
          <w:numId w:val="53"/>
        </w:numPr>
        <w:rPr>
          <w:sz w:val="24"/>
        </w:rPr>
      </w:pPr>
      <w:r w:rsidRPr="00B93F39">
        <w:rPr>
          <w:rFonts w:hint="eastAsia"/>
          <w:sz w:val="24"/>
        </w:rPr>
        <w:t>计算设备停机时间，进行统计</w:t>
      </w:r>
    </w:p>
    <w:p w14:paraId="2BB77A81"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38E381AD" w14:textId="3CA17477" w:rsidR="00002024" w:rsidRPr="00B93F39" w:rsidRDefault="004D426C" w:rsidP="00002024">
      <w:pPr>
        <w:ind w:firstLineChars="200" w:firstLine="480"/>
        <w:rPr>
          <w:sz w:val="24"/>
        </w:rPr>
      </w:pPr>
      <w:r w:rsidRPr="00B93F39">
        <w:rPr>
          <w:rFonts w:hint="eastAsia"/>
          <w:sz w:val="24"/>
        </w:rPr>
        <w:t>无</w:t>
      </w:r>
    </w:p>
    <w:p w14:paraId="0AF2A96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4183BD73" w14:textId="77777777" w:rsidTr="00274992">
        <w:tc>
          <w:tcPr>
            <w:tcW w:w="2043" w:type="dxa"/>
            <w:shd w:val="clear" w:color="auto" w:fill="auto"/>
            <w:vAlign w:val="center"/>
          </w:tcPr>
          <w:p w14:paraId="1A58DEC8" w14:textId="77777777" w:rsidR="00002024" w:rsidRPr="00B93F39" w:rsidRDefault="00002024" w:rsidP="00500E73">
            <w:pPr>
              <w:jc w:val="center"/>
            </w:pPr>
            <w:r w:rsidRPr="00B93F39">
              <w:t>触发条件</w:t>
            </w:r>
          </w:p>
        </w:tc>
        <w:tc>
          <w:tcPr>
            <w:tcW w:w="6259" w:type="dxa"/>
            <w:shd w:val="clear" w:color="auto" w:fill="auto"/>
            <w:vAlign w:val="center"/>
          </w:tcPr>
          <w:p w14:paraId="5E6771C0" w14:textId="77777777" w:rsidR="00002024" w:rsidRPr="00B93F39" w:rsidRDefault="00002024" w:rsidP="00500E73">
            <w:pPr>
              <w:jc w:val="center"/>
            </w:pPr>
            <w:r w:rsidRPr="00B93F39">
              <w:t>输出信息</w:t>
            </w:r>
          </w:p>
        </w:tc>
      </w:tr>
      <w:tr w:rsidR="00002024" w:rsidRPr="00B93F39" w14:paraId="6AB67F3B" w14:textId="77777777" w:rsidTr="00274992">
        <w:tc>
          <w:tcPr>
            <w:tcW w:w="2043" w:type="dxa"/>
            <w:shd w:val="clear" w:color="auto" w:fill="auto"/>
            <w:vAlign w:val="center"/>
          </w:tcPr>
          <w:p w14:paraId="3401D585" w14:textId="650E3A92" w:rsidR="00002024" w:rsidRPr="00B93F39" w:rsidRDefault="00274992" w:rsidP="00500E73">
            <w:pPr>
              <w:jc w:val="center"/>
            </w:pPr>
            <w:r w:rsidRPr="00B93F39">
              <w:rPr>
                <w:rFonts w:hint="eastAsia"/>
              </w:rPr>
              <w:t>查询</w:t>
            </w:r>
          </w:p>
        </w:tc>
        <w:tc>
          <w:tcPr>
            <w:tcW w:w="6259" w:type="dxa"/>
            <w:shd w:val="clear" w:color="auto" w:fill="auto"/>
            <w:vAlign w:val="center"/>
          </w:tcPr>
          <w:p w14:paraId="456910CE" w14:textId="0334659B" w:rsidR="00002024" w:rsidRPr="00B93F39" w:rsidRDefault="00274992" w:rsidP="00500E73">
            <w:r w:rsidRPr="00B93F39">
              <w:rPr>
                <w:rFonts w:hint="eastAsia"/>
              </w:rPr>
              <w:t>显示设备</w:t>
            </w:r>
            <w:r w:rsidRPr="00B93F39">
              <w:t>停机统计信息</w:t>
            </w:r>
          </w:p>
        </w:tc>
      </w:tr>
    </w:tbl>
    <w:p w14:paraId="763BF6D0" w14:textId="77777777" w:rsidR="00002024" w:rsidRPr="00B93F39" w:rsidRDefault="00002024" w:rsidP="00002024"/>
    <w:p w14:paraId="7578777B" w14:textId="77777777" w:rsidR="00002024" w:rsidRPr="00B93F39" w:rsidRDefault="00002024" w:rsidP="001119E7">
      <w:pPr>
        <w:pStyle w:val="a2"/>
      </w:pPr>
    </w:p>
    <w:p w14:paraId="298C9582" w14:textId="64D17D71" w:rsidR="00FE5BE8" w:rsidRPr="00B93F39" w:rsidRDefault="00FE5BE8" w:rsidP="00E1000C">
      <w:pPr>
        <w:pStyle w:val="4"/>
        <w:spacing w:line="360" w:lineRule="auto"/>
        <w:rPr>
          <w:b w:val="0"/>
          <w:bCs w:val="0"/>
        </w:rPr>
      </w:pPr>
      <w:bookmarkStart w:id="193" w:name="_Toc88857768"/>
      <w:r w:rsidRPr="00B93F39">
        <w:rPr>
          <w:rFonts w:hint="eastAsia"/>
          <w:b w:val="0"/>
          <w:bCs w:val="0"/>
        </w:rPr>
        <w:t>设备停机记录查询</w:t>
      </w:r>
      <w:bookmarkEnd w:id="193"/>
    </w:p>
    <w:p w14:paraId="11505E64"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5E55501" w14:textId="77777777" w:rsidR="004D426C" w:rsidRPr="00B93F39" w:rsidRDefault="004D426C" w:rsidP="004D426C">
      <w:pPr>
        <w:ind w:firstLineChars="200" w:firstLine="480"/>
        <w:rPr>
          <w:sz w:val="24"/>
        </w:rPr>
      </w:pPr>
      <w:r w:rsidRPr="00B93F39">
        <w:rPr>
          <w:rFonts w:hint="eastAsia"/>
          <w:sz w:val="24"/>
        </w:rPr>
        <w:t>显示所有生产性设备停机记录，对设备编号、设备名称、设备型号、设备规格、使用单位、停机开始时间、停机结束时间、是否重点关键设备、是否数控设备编辑后点击【查询】，便可查询到某台设备的所有历史停机记录或某单位所有设备的历史停机记录。</w:t>
      </w:r>
    </w:p>
    <w:p w14:paraId="19FABE70" w14:textId="77777777" w:rsidR="004D426C" w:rsidRPr="00B93F39" w:rsidRDefault="004D426C" w:rsidP="004D426C">
      <w:pPr>
        <w:ind w:firstLineChars="200" w:firstLine="480"/>
        <w:rPr>
          <w:sz w:val="24"/>
        </w:rPr>
      </w:pPr>
      <w:r w:rsidRPr="00B93F39">
        <w:rPr>
          <w:rFonts w:hint="eastAsia"/>
          <w:sz w:val="24"/>
        </w:rPr>
        <w:t>停机开始时间：当设备已停机时，停机开始时间为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计划实施页面中故障发生时间；当设备未停机时，停机开始时间为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w:t>
      </w:r>
      <w:r w:rsidRPr="00B93F39">
        <w:rPr>
          <w:rFonts w:hint="eastAsia"/>
          <w:sz w:val="24"/>
        </w:rPr>
        <w:lastRenderedPageBreak/>
        <w:t>制计划实施页面中实际修理开工日期。</w:t>
      </w:r>
    </w:p>
    <w:p w14:paraId="12CCD1DC" w14:textId="793568DC" w:rsidR="00002024" w:rsidRPr="00B93F39" w:rsidRDefault="004D426C" w:rsidP="004D426C">
      <w:pPr>
        <w:ind w:firstLineChars="200" w:firstLine="480"/>
        <w:rPr>
          <w:sz w:val="24"/>
        </w:rPr>
      </w:pPr>
      <w:r w:rsidRPr="00B93F39">
        <w:rPr>
          <w:rFonts w:hint="eastAsia"/>
          <w:sz w:val="24"/>
        </w:rPr>
        <w:t>停机结束时间：停机结束时间为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计划实施页面中实际修理完工日期。</w:t>
      </w:r>
    </w:p>
    <w:p w14:paraId="569BB0F9"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2DE1284F" w14:textId="4B3BCF82" w:rsidR="00002024" w:rsidRPr="00B93F39" w:rsidRDefault="004D426C" w:rsidP="001119E7">
      <w:pPr>
        <w:pStyle w:val="a2"/>
      </w:pPr>
      <w:r w:rsidRPr="00B93F39">
        <w:rPr>
          <w:noProof/>
        </w:rPr>
        <w:drawing>
          <wp:inline distT="0" distB="0" distL="0" distR="0" wp14:anchorId="50949E9E" wp14:editId="7095FEEB">
            <wp:extent cx="5274945" cy="1188720"/>
            <wp:effectExtent l="19050" t="19050" r="20955" b="1143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74945" cy="1188720"/>
                    </a:xfrm>
                    <a:prstGeom prst="rect">
                      <a:avLst/>
                    </a:prstGeom>
                    <a:noFill/>
                    <a:ln w="3175">
                      <a:solidFill>
                        <a:schemeClr val="accent1"/>
                      </a:solidFill>
                    </a:ln>
                  </pic:spPr>
                </pic:pic>
              </a:graphicData>
            </a:graphic>
          </wp:inline>
        </w:drawing>
      </w:r>
    </w:p>
    <w:p w14:paraId="31D42F19"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34403F" w:rsidRPr="00B93F39" w14:paraId="100C2F52" w14:textId="77777777" w:rsidTr="00B96F54">
        <w:tc>
          <w:tcPr>
            <w:tcW w:w="1666" w:type="pct"/>
            <w:shd w:val="clear" w:color="auto" w:fill="auto"/>
          </w:tcPr>
          <w:p w14:paraId="559BB010" w14:textId="77777777" w:rsidR="0034403F" w:rsidRPr="00B93F39" w:rsidRDefault="0034403F"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0BE41EF" w14:textId="77777777" w:rsidR="0034403F" w:rsidRPr="00B93F39" w:rsidRDefault="0034403F"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DF44BC9" w14:textId="77777777" w:rsidR="0034403F" w:rsidRPr="00B93F39" w:rsidRDefault="0034403F" w:rsidP="00B96F54">
            <w:pPr>
              <w:jc w:val="center"/>
              <w:rPr>
                <w:rFonts w:ascii="宋体" w:hAnsi="宋体"/>
                <w:szCs w:val="21"/>
              </w:rPr>
            </w:pPr>
            <w:r w:rsidRPr="00B93F39">
              <w:rPr>
                <w:rFonts w:ascii="宋体" w:hAnsi="宋体" w:hint="eastAsia"/>
                <w:szCs w:val="21"/>
              </w:rPr>
              <w:t>主要属性</w:t>
            </w:r>
          </w:p>
        </w:tc>
      </w:tr>
      <w:tr w:rsidR="0034403F" w:rsidRPr="00B93F39" w14:paraId="3AA7853E" w14:textId="77777777" w:rsidTr="00B96F54">
        <w:tc>
          <w:tcPr>
            <w:tcW w:w="1666" w:type="pct"/>
            <w:shd w:val="clear" w:color="auto" w:fill="auto"/>
          </w:tcPr>
          <w:p w14:paraId="3E801356" w14:textId="77777777" w:rsidR="0034403F" w:rsidRPr="00B93F39" w:rsidRDefault="0034403F"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5272AD12" w14:textId="77777777" w:rsidR="0034403F" w:rsidRPr="00B93F39" w:rsidRDefault="0034403F"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14667BC9" w14:textId="77777777" w:rsidR="0034403F" w:rsidRPr="00B93F39" w:rsidRDefault="0034403F"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19907315" w14:textId="77777777" w:rsidR="0034403F" w:rsidRPr="00B93F39" w:rsidRDefault="0034403F" w:rsidP="0034403F">
      <w:pPr>
        <w:ind w:left="420"/>
        <w:rPr>
          <w:rFonts w:ascii="宋体" w:hAnsi="宋体"/>
          <w:sz w:val="24"/>
        </w:rPr>
      </w:pPr>
    </w:p>
    <w:p w14:paraId="754231FC"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02561739" w14:textId="3CA32701" w:rsidR="00002024" w:rsidRPr="00B93F39" w:rsidRDefault="004D426C" w:rsidP="00797294">
      <w:pPr>
        <w:numPr>
          <w:ilvl w:val="0"/>
          <w:numId w:val="54"/>
        </w:numPr>
        <w:rPr>
          <w:sz w:val="24"/>
        </w:rPr>
      </w:pPr>
      <w:r w:rsidRPr="00B93F39">
        <w:rPr>
          <w:rFonts w:hint="eastAsia"/>
          <w:sz w:val="24"/>
        </w:rPr>
        <w:t>显示所有生产性设备停机记录</w:t>
      </w:r>
      <w:r w:rsidR="00002024" w:rsidRPr="00B93F39">
        <w:rPr>
          <w:rFonts w:hint="eastAsia"/>
          <w:sz w:val="24"/>
        </w:rPr>
        <w:t>。</w:t>
      </w:r>
    </w:p>
    <w:p w14:paraId="3BC5A69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2894FA9A" w14:textId="0783E69E" w:rsidR="00002024" w:rsidRPr="00B93F39" w:rsidRDefault="004D426C" w:rsidP="004D426C">
      <w:pPr>
        <w:ind w:left="420"/>
        <w:rPr>
          <w:sz w:val="24"/>
        </w:rPr>
      </w:pPr>
      <w:r w:rsidRPr="00B93F39">
        <w:rPr>
          <w:rFonts w:hint="eastAsia"/>
          <w:sz w:val="24"/>
        </w:rPr>
        <w:t>无</w:t>
      </w:r>
    </w:p>
    <w:p w14:paraId="765EA734"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70C5FFC2" w14:textId="77777777" w:rsidTr="00274992">
        <w:tc>
          <w:tcPr>
            <w:tcW w:w="2043" w:type="dxa"/>
            <w:shd w:val="clear" w:color="auto" w:fill="auto"/>
            <w:vAlign w:val="center"/>
          </w:tcPr>
          <w:p w14:paraId="28417E1D" w14:textId="77777777" w:rsidR="00002024" w:rsidRPr="00B93F39" w:rsidRDefault="00002024" w:rsidP="00500E73">
            <w:pPr>
              <w:jc w:val="center"/>
            </w:pPr>
            <w:r w:rsidRPr="00B93F39">
              <w:t>触发条件</w:t>
            </w:r>
          </w:p>
        </w:tc>
        <w:tc>
          <w:tcPr>
            <w:tcW w:w="6259" w:type="dxa"/>
            <w:shd w:val="clear" w:color="auto" w:fill="auto"/>
            <w:vAlign w:val="center"/>
          </w:tcPr>
          <w:p w14:paraId="738FDAB3" w14:textId="77777777" w:rsidR="00002024" w:rsidRPr="00B93F39" w:rsidRDefault="00002024" w:rsidP="00500E73">
            <w:pPr>
              <w:jc w:val="center"/>
            </w:pPr>
            <w:r w:rsidRPr="00B93F39">
              <w:t>输出信息</w:t>
            </w:r>
          </w:p>
        </w:tc>
      </w:tr>
      <w:tr w:rsidR="00002024" w:rsidRPr="00B93F39" w14:paraId="67DE08D6" w14:textId="77777777" w:rsidTr="00274992">
        <w:tc>
          <w:tcPr>
            <w:tcW w:w="2043" w:type="dxa"/>
            <w:shd w:val="clear" w:color="auto" w:fill="auto"/>
            <w:vAlign w:val="center"/>
          </w:tcPr>
          <w:p w14:paraId="5A5A3B42" w14:textId="027627E4" w:rsidR="00002024" w:rsidRPr="00B93F39" w:rsidRDefault="00274992" w:rsidP="00500E73">
            <w:pPr>
              <w:jc w:val="center"/>
            </w:pPr>
            <w:r w:rsidRPr="00B93F39">
              <w:rPr>
                <w:rFonts w:hint="eastAsia"/>
              </w:rPr>
              <w:t>查询</w:t>
            </w:r>
          </w:p>
        </w:tc>
        <w:tc>
          <w:tcPr>
            <w:tcW w:w="6259" w:type="dxa"/>
            <w:shd w:val="clear" w:color="auto" w:fill="auto"/>
            <w:vAlign w:val="center"/>
          </w:tcPr>
          <w:p w14:paraId="52A03A01" w14:textId="14047B1D" w:rsidR="00002024" w:rsidRPr="00B93F39" w:rsidRDefault="00274992" w:rsidP="00500E73">
            <w:r w:rsidRPr="00B93F39">
              <w:rPr>
                <w:rFonts w:hint="eastAsia"/>
              </w:rPr>
              <w:t>显示设备</w:t>
            </w:r>
            <w:r w:rsidRPr="00B93F39">
              <w:t>停机记录</w:t>
            </w:r>
          </w:p>
        </w:tc>
      </w:tr>
    </w:tbl>
    <w:p w14:paraId="183130F0" w14:textId="77777777" w:rsidR="00FE5BE8" w:rsidRPr="00B93F39" w:rsidRDefault="00FE5BE8" w:rsidP="00E1000C">
      <w:pPr>
        <w:pStyle w:val="4"/>
        <w:spacing w:line="360" w:lineRule="auto"/>
        <w:rPr>
          <w:b w:val="0"/>
          <w:bCs w:val="0"/>
        </w:rPr>
      </w:pPr>
      <w:bookmarkStart w:id="194" w:name="_Toc88857772"/>
      <w:r w:rsidRPr="00B93F39">
        <w:rPr>
          <w:rFonts w:hint="eastAsia"/>
          <w:b w:val="0"/>
          <w:bCs w:val="0"/>
        </w:rPr>
        <w:t>使用未建账测量测试设备数量</w:t>
      </w:r>
      <w:bookmarkEnd w:id="194"/>
    </w:p>
    <w:p w14:paraId="322F35CA"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ABE1D79" w14:textId="09AC6719" w:rsidR="00350322" w:rsidRPr="00B93F39" w:rsidRDefault="00A55440" w:rsidP="00350322">
      <w:pPr>
        <w:ind w:firstLineChars="200" w:firstLine="480"/>
        <w:rPr>
          <w:sz w:val="24"/>
        </w:rPr>
      </w:pPr>
      <w:r>
        <w:rPr>
          <w:rFonts w:hint="eastAsia"/>
          <w:sz w:val="24"/>
        </w:rPr>
        <w:t>全面展示使用未建账测量设备数量，可依据内外部审核的</w:t>
      </w:r>
      <w:r w:rsidR="00350322" w:rsidRPr="00B93F39">
        <w:rPr>
          <w:rFonts w:hint="eastAsia"/>
          <w:sz w:val="24"/>
        </w:rPr>
        <w:t>数据手动输入系统使用未建账测量设备数量，实现统计各使用单位、各设备主管单位、各检验</w:t>
      </w:r>
      <w:r w:rsidR="00350322" w:rsidRPr="00B93F39">
        <w:rPr>
          <w:rFonts w:hint="eastAsia"/>
          <w:sz w:val="24"/>
        </w:rPr>
        <w:t>/</w:t>
      </w:r>
      <w:r w:rsidR="00350322" w:rsidRPr="00B93F39">
        <w:rPr>
          <w:rFonts w:hint="eastAsia"/>
          <w:sz w:val="24"/>
        </w:rPr>
        <w:t>试验部门的使用未建账测量设备数量，支持图表展示，支持折线图、直方图、饼图等形式。</w:t>
      </w:r>
    </w:p>
    <w:p w14:paraId="0A7D6541" w14:textId="77777777" w:rsidR="00350322" w:rsidRPr="00B93F39" w:rsidRDefault="00350322" w:rsidP="00350322">
      <w:pPr>
        <w:ind w:firstLineChars="200" w:firstLine="480"/>
        <w:rPr>
          <w:sz w:val="24"/>
        </w:rPr>
      </w:pPr>
      <w:r w:rsidRPr="00B93F39">
        <w:rPr>
          <w:rFonts w:hint="eastAsia"/>
          <w:sz w:val="24"/>
        </w:rPr>
        <w:t>公式：使用未建账测量测试设备数量</w:t>
      </w:r>
      <w:r w:rsidRPr="00B93F39">
        <w:rPr>
          <w:rFonts w:hint="eastAsia"/>
          <w:sz w:val="24"/>
        </w:rPr>
        <w:t>=</w:t>
      </w:r>
      <w:r w:rsidRPr="00B93F39">
        <w:rPr>
          <w:rFonts w:hint="eastAsia"/>
          <w:sz w:val="24"/>
        </w:rPr>
        <w:t>手动输入系统的使用未建账测量测试设备数量。</w:t>
      </w:r>
    </w:p>
    <w:p w14:paraId="07A22E3B" w14:textId="77777777" w:rsidR="00350322" w:rsidRPr="00B93F39" w:rsidRDefault="00350322" w:rsidP="00350322">
      <w:pPr>
        <w:ind w:firstLineChars="200" w:firstLine="480"/>
        <w:rPr>
          <w:sz w:val="24"/>
        </w:rPr>
      </w:pPr>
      <w:r w:rsidRPr="00B93F39">
        <w:rPr>
          <w:rFonts w:hint="eastAsia"/>
          <w:sz w:val="24"/>
        </w:rPr>
        <w:lastRenderedPageBreak/>
        <w:t>查询功能：通过使用单位（全部、各使用单位）、主管单位（长度、电子、理化、特设）、检验</w:t>
      </w:r>
      <w:r w:rsidRPr="00B93F39">
        <w:rPr>
          <w:rFonts w:hint="eastAsia"/>
          <w:sz w:val="24"/>
        </w:rPr>
        <w:t>/</w:t>
      </w:r>
      <w:r w:rsidRPr="00B93F39">
        <w:rPr>
          <w:rFonts w:hint="eastAsia"/>
          <w:sz w:val="24"/>
        </w:rPr>
        <w:t>试验部门（全部、各部门）“统计月份从…到…”进行编辑后点击【查询】，便可查询到某单位在某段时间内的使用未建账测量测试设备数量。</w:t>
      </w:r>
    </w:p>
    <w:p w14:paraId="39F4FA53" w14:textId="20112889" w:rsidR="00002024" w:rsidRPr="00B93F39" w:rsidRDefault="00350322" w:rsidP="00350322">
      <w:pPr>
        <w:ind w:firstLineChars="200" w:firstLine="480"/>
        <w:rPr>
          <w:sz w:val="24"/>
        </w:rPr>
      </w:pPr>
      <w:r w:rsidRPr="00B93F39">
        <w:rPr>
          <w:rFonts w:hint="eastAsia"/>
          <w:sz w:val="24"/>
        </w:rPr>
        <w:t>数据来源：使用未建账测量测试设备数量。</w:t>
      </w:r>
    </w:p>
    <w:p w14:paraId="06340511"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14B31886" w14:textId="48931D0C" w:rsidR="00002024" w:rsidRPr="00B93F39" w:rsidRDefault="00350322" w:rsidP="001119E7">
      <w:pPr>
        <w:pStyle w:val="a2"/>
      </w:pPr>
      <w:r w:rsidRPr="00B93F39">
        <w:rPr>
          <w:noProof/>
        </w:rPr>
        <w:drawing>
          <wp:inline distT="0" distB="0" distL="0" distR="0" wp14:anchorId="4ECE38B7" wp14:editId="586298C6">
            <wp:extent cx="5190490" cy="2929890"/>
            <wp:effectExtent l="19050" t="19050" r="10160" b="2286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190656" cy="2929937"/>
                    </a:xfrm>
                    <a:prstGeom prst="rect">
                      <a:avLst/>
                    </a:prstGeom>
                    <a:noFill/>
                    <a:ln w="3175">
                      <a:solidFill>
                        <a:schemeClr val="accent1"/>
                      </a:solidFill>
                    </a:ln>
                  </pic:spPr>
                </pic:pic>
              </a:graphicData>
            </a:graphic>
          </wp:inline>
        </w:drawing>
      </w:r>
    </w:p>
    <w:p w14:paraId="35C07AC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34403F" w:rsidRPr="00B93F39" w14:paraId="52EBCAD4" w14:textId="77777777" w:rsidTr="00B96F54">
        <w:tc>
          <w:tcPr>
            <w:tcW w:w="1666" w:type="pct"/>
            <w:shd w:val="clear" w:color="auto" w:fill="auto"/>
          </w:tcPr>
          <w:p w14:paraId="636E9719" w14:textId="77777777" w:rsidR="0034403F" w:rsidRPr="00B93F39" w:rsidRDefault="0034403F"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24A77845" w14:textId="77777777" w:rsidR="0034403F" w:rsidRPr="00B93F39" w:rsidRDefault="0034403F"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47BDAEE8" w14:textId="77777777" w:rsidR="0034403F" w:rsidRPr="00B93F39" w:rsidRDefault="0034403F" w:rsidP="00B96F54">
            <w:pPr>
              <w:jc w:val="center"/>
              <w:rPr>
                <w:rFonts w:ascii="宋体" w:hAnsi="宋体"/>
                <w:szCs w:val="21"/>
              </w:rPr>
            </w:pPr>
            <w:r w:rsidRPr="00B93F39">
              <w:rPr>
                <w:rFonts w:ascii="宋体" w:hAnsi="宋体" w:hint="eastAsia"/>
                <w:szCs w:val="21"/>
              </w:rPr>
              <w:t>主要属性</w:t>
            </w:r>
          </w:p>
        </w:tc>
      </w:tr>
      <w:tr w:rsidR="0034403F" w:rsidRPr="00B93F39" w14:paraId="7AACA340" w14:textId="77777777" w:rsidTr="00B96F54">
        <w:tc>
          <w:tcPr>
            <w:tcW w:w="1666" w:type="pct"/>
            <w:shd w:val="clear" w:color="auto" w:fill="auto"/>
          </w:tcPr>
          <w:p w14:paraId="3AD10AF8" w14:textId="77777777" w:rsidR="0034403F" w:rsidRPr="00B93F39" w:rsidRDefault="0034403F"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009EB1C7" w14:textId="77777777" w:rsidR="0034403F" w:rsidRPr="00B93F39" w:rsidRDefault="0034403F"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6316BF10" w14:textId="77777777" w:rsidR="0034403F" w:rsidRPr="00B93F39" w:rsidRDefault="0034403F"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534A460F" w14:textId="77777777" w:rsidR="0034403F" w:rsidRPr="00B93F39" w:rsidRDefault="0034403F" w:rsidP="0034403F">
      <w:pPr>
        <w:ind w:left="420"/>
        <w:rPr>
          <w:rFonts w:ascii="宋体" w:hAnsi="宋体"/>
          <w:sz w:val="24"/>
        </w:rPr>
      </w:pPr>
    </w:p>
    <w:p w14:paraId="4F392C90"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50ACC750" w14:textId="4161F657" w:rsidR="00002024" w:rsidRPr="00B93F39" w:rsidRDefault="00A55440" w:rsidP="00797294">
      <w:pPr>
        <w:numPr>
          <w:ilvl w:val="0"/>
          <w:numId w:val="57"/>
        </w:numPr>
        <w:rPr>
          <w:sz w:val="24"/>
        </w:rPr>
      </w:pPr>
      <w:r>
        <w:rPr>
          <w:rFonts w:hint="eastAsia"/>
          <w:sz w:val="24"/>
        </w:rPr>
        <w:t>全面展示使用未建账测量设备数量，可依据内外部审核的</w:t>
      </w:r>
      <w:r w:rsidR="00350322" w:rsidRPr="00B93F39">
        <w:rPr>
          <w:rFonts w:hint="eastAsia"/>
          <w:sz w:val="24"/>
        </w:rPr>
        <w:t>数据手动输入系统使用未建账测量设备数量，实现统计各使用单位、各设备主管单位、各检验</w:t>
      </w:r>
      <w:r w:rsidR="00350322" w:rsidRPr="00B93F39">
        <w:rPr>
          <w:rFonts w:hint="eastAsia"/>
          <w:sz w:val="24"/>
        </w:rPr>
        <w:t>/</w:t>
      </w:r>
      <w:r w:rsidR="00350322" w:rsidRPr="00B93F39">
        <w:rPr>
          <w:rFonts w:hint="eastAsia"/>
          <w:sz w:val="24"/>
        </w:rPr>
        <w:t>试验部门的使用未建账测量设备数量，支持图表展示，支持折线图、直方图、饼图等形式</w:t>
      </w:r>
      <w:r w:rsidR="00DF36BA">
        <w:rPr>
          <w:rFonts w:hint="eastAsia"/>
          <w:sz w:val="24"/>
        </w:rPr>
        <w:t>。</w:t>
      </w:r>
    </w:p>
    <w:p w14:paraId="0F672AAC"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03DCBD76" w14:textId="6D73A8D2" w:rsidR="00002024" w:rsidRPr="00B93F39" w:rsidRDefault="00350322" w:rsidP="00002024">
      <w:pPr>
        <w:ind w:firstLineChars="200" w:firstLine="480"/>
        <w:rPr>
          <w:sz w:val="24"/>
        </w:rPr>
      </w:pPr>
      <w:r w:rsidRPr="00B93F39">
        <w:rPr>
          <w:rFonts w:hint="eastAsia"/>
          <w:sz w:val="24"/>
        </w:rPr>
        <w:t>无</w:t>
      </w:r>
    </w:p>
    <w:p w14:paraId="465D1B74"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257A8FEA" w14:textId="77777777" w:rsidTr="00274992">
        <w:tc>
          <w:tcPr>
            <w:tcW w:w="2043" w:type="dxa"/>
            <w:shd w:val="clear" w:color="auto" w:fill="auto"/>
            <w:vAlign w:val="center"/>
          </w:tcPr>
          <w:p w14:paraId="7CF304D5" w14:textId="77777777" w:rsidR="00002024" w:rsidRPr="00B93F39" w:rsidRDefault="00002024" w:rsidP="00500E73">
            <w:pPr>
              <w:jc w:val="center"/>
            </w:pPr>
            <w:r w:rsidRPr="00B93F39">
              <w:t>触发条件</w:t>
            </w:r>
          </w:p>
        </w:tc>
        <w:tc>
          <w:tcPr>
            <w:tcW w:w="6259" w:type="dxa"/>
            <w:shd w:val="clear" w:color="auto" w:fill="auto"/>
            <w:vAlign w:val="center"/>
          </w:tcPr>
          <w:p w14:paraId="120D5B77" w14:textId="77777777" w:rsidR="00002024" w:rsidRPr="00B93F39" w:rsidRDefault="00002024" w:rsidP="00500E73">
            <w:pPr>
              <w:jc w:val="center"/>
            </w:pPr>
            <w:r w:rsidRPr="00B93F39">
              <w:t>输出信息</w:t>
            </w:r>
          </w:p>
        </w:tc>
      </w:tr>
      <w:tr w:rsidR="00002024" w:rsidRPr="00B93F39" w14:paraId="1BC258E7" w14:textId="77777777" w:rsidTr="00274992">
        <w:tc>
          <w:tcPr>
            <w:tcW w:w="2043" w:type="dxa"/>
            <w:shd w:val="clear" w:color="auto" w:fill="auto"/>
            <w:vAlign w:val="center"/>
          </w:tcPr>
          <w:p w14:paraId="23882A70" w14:textId="074E5348" w:rsidR="00002024" w:rsidRPr="00B93F39" w:rsidRDefault="00274992" w:rsidP="00500E73">
            <w:pPr>
              <w:jc w:val="center"/>
            </w:pPr>
            <w:r w:rsidRPr="00B93F39">
              <w:rPr>
                <w:rFonts w:hint="eastAsia"/>
              </w:rPr>
              <w:t>查询</w:t>
            </w:r>
          </w:p>
        </w:tc>
        <w:tc>
          <w:tcPr>
            <w:tcW w:w="6259" w:type="dxa"/>
            <w:shd w:val="clear" w:color="auto" w:fill="auto"/>
            <w:vAlign w:val="center"/>
          </w:tcPr>
          <w:p w14:paraId="39D0D684" w14:textId="70779CFC" w:rsidR="00002024" w:rsidRPr="00B93F39" w:rsidRDefault="00274992" w:rsidP="00500E73">
            <w:r w:rsidRPr="00B93F39">
              <w:rPr>
                <w:rFonts w:hint="eastAsia"/>
              </w:rPr>
              <w:t>显示</w:t>
            </w:r>
            <w:r w:rsidRPr="00B93F39">
              <w:t>未建账测试测试设备数量</w:t>
            </w:r>
          </w:p>
        </w:tc>
      </w:tr>
    </w:tbl>
    <w:p w14:paraId="04B3DFEA" w14:textId="77777777" w:rsidR="00FE5BE8" w:rsidRPr="00B93F39" w:rsidRDefault="00FE5BE8" w:rsidP="00E1000C">
      <w:pPr>
        <w:pStyle w:val="4"/>
        <w:spacing w:line="360" w:lineRule="auto"/>
        <w:rPr>
          <w:b w:val="0"/>
          <w:bCs w:val="0"/>
        </w:rPr>
      </w:pPr>
      <w:bookmarkStart w:id="195" w:name="_Toc88857773"/>
      <w:r w:rsidRPr="00B93F39">
        <w:rPr>
          <w:rFonts w:hint="eastAsia"/>
          <w:b w:val="0"/>
          <w:bCs w:val="0"/>
        </w:rPr>
        <w:lastRenderedPageBreak/>
        <w:t>违规使用测量测试设备数量</w:t>
      </w:r>
      <w:bookmarkEnd w:id="195"/>
    </w:p>
    <w:p w14:paraId="03A1CA7C"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5BFBD5D2" w14:textId="0C71DC44" w:rsidR="00350322" w:rsidRPr="00B93F39" w:rsidRDefault="00A55440" w:rsidP="00350322">
      <w:pPr>
        <w:ind w:firstLineChars="200" w:firstLine="480"/>
        <w:rPr>
          <w:sz w:val="24"/>
        </w:rPr>
      </w:pPr>
      <w:r>
        <w:rPr>
          <w:rFonts w:hint="eastAsia"/>
          <w:sz w:val="24"/>
        </w:rPr>
        <w:t>全面展示违规使用测量测试设备数量，可依据内外部审核的</w:t>
      </w:r>
      <w:r w:rsidR="00350322" w:rsidRPr="00B93F39">
        <w:rPr>
          <w:rFonts w:hint="eastAsia"/>
          <w:sz w:val="24"/>
        </w:rPr>
        <w:t>数据手动输入系统使用未建账测量设备数量，实现统计各使用单位、各设备主管单位、各检验</w:t>
      </w:r>
      <w:r w:rsidR="00350322" w:rsidRPr="00B93F39">
        <w:rPr>
          <w:rFonts w:hint="eastAsia"/>
          <w:sz w:val="24"/>
        </w:rPr>
        <w:t>/</w:t>
      </w:r>
      <w:r w:rsidR="00350322" w:rsidRPr="00B93F39">
        <w:rPr>
          <w:rFonts w:hint="eastAsia"/>
          <w:sz w:val="24"/>
        </w:rPr>
        <w:t>试验部门的违规使用测量测试设备数量，支持图表展示，支持折线图、直方图、饼图等形式。</w:t>
      </w:r>
    </w:p>
    <w:p w14:paraId="6746C050" w14:textId="77777777" w:rsidR="00350322" w:rsidRPr="00B93F39" w:rsidRDefault="00350322" w:rsidP="00350322">
      <w:pPr>
        <w:ind w:firstLineChars="200" w:firstLine="480"/>
        <w:rPr>
          <w:sz w:val="24"/>
        </w:rPr>
      </w:pPr>
      <w:r w:rsidRPr="00B93F39">
        <w:rPr>
          <w:rFonts w:hint="eastAsia"/>
          <w:sz w:val="24"/>
        </w:rPr>
        <w:t>公式：违规使用测量测试设备数量</w:t>
      </w:r>
      <w:r w:rsidRPr="00B93F39">
        <w:rPr>
          <w:rFonts w:hint="eastAsia"/>
          <w:sz w:val="24"/>
        </w:rPr>
        <w:t>=</w:t>
      </w:r>
      <w:r w:rsidRPr="00B93F39">
        <w:rPr>
          <w:rFonts w:hint="eastAsia"/>
          <w:sz w:val="24"/>
        </w:rPr>
        <w:t>手动输入系统的违规使用测量测试设备数量。</w:t>
      </w:r>
    </w:p>
    <w:p w14:paraId="204CB3E7" w14:textId="77777777" w:rsidR="00350322" w:rsidRPr="00B93F39" w:rsidRDefault="00350322" w:rsidP="00350322">
      <w:pPr>
        <w:ind w:firstLineChars="200" w:firstLine="480"/>
        <w:rPr>
          <w:sz w:val="24"/>
        </w:rPr>
      </w:pPr>
      <w:r w:rsidRPr="00B93F39">
        <w:rPr>
          <w:rFonts w:hint="eastAsia"/>
          <w:sz w:val="24"/>
        </w:rPr>
        <w:t>查询功能：通过使用单位（全部、各使用单位）、主管单位（长度、电子、理化、特设）、检验</w:t>
      </w:r>
      <w:r w:rsidRPr="00B93F39">
        <w:rPr>
          <w:rFonts w:hint="eastAsia"/>
          <w:sz w:val="24"/>
        </w:rPr>
        <w:t>/</w:t>
      </w:r>
      <w:r w:rsidRPr="00B93F39">
        <w:rPr>
          <w:rFonts w:hint="eastAsia"/>
          <w:sz w:val="24"/>
        </w:rPr>
        <w:t>试验部门（全部、各部门）“统计月份从…到…”进行编辑后点击【查询】，便可查询到某单位在某段时间内的违规使用测量测试设备数量。</w:t>
      </w:r>
    </w:p>
    <w:p w14:paraId="0B4F8936" w14:textId="32D73EDC" w:rsidR="00002024" w:rsidRPr="00B93F39" w:rsidRDefault="00350322" w:rsidP="00350322">
      <w:pPr>
        <w:ind w:firstLineChars="200" w:firstLine="480"/>
        <w:rPr>
          <w:sz w:val="24"/>
        </w:rPr>
      </w:pPr>
      <w:r w:rsidRPr="00B93F39">
        <w:rPr>
          <w:rFonts w:hint="eastAsia"/>
          <w:sz w:val="24"/>
        </w:rPr>
        <w:t>数据来源：违规使用测量测试设备数量。</w:t>
      </w:r>
    </w:p>
    <w:p w14:paraId="054F9591"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592990F3" w14:textId="68CE69E5" w:rsidR="00002024" w:rsidRPr="00B93F39" w:rsidRDefault="00350322" w:rsidP="001119E7">
      <w:pPr>
        <w:pStyle w:val="a2"/>
      </w:pPr>
      <w:r w:rsidRPr="00B93F39">
        <w:rPr>
          <w:noProof/>
        </w:rPr>
        <w:drawing>
          <wp:inline distT="0" distB="0" distL="0" distR="0" wp14:anchorId="51C16888" wp14:editId="03D40A4B">
            <wp:extent cx="5274945" cy="2977515"/>
            <wp:effectExtent l="19050" t="19050" r="20955" b="1333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74945" cy="2977515"/>
                    </a:xfrm>
                    <a:prstGeom prst="rect">
                      <a:avLst/>
                    </a:prstGeom>
                    <a:noFill/>
                    <a:ln w="3175">
                      <a:solidFill>
                        <a:schemeClr val="accent1"/>
                      </a:solidFill>
                    </a:ln>
                  </pic:spPr>
                </pic:pic>
              </a:graphicData>
            </a:graphic>
          </wp:inline>
        </w:drawing>
      </w:r>
    </w:p>
    <w:p w14:paraId="2AAA99BD"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34403F" w:rsidRPr="00B93F39" w14:paraId="67C24C85" w14:textId="77777777" w:rsidTr="00B96F54">
        <w:tc>
          <w:tcPr>
            <w:tcW w:w="1666" w:type="pct"/>
            <w:shd w:val="clear" w:color="auto" w:fill="auto"/>
          </w:tcPr>
          <w:p w14:paraId="2CF9A869" w14:textId="77777777" w:rsidR="0034403F" w:rsidRPr="00B93F39" w:rsidRDefault="0034403F"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00BE8BA1" w14:textId="77777777" w:rsidR="0034403F" w:rsidRPr="00B93F39" w:rsidRDefault="0034403F"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8FF5DE8" w14:textId="77777777" w:rsidR="0034403F" w:rsidRPr="00B93F39" w:rsidRDefault="0034403F" w:rsidP="00B96F54">
            <w:pPr>
              <w:jc w:val="center"/>
              <w:rPr>
                <w:rFonts w:ascii="宋体" w:hAnsi="宋体"/>
                <w:szCs w:val="21"/>
              </w:rPr>
            </w:pPr>
            <w:r w:rsidRPr="00B93F39">
              <w:rPr>
                <w:rFonts w:ascii="宋体" w:hAnsi="宋体" w:hint="eastAsia"/>
                <w:szCs w:val="21"/>
              </w:rPr>
              <w:t>主要属性</w:t>
            </w:r>
          </w:p>
        </w:tc>
      </w:tr>
      <w:tr w:rsidR="0034403F" w:rsidRPr="00B93F39" w14:paraId="29429C29" w14:textId="77777777" w:rsidTr="00B96F54">
        <w:tc>
          <w:tcPr>
            <w:tcW w:w="1666" w:type="pct"/>
            <w:shd w:val="clear" w:color="auto" w:fill="auto"/>
          </w:tcPr>
          <w:p w14:paraId="23FE7B59" w14:textId="77777777" w:rsidR="0034403F" w:rsidRPr="00B93F39" w:rsidRDefault="0034403F"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74CECC36" w14:textId="77777777" w:rsidR="0034403F" w:rsidRPr="00B93F39" w:rsidRDefault="0034403F"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3C7D2D60" w14:textId="77777777" w:rsidR="0034403F" w:rsidRPr="00B93F39" w:rsidRDefault="0034403F"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4BFFBCC5" w14:textId="77777777" w:rsidR="0034403F" w:rsidRPr="00B93F39" w:rsidRDefault="0034403F" w:rsidP="0034403F">
      <w:pPr>
        <w:ind w:left="420"/>
        <w:rPr>
          <w:rFonts w:ascii="宋体" w:hAnsi="宋体"/>
          <w:sz w:val="24"/>
        </w:rPr>
      </w:pPr>
    </w:p>
    <w:p w14:paraId="45D85FE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036CED36" w14:textId="54D6CF66" w:rsidR="00002024" w:rsidRPr="00B93F39" w:rsidRDefault="00A55440" w:rsidP="00797294">
      <w:pPr>
        <w:numPr>
          <w:ilvl w:val="0"/>
          <w:numId w:val="58"/>
        </w:numPr>
        <w:rPr>
          <w:sz w:val="24"/>
        </w:rPr>
      </w:pPr>
      <w:r>
        <w:rPr>
          <w:rFonts w:hint="eastAsia"/>
          <w:sz w:val="24"/>
        </w:rPr>
        <w:lastRenderedPageBreak/>
        <w:t>全面展示违规使用测量测试设备数量，可依据内外部审核的</w:t>
      </w:r>
      <w:r w:rsidR="00350322" w:rsidRPr="00B93F39">
        <w:rPr>
          <w:rFonts w:hint="eastAsia"/>
          <w:sz w:val="24"/>
        </w:rPr>
        <w:t>数据手动输入系统使用未建账测量设备数量，实现统计各使用单位、各设备主管单位、各检验</w:t>
      </w:r>
      <w:r w:rsidR="00350322" w:rsidRPr="00B93F39">
        <w:rPr>
          <w:rFonts w:hint="eastAsia"/>
          <w:sz w:val="24"/>
        </w:rPr>
        <w:t>/</w:t>
      </w:r>
      <w:r w:rsidR="00350322" w:rsidRPr="00B93F39">
        <w:rPr>
          <w:rFonts w:hint="eastAsia"/>
          <w:sz w:val="24"/>
        </w:rPr>
        <w:t>试验部门的违规使用测量测试设备数量，支持图表展示，支持折线图、直方图、饼图等形式。</w:t>
      </w:r>
    </w:p>
    <w:p w14:paraId="04D4F38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788F63BF" w14:textId="26A20475" w:rsidR="00002024" w:rsidRPr="00B93F39" w:rsidRDefault="00350322" w:rsidP="00002024">
      <w:pPr>
        <w:ind w:firstLineChars="200" w:firstLine="480"/>
        <w:rPr>
          <w:sz w:val="24"/>
        </w:rPr>
      </w:pPr>
      <w:r w:rsidRPr="00B93F39">
        <w:rPr>
          <w:rFonts w:hint="eastAsia"/>
          <w:sz w:val="24"/>
        </w:rPr>
        <w:t>无</w:t>
      </w:r>
    </w:p>
    <w:p w14:paraId="2FF29132"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7ED4FFD6" w14:textId="77777777" w:rsidTr="00500E73">
        <w:tc>
          <w:tcPr>
            <w:tcW w:w="2093" w:type="dxa"/>
            <w:shd w:val="clear" w:color="auto" w:fill="auto"/>
            <w:vAlign w:val="center"/>
          </w:tcPr>
          <w:p w14:paraId="07B8F9EB" w14:textId="77777777" w:rsidR="00002024" w:rsidRPr="00B93F39" w:rsidRDefault="00002024" w:rsidP="00500E73">
            <w:pPr>
              <w:jc w:val="center"/>
            </w:pPr>
            <w:r w:rsidRPr="00B93F39">
              <w:t>触发条件</w:t>
            </w:r>
          </w:p>
        </w:tc>
        <w:tc>
          <w:tcPr>
            <w:tcW w:w="6435" w:type="dxa"/>
            <w:shd w:val="clear" w:color="auto" w:fill="auto"/>
            <w:vAlign w:val="center"/>
          </w:tcPr>
          <w:p w14:paraId="5E585C2C" w14:textId="77777777" w:rsidR="00002024" w:rsidRPr="00B93F39" w:rsidRDefault="00002024" w:rsidP="00500E73">
            <w:pPr>
              <w:jc w:val="center"/>
            </w:pPr>
            <w:r w:rsidRPr="00B93F39">
              <w:t>输出信息</w:t>
            </w:r>
          </w:p>
        </w:tc>
      </w:tr>
      <w:tr w:rsidR="00002024" w:rsidRPr="00B93F39" w14:paraId="2FE1A4C7" w14:textId="77777777" w:rsidTr="00500E73">
        <w:tc>
          <w:tcPr>
            <w:tcW w:w="2093" w:type="dxa"/>
            <w:vMerge w:val="restart"/>
            <w:shd w:val="clear" w:color="auto" w:fill="auto"/>
            <w:vAlign w:val="center"/>
          </w:tcPr>
          <w:p w14:paraId="4C67BE9C" w14:textId="77777777" w:rsidR="00002024" w:rsidRPr="00B93F39" w:rsidRDefault="00002024" w:rsidP="00500E73">
            <w:pPr>
              <w:jc w:val="center"/>
            </w:pPr>
            <w:r w:rsidRPr="00B93F39">
              <w:t>接收入库</w:t>
            </w:r>
          </w:p>
        </w:tc>
        <w:tc>
          <w:tcPr>
            <w:tcW w:w="6435" w:type="dxa"/>
            <w:shd w:val="clear" w:color="auto" w:fill="auto"/>
            <w:vAlign w:val="center"/>
          </w:tcPr>
          <w:p w14:paraId="430848E7" w14:textId="77777777" w:rsidR="00002024" w:rsidRPr="00B93F39" w:rsidRDefault="00002024" w:rsidP="00500E73">
            <w:r w:rsidRPr="00B93F39">
              <w:t>修改入库单信息</w:t>
            </w:r>
            <w:r w:rsidRPr="00B93F39">
              <w:rPr>
                <w:rFonts w:hint="eastAsia"/>
              </w:rPr>
              <w:t>，包括入库单状态、库房编码、库位编码、入库人、入库时间、备注等</w:t>
            </w:r>
          </w:p>
        </w:tc>
      </w:tr>
      <w:tr w:rsidR="00002024" w:rsidRPr="00B93F39" w14:paraId="2C43E7FA" w14:textId="77777777" w:rsidTr="00500E73">
        <w:tc>
          <w:tcPr>
            <w:tcW w:w="2093" w:type="dxa"/>
            <w:vMerge/>
            <w:shd w:val="clear" w:color="auto" w:fill="auto"/>
            <w:vAlign w:val="center"/>
          </w:tcPr>
          <w:p w14:paraId="7E7B3E7B" w14:textId="77777777" w:rsidR="00002024" w:rsidRPr="00B93F39" w:rsidRDefault="00002024" w:rsidP="00500E73">
            <w:pPr>
              <w:jc w:val="center"/>
            </w:pPr>
          </w:p>
        </w:tc>
        <w:tc>
          <w:tcPr>
            <w:tcW w:w="6435" w:type="dxa"/>
            <w:shd w:val="clear" w:color="auto" w:fill="auto"/>
            <w:vAlign w:val="center"/>
          </w:tcPr>
          <w:p w14:paraId="5918ECDE" w14:textId="77777777" w:rsidR="00002024" w:rsidRPr="00B93F39" w:rsidRDefault="00002024" w:rsidP="00500E73">
            <w:r w:rsidRPr="00B93F39">
              <w:t>新增入库流水信息</w:t>
            </w:r>
            <w:r w:rsidRPr="00B93F39">
              <w:rPr>
                <w:rFonts w:hint="eastAsia"/>
              </w:rPr>
              <w:t>，包括操作人、操作时间、操作类型等</w:t>
            </w:r>
          </w:p>
        </w:tc>
      </w:tr>
      <w:tr w:rsidR="00002024" w:rsidRPr="00B93F39" w14:paraId="78E18C89" w14:textId="77777777" w:rsidTr="00500E73">
        <w:tc>
          <w:tcPr>
            <w:tcW w:w="2093" w:type="dxa"/>
            <w:vMerge/>
            <w:shd w:val="clear" w:color="auto" w:fill="auto"/>
            <w:vAlign w:val="center"/>
          </w:tcPr>
          <w:p w14:paraId="442727CE" w14:textId="77777777" w:rsidR="00002024" w:rsidRPr="00B93F39" w:rsidRDefault="00002024" w:rsidP="00500E73">
            <w:pPr>
              <w:jc w:val="center"/>
            </w:pPr>
          </w:p>
        </w:tc>
        <w:tc>
          <w:tcPr>
            <w:tcW w:w="6435" w:type="dxa"/>
            <w:shd w:val="clear" w:color="auto" w:fill="auto"/>
            <w:vAlign w:val="center"/>
          </w:tcPr>
          <w:p w14:paraId="2D2ED657" w14:textId="77777777" w:rsidR="00002024" w:rsidRPr="00B93F39" w:rsidRDefault="00002024" w:rsidP="00500E73">
            <w:r w:rsidRPr="00B93F39">
              <w:t>新增台账信息</w:t>
            </w:r>
            <w:r w:rsidRPr="00B93F39">
              <w:rPr>
                <w:rFonts w:hint="eastAsia"/>
              </w:rPr>
              <w:t>，包括物料编码、物料图号、物料名称、质量编号、台账数量等</w:t>
            </w:r>
          </w:p>
        </w:tc>
      </w:tr>
      <w:tr w:rsidR="00002024" w:rsidRPr="00B93F39" w14:paraId="4983EA33" w14:textId="77777777" w:rsidTr="00500E73">
        <w:tc>
          <w:tcPr>
            <w:tcW w:w="2093" w:type="dxa"/>
            <w:shd w:val="clear" w:color="auto" w:fill="auto"/>
            <w:vAlign w:val="center"/>
          </w:tcPr>
          <w:p w14:paraId="7FD9682A" w14:textId="77777777" w:rsidR="00002024" w:rsidRPr="00B93F39" w:rsidRDefault="00002024" w:rsidP="00500E73">
            <w:pPr>
              <w:jc w:val="center"/>
            </w:pPr>
            <w:r w:rsidRPr="00B93F39">
              <w:t>驳回</w:t>
            </w:r>
          </w:p>
        </w:tc>
        <w:tc>
          <w:tcPr>
            <w:tcW w:w="6435" w:type="dxa"/>
            <w:shd w:val="clear" w:color="auto" w:fill="auto"/>
            <w:vAlign w:val="center"/>
          </w:tcPr>
          <w:p w14:paraId="527E11F6" w14:textId="77777777" w:rsidR="00002024" w:rsidRPr="00B93F39" w:rsidRDefault="00002024" w:rsidP="00500E73">
            <w:r w:rsidRPr="00B93F39">
              <w:t>修改入库单信息</w:t>
            </w:r>
            <w:r w:rsidRPr="00B93F39">
              <w:rPr>
                <w:rFonts w:hint="eastAsia"/>
              </w:rPr>
              <w:t>，包括入库状态、驳回人、驳回原因、驳回时间等</w:t>
            </w:r>
          </w:p>
        </w:tc>
      </w:tr>
    </w:tbl>
    <w:p w14:paraId="07444213" w14:textId="77777777" w:rsidR="00FE5BE8" w:rsidRPr="00B93F39" w:rsidRDefault="00FE5BE8" w:rsidP="00E1000C">
      <w:pPr>
        <w:pStyle w:val="4"/>
        <w:spacing w:line="360" w:lineRule="auto"/>
        <w:rPr>
          <w:b w:val="0"/>
          <w:bCs w:val="0"/>
        </w:rPr>
      </w:pPr>
      <w:bookmarkStart w:id="196" w:name="_Toc88857775"/>
      <w:r w:rsidRPr="00B93F39">
        <w:rPr>
          <w:rFonts w:hint="eastAsia"/>
          <w:b w:val="0"/>
          <w:bCs w:val="0"/>
        </w:rPr>
        <w:t>测量测试设备操作与维护不合格次数</w:t>
      </w:r>
      <w:bookmarkEnd w:id="196"/>
    </w:p>
    <w:p w14:paraId="60A78F25"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33CF1EC7" w14:textId="06992BAD" w:rsidR="00350322" w:rsidRPr="00B93F39" w:rsidRDefault="00350322" w:rsidP="00350322">
      <w:pPr>
        <w:ind w:firstLineChars="200" w:firstLine="480"/>
        <w:rPr>
          <w:sz w:val="24"/>
        </w:rPr>
      </w:pPr>
      <w:r w:rsidRPr="00B93F39">
        <w:rPr>
          <w:rFonts w:hint="eastAsia"/>
          <w:sz w:val="24"/>
        </w:rPr>
        <w:t>全面展示测量测试设备操作与维护不合规</w:t>
      </w:r>
      <w:r w:rsidR="00A55440">
        <w:rPr>
          <w:rFonts w:hint="eastAsia"/>
          <w:sz w:val="24"/>
        </w:rPr>
        <w:t>次数，可依据内外部审核的</w:t>
      </w:r>
      <w:r w:rsidRPr="00B93F39">
        <w:rPr>
          <w:rFonts w:hint="eastAsia"/>
          <w:sz w:val="24"/>
        </w:rPr>
        <w:t>数据手动输入系统测量测试设备操作与维护不合规次数，实现统计各使用单位、各设备主管单位、各检验</w:t>
      </w:r>
      <w:r w:rsidRPr="00B93F39">
        <w:rPr>
          <w:rFonts w:hint="eastAsia"/>
          <w:sz w:val="24"/>
        </w:rPr>
        <w:t>/</w:t>
      </w:r>
      <w:r w:rsidRPr="00B93F39">
        <w:rPr>
          <w:rFonts w:hint="eastAsia"/>
          <w:sz w:val="24"/>
        </w:rPr>
        <w:t>试验部门的测量测试设备操作与维护不合规次数，支持图表展示，支持折线图、直方图、饼图等形式。</w:t>
      </w:r>
    </w:p>
    <w:p w14:paraId="2BDC76DC" w14:textId="77777777" w:rsidR="00350322" w:rsidRPr="00B93F39" w:rsidRDefault="00350322" w:rsidP="00350322">
      <w:pPr>
        <w:ind w:firstLineChars="200" w:firstLine="480"/>
        <w:rPr>
          <w:sz w:val="24"/>
        </w:rPr>
      </w:pPr>
      <w:r w:rsidRPr="00B93F39">
        <w:rPr>
          <w:rFonts w:hint="eastAsia"/>
          <w:sz w:val="24"/>
        </w:rPr>
        <w:t>公式：测量测试设备操作与维护不合规次数</w:t>
      </w:r>
      <w:r w:rsidRPr="00B93F39">
        <w:rPr>
          <w:rFonts w:hint="eastAsia"/>
          <w:sz w:val="24"/>
        </w:rPr>
        <w:t>=</w:t>
      </w:r>
      <w:r w:rsidRPr="00B93F39">
        <w:rPr>
          <w:rFonts w:hint="eastAsia"/>
          <w:sz w:val="24"/>
        </w:rPr>
        <w:t>手动输入系统的测量测试设备操作与维护不合规次数。</w:t>
      </w:r>
    </w:p>
    <w:p w14:paraId="43C8A319" w14:textId="77777777" w:rsidR="00350322" w:rsidRPr="00B93F39" w:rsidRDefault="00350322" w:rsidP="00350322">
      <w:pPr>
        <w:ind w:firstLineChars="200" w:firstLine="480"/>
        <w:rPr>
          <w:sz w:val="24"/>
        </w:rPr>
      </w:pPr>
      <w:r w:rsidRPr="00B93F39">
        <w:rPr>
          <w:rFonts w:hint="eastAsia"/>
          <w:sz w:val="24"/>
        </w:rPr>
        <w:t>查询功能：通过使用单位（全部、各使用单位）、主管单位（长度、电子、理化、特设）、检验</w:t>
      </w:r>
      <w:r w:rsidRPr="00B93F39">
        <w:rPr>
          <w:rFonts w:hint="eastAsia"/>
          <w:sz w:val="24"/>
        </w:rPr>
        <w:t>/</w:t>
      </w:r>
      <w:r w:rsidRPr="00B93F39">
        <w:rPr>
          <w:rFonts w:hint="eastAsia"/>
          <w:sz w:val="24"/>
        </w:rPr>
        <w:t>试验部门（全部、各部门）“统计月份从…到…”进行编辑后点击【查询】，便可查询到某单位在某段时间内的测量测试设备操作与维护不合规次数。</w:t>
      </w:r>
    </w:p>
    <w:p w14:paraId="6A424B37" w14:textId="11C20B7A" w:rsidR="00002024" w:rsidRPr="00B93F39" w:rsidRDefault="00350322" w:rsidP="00350322">
      <w:pPr>
        <w:ind w:firstLineChars="200" w:firstLine="480"/>
        <w:rPr>
          <w:sz w:val="24"/>
        </w:rPr>
      </w:pPr>
      <w:r w:rsidRPr="00B93F39">
        <w:rPr>
          <w:rFonts w:hint="eastAsia"/>
          <w:sz w:val="24"/>
        </w:rPr>
        <w:t>数据来源：测量测试设备操作与维护不合规次数。</w:t>
      </w:r>
    </w:p>
    <w:p w14:paraId="0C4C7924"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6CD00CBA" w14:textId="55F0190A" w:rsidR="00002024" w:rsidRPr="00B93F39" w:rsidRDefault="00350322" w:rsidP="001119E7">
      <w:pPr>
        <w:pStyle w:val="a2"/>
      </w:pPr>
      <w:r w:rsidRPr="00B93F39">
        <w:rPr>
          <w:noProof/>
        </w:rPr>
        <w:lastRenderedPageBreak/>
        <w:drawing>
          <wp:inline distT="0" distB="0" distL="0" distR="0" wp14:anchorId="76FD7417" wp14:editId="745B7FED">
            <wp:extent cx="5274945" cy="2977515"/>
            <wp:effectExtent l="19050" t="19050" r="20955" b="1333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945" cy="2977515"/>
                    </a:xfrm>
                    <a:prstGeom prst="rect">
                      <a:avLst/>
                    </a:prstGeom>
                    <a:noFill/>
                    <a:ln w="3175">
                      <a:solidFill>
                        <a:schemeClr val="accent1"/>
                      </a:solidFill>
                    </a:ln>
                  </pic:spPr>
                </pic:pic>
              </a:graphicData>
            </a:graphic>
          </wp:inline>
        </w:drawing>
      </w:r>
    </w:p>
    <w:p w14:paraId="048533AF"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274992" w:rsidRPr="00B93F39" w14:paraId="676E49D2" w14:textId="77777777" w:rsidTr="00B96F54">
        <w:tc>
          <w:tcPr>
            <w:tcW w:w="1666" w:type="pct"/>
            <w:shd w:val="clear" w:color="auto" w:fill="auto"/>
          </w:tcPr>
          <w:p w14:paraId="7ED4A992" w14:textId="77777777" w:rsidR="00274992" w:rsidRPr="00B93F39" w:rsidRDefault="00274992"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3F7A4CE9" w14:textId="77777777" w:rsidR="00274992" w:rsidRPr="00B93F39" w:rsidRDefault="00274992"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1E55EAF" w14:textId="77777777" w:rsidR="00274992" w:rsidRPr="00B93F39" w:rsidRDefault="00274992" w:rsidP="00B96F54">
            <w:pPr>
              <w:jc w:val="center"/>
              <w:rPr>
                <w:rFonts w:ascii="宋体" w:hAnsi="宋体"/>
                <w:szCs w:val="21"/>
              </w:rPr>
            </w:pPr>
            <w:r w:rsidRPr="00B93F39">
              <w:rPr>
                <w:rFonts w:ascii="宋体" w:hAnsi="宋体" w:hint="eastAsia"/>
                <w:szCs w:val="21"/>
              </w:rPr>
              <w:t>主要属性</w:t>
            </w:r>
          </w:p>
        </w:tc>
      </w:tr>
      <w:tr w:rsidR="00274992" w:rsidRPr="00B93F39" w14:paraId="6843120B" w14:textId="77777777" w:rsidTr="00B96F54">
        <w:tc>
          <w:tcPr>
            <w:tcW w:w="1666" w:type="pct"/>
            <w:shd w:val="clear" w:color="auto" w:fill="auto"/>
          </w:tcPr>
          <w:p w14:paraId="0D12ECDC" w14:textId="77777777" w:rsidR="00274992" w:rsidRPr="00B93F39" w:rsidRDefault="00274992"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2A157928" w14:textId="77777777" w:rsidR="00274992" w:rsidRPr="00B93F39" w:rsidRDefault="00274992"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14D5C714" w14:textId="77777777" w:rsidR="00274992" w:rsidRPr="00B93F39" w:rsidRDefault="00274992"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373B73C2" w14:textId="77777777" w:rsidR="00274992" w:rsidRPr="00B93F39" w:rsidRDefault="00274992" w:rsidP="00274992">
      <w:pPr>
        <w:ind w:left="420"/>
        <w:rPr>
          <w:rFonts w:ascii="宋体" w:hAnsi="宋体"/>
          <w:sz w:val="24"/>
        </w:rPr>
      </w:pPr>
    </w:p>
    <w:p w14:paraId="0AB4C542"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233F9148" w14:textId="66A4A7EC" w:rsidR="00002024" w:rsidRPr="00B93F39" w:rsidRDefault="00A55440" w:rsidP="00797294">
      <w:pPr>
        <w:numPr>
          <w:ilvl w:val="0"/>
          <w:numId w:val="60"/>
        </w:numPr>
        <w:rPr>
          <w:sz w:val="24"/>
        </w:rPr>
      </w:pPr>
      <w:r>
        <w:rPr>
          <w:rFonts w:hint="eastAsia"/>
          <w:sz w:val="24"/>
        </w:rPr>
        <w:t>全面展示测量测试设备操作与维护不合规次数，可依据内外部审核的</w:t>
      </w:r>
      <w:r w:rsidR="00350322" w:rsidRPr="00B93F39">
        <w:rPr>
          <w:rFonts w:hint="eastAsia"/>
          <w:sz w:val="24"/>
        </w:rPr>
        <w:t>数据手动输入系统测量测试设备操作与维护不合规次数，实现统计各使用单位、各设备主管单位、各检验</w:t>
      </w:r>
      <w:r w:rsidR="00350322" w:rsidRPr="00B93F39">
        <w:rPr>
          <w:rFonts w:hint="eastAsia"/>
          <w:sz w:val="24"/>
        </w:rPr>
        <w:t>/</w:t>
      </w:r>
      <w:r w:rsidR="00350322" w:rsidRPr="00B93F39">
        <w:rPr>
          <w:rFonts w:hint="eastAsia"/>
          <w:sz w:val="24"/>
        </w:rPr>
        <w:t>试验部门的测量测试设备操作与维护不合规次数，支持图表展示，支持折线图、直方图、饼图等形式</w:t>
      </w:r>
      <w:r w:rsidR="00002024" w:rsidRPr="00B93F39">
        <w:rPr>
          <w:rFonts w:hint="eastAsia"/>
          <w:sz w:val="24"/>
        </w:rPr>
        <w:t>。</w:t>
      </w:r>
    </w:p>
    <w:p w14:paraId="58B54A1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3DE8A435" w14:textId="4EB040A0" w:rsidR="00002024" w:rsidRPr="00B93F39" w:rsidRDefault="00350322" w:rsidP="00002024">
      <w:pPr>
        <w:ind w:firstLineChars="200" w:firstLine="480"/>
        <w:rPr>
          <w:sz w:val="24"/>
        </w:rPr>
      </w:pPr>
      <w:r w:rsidRPr="00B93F39">
        <w:rPr>
          <w:rFonts w:hint="eastAsia"/>
          <w:sz w:val="24"/>
        </w:rPr>
        <w:t>无</w:t>
      </w:r>
    </w:p>
    <w:p w14:paraId="20F05A26"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6C4529AF" w14:textId="77777777" w:rsidTr="00274992">
        <w:tc>
          <w:tcPr>
            <w:tcW w:w="2043" w:type="dxa"/>
            <w:shd w:val="clear" w:color="auto" w:fill="auto"/>
            <w:vAlign w:val="center"/>
          </w:tcPr>
          <w:p w14:paraId="3FBF35ED" w14:textId="77777777" w:rsidR="00002024" w:rsidRPr="00B93F39" w:rsidRDefault="00002024" w:rsidP="00500E73">
            <w:pPr>
              <w:jc w:val="center"/>
            </w:pPr>
            <w:r w:rsidRPr="00B93F39">
              <w:t>触发条件</w:t>
            </w:r>
          </w:p>
        </w:tc>
        <w:tc>
          <w:tcPr>
            <w:tcW w:w="6259" w:type="dxa"/>
            <w:shd w:val="clear" w:color="auto" w:fill="auto"/>
            <w:vAlign w:val="center"/>
          </w:tcPr>
          <w:p w14:paraId="2584A1F0" w14:textId="77777777" w:rsidR="00002024" w:rsidRPr="00B93F39" w:rsidRDefault="00002024" w:rsidP="00500E73">
            <w:pPr>
              <w:jc w:val="center"/>
            </w:pPr>
            <w:r w:rsidRPr="00B93F39">
              <w:t>输出信息</w:t>
            </w:r>
          </w:p>
        </w:tc>
      </w:tr>
      <w:tr w:rsidR="00002024" w:rsidRPr="00B93F39" w14:paraId="7A2E07EA" w14:textId="77777777" w:rsidTr="00274992">
        <w:tc>
          <w:tcPr>
            <w:tcW w:w="2043" w:type="dxa"/>
            <w:shd w:val="clear" w:color="auto" w:fill="auto"/>
            <w:vAlign w:val="center"/>
          </w:tcPr>
          <w:p w14:paraId="7FC4796E" w14:textId="4F71BB33" w:rsidR="00002024" w:rsidRPr="00B93F39" w:rsidRDefault="00274992" w:rsidP="00500E73">
            <w:pPr>
              <w:jc w:val="center"/>
            </w:pPr>
            <w:r w:rsidRPr="00B93F39">
              <w:rPr>
                <w:rFonts w:hint="eastAsia"/>
              </w:rPr>
              <w:t>查询</w:t>
            </w:r>
          </w:p>
        </w:tc>
        <w:tc>
          <w:tcPr>
            <w:tcW w:w="6259" w:type="dxa"/>
            <w:shd w:val="clear" w:color="auto" w:fill="auto"/>
            <w:vAlign w:val="center"/>
          </w:tcPr>
          <w:p w14:paraId="2F736D1F" w14:textId="60CF6BEB" w:rsidR="00002024" w:rsidRPr="00B93F39" w:rsidRDefault="00274992" w:rsidP="00500E73">
            <w:r w:rsidRPr="00B93F39">
              <w:rPr>
                <w:rFonts w:hint="eastAsia"/>
              </w:rPr>
              <w:t>测量测试</w:t>
            </w:r>
            <w:r w:rsidRPr="00B93F39">
              <w:t>设备操作与维护不合格次数</w:t>
            </w:r>
          </w:p>
        </w:tc>
      </w:tr>
    </w:tbl>
    <w:p w14:paraId="52F28B0D" w14:textId="77777777" w:rsidR="00002024" w:rsidRPr="00B93F39" w:rsidRDefault="00002024" w:rsidP="00002024"/>
    <w:p w14:paraId="3DCD530E" w14:textId="77777777" w:rsidR="00002024" w:rsidRPr="00B93F39" w:rsidRDefault="00002024" w:rsidP="001119E7">
      <w:pPr>
        <w:pStyle w:val="a2"/>
      </w:pPr>
    </w:p>
    <w:p w14:paraId="08F8180E" w14:textId="50D008B4" w:rsidR="00FE5BE8" w:rsidRPr="00B93F39" w:rsidRDefault="00FE5BE8" w:rsidP="00E1000C">
      <w:pPr>
        <w:pStyle w:val="4"/>
        <w:spacing w:line="360" w:lineRule="auto"/>
        <w:rPr>
          <w:b w:val="0"/>
          <w:bCs w:val="0"/>
        </w:rPr>
      </w:pPr>
      <w:bookmarkStart w:id="197" w:name="_Toc88857776"/>
      <w:r w:rsidRPr="00B93F39">
        <w:rPr>
          <w:rFonts w:hint="eastAsia"/>
          <w:b w:val="0"/>
          <w:bCs w:val="0"/>
        </w:rPr>
        <w:lastRenderedPageBreak/>
        <w:t>测量测试设备计量标记不合规数量</w:t>
      </w:r>
      <w:bookmarkEnd w:id="197"/>
    </w:p>
    <w:p w14:paraId="30BF8E01"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35920A14" w14:textId="61AA9FA1" w:rsidR="00350322" w:rsidRPr="00B93F39" w:rsidRDefault="00A55440" w:rsidP="00350322">
      <w:pPr>
        <w:ind w:firstLineChars="200" w:firstLine="480"/>
        <w:rPr>
          <w:sz w:val="24"/>
        </w:rPr>
      </w:pPr>
      <w:r>
        <w:rPr>
          <w:rFonts w:hint="eastAsia"/>
          <w:sz w:val="24"/>
        </w:rPr>
        <w:t>全面展示测量测试设备计量标记不合规数量，可依据内外部审核的</w:t>
      </w:r>
      <w:r w:rsidR="00350322" w:rsidRPr="00B93F39">
        <w:rPr>
          <w:rFonts w:hint="eastAsia"/>
          <w:sz w:val="24"/>
        </w:rPr>
        <w:t>数据手动输入系统测量测试设备计量标记不合规数量，实现统计各使用单位、各设备主管单位、各检验</w:t>
      </w:r>
      <w:r w:rsidR="00350322" w:rsidRPr="00B93F39">
        <w:rPr>
          <w:rFonts w:hint="eastAsia"/>
          <w:sz w:val="24"/>
        </w:rPr>
        <w:t>/</w:t>
      </w:r>
      <w:r w:rsidR="00350322" w:rsidRPr="00B93F39">
        <w:rPr>
          <w:rFonts w:hint="eastAsia"/>
          <w:sz w:val="24"/>
        </w:rPr>
        <w:t>试验部门的测量测试设备计量标记不合规数量，支持图表展示，支持折线图、直方图、饼图等形式。</w:t>
      </w:r>
    </w:p>
    <w:p w14:paraId="3E996081" w14:textId="77777777" w:rsidR="00350322" w:rsidRPr="00B93F39" w:rsidRDefault="00350322" w:rsidP="00350322">
      <w:pPr>
        <w:ind w:firstLineChars="200" w:firstLine="480"/>
        <w:rPr>
          <w:sz w:val="24"/>
        </w:rPr>
      </w:pPr>
      <w:r w:rsidRPr="00B93F39">
        <w:rPr>
          <w:rFonts w:hint="eastAsia"/>
          <w:sz w:val="24"/>
        </w:rPr>
        <w:t>公式：测量测试设备计量标记不合规数量</w:t>
      </w:r>
      <w:r w:rsidRPr="00B93F39">
        <w:rPr>
          <w:rFonts w:hint="eastAsia"/>
          <w:sz w:val="24"/>
        </w:rPr>
        <w:t>=</w:t>
      </w:r>
      <w:r w:rsidRPr="00B93F39">
        <w:rPr>
          <w:rFonts w:hint="eastAsia"/>
          <w:sz w:val="24"/>
        </w:rPr>
        <w:t>手动输入系统的测量测试设备计量标记不合规数量。</w:t>
      </w:r>
    </w:p>
    <w:p w14:paraId="1D181A65" w14:textId="77777777" w:rsidR="00350322" w:rsidRPr="00B93F39" w:rsidRDefault="00350322" w:rsidP="00350322">
      <w:pPr>
        <w:ind w:firstLineChars="200" w:firstLine="480"/>
        <w:rPr>
          <w:sz w:val="24"/>
        </w:rPr>
      </w:pPr>
      <w:r w:rsidRPr="00B93F39">
        <w:rPr>
          <w:rFonts w:hint="eastAsia"/>
          <w:sz w:val="24"/>
        </w:rPr>
        <w:t>查询功能：通过使用单位（全部、各使用单位）、主管单位（长度、电子、理化、特设）、检验</w:t>
      </w:r>
      <w:r w:rsidRPr="00B93F39">
        <w:rPr>
          <w:rFonts w:hint="eastAsia"/>
          <w:sz w:val="24"/>
        </w:rPr>
        <w:t>/</w:t>
      </w:r>
      <w:r w:rsidRPr="00B93F39">
        <w:rPr>
          <w:rFonts w:hint="eastAsia"/>
          <w:sz w:val="24"/>
        </w:rPr>
        <w:t>试验部门（全部、各部门）“统计月份从…到…”进行编辑后点击【查询】，便可查询到某单位在某段时间内的测量测试设备计量标记不合规数量。</w:t>
      </w:r>
    </w:p>
    <w:p w14:paraId="0BBACBF7" w14:textId="5E3A2175" w:rsidR="00002024" w:rsidRPr="00B93F39" w:rsidRDefault="00350322" w:rsidP="00350322">
      <w:pPr>
        <w:ind w:firstLineChars="200" w:firstLine="480"/>
        <w:rPr>
          <w:sz w:val="24"/>
        </w:rPr>
      </w:pPr>
      <w:r w:rsidRPr="00B93F39">
        <w:rPr>
          <w:rFonts w:hint="eastAsia"/>
          <w:sz w:val="24"/>
        </w:rPr>
        <w:t>数据来源：测量测试设备计量标记不合规数量。</w:t>
      </w:r>
    </w:p>
    <w:p w14:paraId="182F78E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703E1C44" w14:textId="35AB6023" w:rsidR="00002024" w:rsidRPr="00B93F39" w:rsidRDefault="00350322" w:rsidP="001119E7">
      <w:pPr>
        <w:pStyle w:val="a2"/>
      </w:pPr>
      <w:r w:rsidRPr="00B93F39">
        <w:rPr>
          <w:noProof/>
        </w:rPr>
        <w:drawing>
          <wp:inline distT="0" distB="0" distL="0" distR="0" wp14:anchorId="0A93E53A" wp14:editId="66CD929F">
            <wp:extent cx="5274945" cy="2977515"/>
            <wp:effectExtent l="19050" t="19050" r="20955" b="133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74945" cy="2977515"/>
                    </a:xfrm>
                    <a:prstGeom prst="rect">
                      <a:avLst/>
                    </a:prstGeom>
                    <a:noFill/>
                    <a:ln w="3175">
                      <a:solidFill>
                        <a:schemeClr val="accent1"/>
                      </a:solidFill>
                    </a:ln>
                  </pic:spPr>
                </pic:pic>
              </a:graphicData>
            </a:graphic>
          </wp:inline>
        </w:drawing>
      </w:r>
    </w:p>
    <w:p w14:paraId="19CF618E"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274992" w:rsidRPr="00B93F39" w14:paraId="6F20196B" w14:textId="77777777" w:rsidTr="00B96F54">
        <w:tc>
          <w:tcPr>
            <w:tcW w:w="1666" w:type="pct"/>
            <w:shd w:val="clear" w:color="auto" w:fill="auto"/>
          </w:tcPr>
          <w:p w14:paraId="6B0F256C" w14:textId="77777777" w:rsidR="00274992" w:rsidRPr="00B93F39" w:rsidRDefault="00274992"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3F1B8743" w14:textId="77777777" w:rsidR="00274992" w:rsidRPr="00B93F39" w:rsidRDefault="00274992"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E20E5E4" w14:textId="77777777" w:rsidR="00274992" w:rsidRPr="00B93F39" w:rsidRDefault="00274992" w:rsidP="00B96F54">
            <w:pPr>
              <w:jc w:val="center"/>
              <w:rPr>
                <w:rFonts w:ascii="宋体" w:hAnsi="宋体"/>
                <w:szCs w:val="21"/>
              </w:rPr>
            </w:pPr>
            <w:r w:rsidRPr="00B93F39">
              <w:rPr>
                <w:rFonts w:ascii="宋体" w:hAnsi="宋体" w:hint="eastAsia"/>
                <w:szCs w:val="21"/>
              </w:rPr>
              <w:t>主要属性</w:t>
            </w:r>
          </w:p>
        </w:tc>
      </w:tr>
      <w:tr w:rsidR="00274992" w:rsidRPr="00B93F39" w14:paraId="0D812C16" w14:textId="77777777" w:rsidTr="00B96F54">
        <w:tc>
          <w:tcPr>
            <w:tcW w:w="1666" w:type="pct"/>
            <w:shd w:val="clear" w:color="auto" w:fill="auto"/>
          </w:tcPr>
          <w:p w14:paraId="3D7C038D" w14:textId="77777777" w:rsidR="00274992" w:rsidRPr="00B93F39" w:rsidRDefault="00274992"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59A0FE6E" w14:textId="77777777" w:rsidR="00274992" w:rsidRPr="00B93F39" w:rsidRDefault="00274992"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104DA35F" w14:textId="77777777" w:rsidR="00274992" w:rsidRPr="00B93F39" w:rsidRDefault="00274992"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701830A5" w14:textId="77777777" w:rsidR="00274992" w:rsidRPr="00B93F39" w:rsidRDefault="00274992" w:rsidP="00274992">
      <w:pPr>
        <w:ind w:left="420"/>
        <w:rPr>
          <w:rFonts w:ascii="宋体" w:hAnsi="宋体"/>
          <w:sz w:val="24"/>
        </w:rPr>
      </w:pPr>
    </w:p>
    <w:p w14:paraId="1FFFB5E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lastRenderedPageBreak/>
        <w:t>业务前提</w:t>
      </w:r>
    </w:p>
    <w:p w14:paraId="62EF4B37" w14:textId="288DCA6D" w:rsidR="00002024" w:rsidRPr="00B93F39" w:rsidRDefault="00A55440" w:rsidP="00797294">
      <w:pPr>
        <w:numPr>
          <w:ilvl w:val="0"/>
          <w:numId w:val="61"/>
        </w:numPr>
        <w:rPr>
          <w:sz w:val="24"/>
        </w:rPr>
      </w:pPr>
      <w:r>
        <w:rPr>
          <w:rFonts w:hint="eastAsia"/>
          <w:sz w:val="24"/>
        </w:rPr>
        <w:t>全面展示测量测试设备计量标记不合规数量，可依据内外部审核的</w:t>
      </w:r>
      <w:r w:rsidR="00350322" w:rsidRPr="00B93F39">
        <w:rPr>
          <w:rFonts w:hint="eastAsia"/>
          <w:sz w:val="24"/>
        </w:rPr>
        <w:t>数据手动输入系统测量测试设备计量标记不合规数量，实现统计各使用单位、各设备主管单位、各检验</w:t>
      </w:r>
      <w:r w:rsidR="00350322" w:rsidRPr="00B93F39">
        <w:rPr>
          <w:rFonts w:hint="eastAsia"/>
          <w:sz w:val="24"/>
        </w:rPr>
        <w:t>/</w:t>
      </w:r>
      <w:r w:rsidR="00350322" w:rsidRPr="00B93F39">
        <w:rPr>
          <w:rFonts w:hint="eastAsia"/>
          <w:sz w:val="24"/>
        </w:rPr>
        <w:t>试验部门的测量测试设备计量标记不合规数量，支持图表展示，支持折线图、直方图、饼图等形式</w:t>
      </w:r>
      <w:r w:rsidR="00002024" w:rsidRPr="00B93F39">
        <w:rPr>
          <w:rFonts w:hint="eastAsia"/>
          <w:sz w:val="24"/>
        </w:rPr>
        <w:t>。</w:t>
      </w:r>
    </w:p>
    <w:p w14:paraId="11255C5E"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61553E64" w14:textId="5CE58314" w:rsidR="00002024" w:rsidRPr="00B93F39" w:rsidRDefault="00350322" w:rsidP="00002024">
      <w:pPr>
        <w:ind w:firstLineChars="200" w:firstLine="480"/>
        <w:rPr>
          <w:sz w:val="24"/>
        </w:rPr>
      </w:pPr>
      <w:r w:rsidRPr="00B93F39">
        <w:rPr>
          <w:rFonts w:hint="eastAsia"/>
          <w:sz w:val="24"/>
        </w:rPr>
        <w:t>无</w:t>
      </w:r>
    </w:p>
    <w:p w14:paraId="1E475DAB"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6AFAE47E" w14:textId="77777777" w:rsidTr="00274992">
        <w:tc>
          <w:tcPr>
            <w:tcW w:w="2043" w:type="dxa"/>
            <w:shd w:val="clear" w:color="auto" w:fill="auto"/>
            <w:vAlign w:val="center"/>
          </w:tcPr>
          <w:p w14:paraId="32E12CB5" w14:textId="77777777" w:rsidR="00002024" w:rsidRPr="00B93F39" w:rsidRDefault="00002024" w:rsidP="00500E73">
            <w:pPr>
              <w:jc w:val="center"/>
            </w:pPr>
            <w:r w:rsidRPr="00B93F39">
              <w:t>触发条件</w:t>
            </w:r>
          </w:p>
        </w:tc>
        <w:tc>
          <w:tcPr>
            <w:tcW w:w="6259" w:type="dxa"/>
            <w:shd w:val="clear" w:color="auto" w:fill="auto"/>
            <w:vAlign w:val="center"/>
          </w:tcPr>
          <w:p w14:paraId="037CEF74" w14:textId="77777777" w:rsidR="00002024" w:rsidRPr="00B93F39" w:rsidRDefault="00002024" w:rsidP="00500E73">
            <w:pPr>
              <w:jc w:val="center"/>
            </w:pPr>
            <w:r w:rsidRPr="00B93F39">
              <w:t>输出信息</w:t>
            </w:r>
          </w:p>
        </w:tc>
      </w:tr>
      <w:tr w:rsidR="00002024" w:rsidRPr="00B93F39" w14:paraId="38C75E7F" w14:textId="77777777" w:rsidTr="00274992">
        <w:tc>
          <w:tcPr>
            <w:tcW w:w="2043" w:type="dxa"/>
            <w:shd w:val="clear" w:color="auto" w:fill="auto"/>
            <w:vAlign w:val="center"/>
          </w:tcPr>
          <w:p w14:paraId="247F741A" w14:textId="46600C30" w:rsidR="00002024" w:rsidRPr="00B93F39" w:rsidRDefault="00274992" w:rsidP="00500E73">
            <w:pPr>
              <w:jc w:val="center"/>
            </w:pPr>
            <w:r w:rsidRPr="00B93F39">
              <w:rPr>
                <w:rFonts w:hint="eastAsia"/>
              </w:rPr>
              <w:t>查询</w:t>
            </w:r>
          </w:p>
        </w:tc>
        <w:tc>
          <w:tcPr>
            <w:tcW w:w="6259" w:type="dxa"/>
            <w:shd w:val="clear" w:color="auto" w:fill="auto"/>
            <w:vAlign w:val="center"/>
          </w:tcPr>
          <w:p w14:paraId="4895E036" w14:textId="2865330E" w:rsidR="00002024" w:rsidRPr="00B93F39" w:rsidRDefault="00274992" w:rsidP="00274992">
            <w:r w:rsidRPr="00B93F39">
              <w:rPr>
                <w:rFonts w:hint="eastAsia"/>
              </w:rPr>
              <w:t>显示</w:t>
            </w:r>
            <w:r w:rsidRPr="00B93F39">
              <w:t>测量测试设备记录标记不合规数量</w:t>
            </w:r>
          </w:p>
        </w:tc>
      </w:tr>
    </w:tbl>
    <w:p w14:paraId="19F50954" w14:textId="77777777" w:rsidR="00FE5BE8" w:rsidRPr="00B93F39" w:rsidRDefault="00FE5BE8" w:rsidP="00E1000C">
      <w:pPr>
        <w:pStyle w:val="4"/>
        <w:spacing w:line="360" w:lineRule="auto"/>
        <w:rPr>
          <w:b w:val="0"/>
          <w:bCs w:val="0"/>
        </w:rPr>
      </w:pPr>
      <w:bookmarkStart w:id="198" w:name="_Toc88857779"/>
      <w:r w:rsidRPr="00B93F39">
        <w:rPr>
          <w:rFonts w:hint="eastAsia"/>
          <w:b w:val="0"/>
          <w:bCs w:val="0"/>
        </w:rPr>
        <w:t>测量测试设备维护保养信息未准时报送数</w:t>
      </w:r>
      <w:bookmarkEnd w:id="198"/>
    </w:p>
    <w:p w14:paraId="6873AE02"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0101027" w14:textId="77777777" w:rsidR="00DE74E7" w:rsidRPr="00B93F39" w:rsidRDefault="00DE74E7" w:rsidP="00DE74E7">
      <w:pPr>
        <w:ind w:firstLineChars="200" w:firstLine="480"/>
        <w:rPr>
          <w:sz w:val="24"/>
        </w:rPr>
      </w:pPr>
      <w:r w:rsidRPr="00B93F39">
        <w:rPr>
          <w:rFonts w:hint="eastAsia"/>
          <w:sz w:val="24"/>
        </w:rPr>
        <w:t>全面展示使用单位测量测试设备维护保养信息未准时报送数，系统自动统计测量测试设备维护保养信息未准时报送数，实现按时间段分别统计各使用单位、各设备主管单位、各检验</w:t>
      </w:r>
      <w:r w:rsidRPr="00B93F39">
        <w:rPr>
          <w:rFonts w:hint="eastAsia"/>
          <w:sz w:val="24"/>
        </w:rPr>
        <w:t>/</w:t>
      </w:r>
      <w:r w:rsidRPr="00B93F39">
        <w:rPr>
          <w:rFonts w:hint="eastAsia"/>
          <w:sz w:val="24"/>
        </w:rPr>
        <w:t>试验部门的测量测试设备维护保养信息未准时报送数，支持图表展示，支持折线图、直方图、饼图等形式。</w:t>
      </w:r>
    </w:p>
    <w:p w14:paraId="3348A034" w14:textId="77777777" w:rsidR="00DE74E7" w:rsidRPr="00B93F39" w:rsidRDefault="00DE74E7" w:rsidP="00DE74E7">
      <w:pPr>
        <w:ind w:firstLineChars="200" w:firstLine="480"/>
        <w:rPr>
          <w:sz w:val="24"/>
        </w:rPr>
      </w:pPr>
      <w:r w:rsidRPr="00B93F39">
        <w:rPr>
          <w:rFonts w:hint="eastAsia"/>
          <w:sz w:val="24"/>
        </w:rPr>
        <w:t>公式：测量测试设备维护保养信息未准时报送数</w:t>
      </w:r>
      <w:r w:rsidRPr="00B93F39">
        <w:rPr>
          <w:rFonts w:hint="eastAsia"/>
          <w:sz w:val="24"/>
        </w:rPr>
        <w:t>=</w:t>
      </w:r>
      <w:r w:rsidRPr="00B93F39">
        <w:rPr>
          <w:rFonts w:hint="eastAsia"/>
          <w:sz w:val="24"/>
        </w:rPr>
        <w:t>测量测试设备维护保养信息未准时报送数。</w:t>
      </w:r>
    </w:p>
    <w:p w14:paraId="0436C46F" w14:textId="77777777" w:rsidR="00DE74E7" w:rsidRPr="00B93F39" w:rsidRDefault="00DE74E7" w:rsidP="00DE74E7">
      <w:pPr>
        <w:ind w:firstLineChars="200" w:firstLine="480"/>
        <w:rPr>
          <w:sz w:val="24"/>
        </w:rPr>
      </w:pPr>
      <w:r w:rsidRPr="00B93F39">
        <w:rPr>
          <w:rFonts w:hint="eastAsia"/>
          <w:sz w:val="24"/>
        </w:rPr>
        <w:t>查询功能：通过使用单位（全部、各使用单位）、主管单位（长度、电子、理化、特设）、各检验</w:t>
      </w:r>
      <w:r w:rsidRPr="00B93F39">
        <w:rPr>
          <w:rFonts w:hint="eastAsia"/>
          <w:sz w:val="24"/>
        </w:rPr>
        <w:t>/</w:t>
      </w:r>
      <w:r w:rsidRPr="00B93F39">
        <w:rPr>
          <w:rFonts w:hint="eastAsia"/>
          <w:sz w:val="24"/>
        </w:rPr>
        <w:t>试验部门（全部、各部门）“统计月份从…到…”进行编辑后点击【查询】，便可查询到某单位在某段时间内的测量测试设备维护保养信息未准时报送数。</w:t>
      </w:r>
    </w:p>
    <w:p w14:paraId="40E92A82" w14:textId="441A8C1F" w:rsidR="00002024" w:rsidRPr="00B93F39" w:rsidRDefault="00DE74E7" w:rsidP="00DE74E7">
      <w:pPr>
        <w:ind w:firstLineChars="200" w:firstLine="480"/>
        <w:rPr>
          <w:sz w:val="24"/>
        </w:rPr>
      </w:pPr>
      <w:r w:rsidRPr="00B93F39">
        <w:rPr>
          <w:rFonts w:hint="eastAsia"/>
          <w:sz w:val="24"/>
        </w:rPr>
        <w:t>数据来源：测量测试设备维护保养信息未准时报送数，测量设备台账（固定资产）</w:t>
      </w:r>
      <w:r w:rsidR="00002024" w:rsidRPr="00B93F39">
        <w:rPr>
          <w:rFonts w:hint="eastAsia"/>
          <w:sz w:val="24"/>
        </w:rPr>
        <w:t>。</w:t>
      </w:r>
    </w:p>
    <w:p w14:paraId="4C1088D4"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315E116C" w14:textId="5B70D584" w:rsidR="00002024" w:rsidRPr="00B93F39" w:rsidRDefault="00DE74E7" w:rsidP="001119E7">
      <w:pPr>
        <w:pStyle w:val="a2"/>
      </w:pPr>
      <w:r w:rsidRPr="00B93F39">
        <w:rPr>
          <w:noProof/>
        </w:rPr>
        <w:lastRenderedPageBreak/>
        <w:drawing>
          <wp:inline distT="0" distB="0" distL="0" distR="0" wp14:anchorId="12BC1215" wp14:editId="540E5D09">
            <wp:extent cx="5274945" cy="2977515"/>
            <wp:effectExtent l="19050" t="19050" r="20955" b="1333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74945" cy="2977515"/>
                    </a:xfrm>
                    <a:prstGeom prst="rect">
                      <a:avLst/>
                    </a:prstGeom>
                    <a:noFill/>
                    <a:ln w="3175">
                      <a:solidFill>
                        <a:schemeClr val="accent1"/>
                      </a:solidFill>
                    </a:ln>
                  </pic:spPr>
                </pic:pic>
              </a:graphicData>
            </a:graphic>
          </wp:inline>
        </w:drawing>
      </w:r>
    </w:p>
    <w:p w14:paraId="00CF1F00"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274992" w:rsidRPr="00B93F39" w14:paraId="13C3AB25" w14:textId="77777777" w:rsidTr="00B96F54">
        <w:tc>
          <w:tcPr>
            <w:tcW w:w="1666" w:type="pct"/>
            <w:shd w:val="clear" w:color="auto" w:fill="auto"/>
          </w:tcPr>
          <w:p w14:paraId="5BED5494" w14:textId="77777777" w:rsidR="00274992" w:rsidRPr="00B93F39" w:rsidRDefault="00274992"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3AD29A4B" w14:textId="77777777" w:rsidR="00274992" w:rsidRPr="00B93F39" w:rsidRDefault="00274992"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3C75F1A2" w14:textId="77777777" w:rsidR="00274992" w:rsidRPr="00B93F39" w:rsidRDefault="00274992" w:rsidP="00B96F54">
            <w:pPr>
              <w:jc w:val="center"/>
              <w:rPr>
                <w:rFonts w:ascii="宋体" w:hAnsi="宋体"/>
                <w:szCs w:val="21"/>
              </w:rPr>
            </w:pPr>
            <w:r w:rsidRPr="00B93F39">
              <w:rPr>
                <w:rFonts w:ascii="宋体" w:hAnsi="宋体" w:hint="eastAsia"/>
                <w:szCs w:val="21"/>
              </w:rPr>
              <w:t>主要属性</w:t>
            </w:r>
          </w:p>
        </w:tc>
      </w:tr>
      <w:tr w:rsidR="00274992" w:rsidRPr="00B93F39" w14:paraId="433AB8A8" w14:textId="77777777" w:rsidTr="00B96F54">
        <w:tc>
          <w:tcPr>
            <w:tcW w:w="1666" w:type="pct"/>
            <w:shd w:val="clear" w:color="auto" w:fill="auto"/>
          </w:tcPr>
          <w:p w14:paraId="5489755E" w14:textId="77777777" w:rsidR="00274992" w:rsidRPr="00B93F39" w:rsidRDefault="00274992"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38688991" w14:textId="77777777" w:rsidR="00274992" w:rsidRPr="00B93F39" w:rsidRDefault="00274992"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1D72412A" w14:textId="77777777" w:rsidR="00274992" w:rsidRPr="00B93F39" w:rsidRDefault="00274992"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6CDFAC99" w14:textId="77777777" w:rsidR="00274992" w:rsidRPr="00B93F39" w:rsidRDefault="00274992" w:rsidP="00274992">
      <w:pPr>
        <w:ind w:left="420"/>
        <w:rPr>
          <w:rFonts w:ascii="宋体" w:hAnsi="宋体"/>
          <w:sz w:val="24"/>
        </w:rPr>
      </w:pPr>
    </w:p>
    <w:p w14:paraId="45ADD8AB"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639401FC" w14:textId="12B94928" w:rsidR="00002024" w:rsidRPr="00B93F39" w:rsidRDefault="00DE74E7" w:rsidP="00797294">
      <w:pPr>
        <w:numPr>
          <w:ilvl w:val="0"/>
          <w:numId w:val="64"/>
        </w:numPr>
        <w:rPr>
          <w:sz w:val="24"/>
        </w:rPr>
      </w:pPr>
      <w:r w:rsidRPr="00B93F39">
        <w:rPr>
          <w:rFonts w:hint="eastAsia"/>
          <w:sz w:val="24"/>
        </w:rPr>
        <w:t>全面展示使用单位测量测试设备维护保养信息未准时报送数，系统自动统计测量测试设备维护保养信息未准时报送数，实现按时间段分别统计各使用单位、各设备主管单位、各检验</w:t>
      </w:r>
      <w:r w:rsidRPr="00B93F39">
        <w:rPr>
          <w:rFonts w:hint="eastAsia"/>
          <w:sz w:val="24"/>
        </w:rPr>
        <w:t>/</w:t>
      </w:r>
      <w:r w:rsidRPr="00B93F39">
        <w:rPr>
          <w:rFonts w:hint="eastAsia"/>
          <w:sz w:val="24"/>
        </w:rPr>
        <w:t>试验部门的测量测试设备维护保养信息未准时报送数，支持图表展示，支持折线图、直方图、饼图等形式。</w:t>
      </w:r>
    </w:p>
    <w:p w14:paraId="401D1E0D"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3816BC14" w14:textId="2FBC75B5" w:rsidR="00002024" w:rsidRPr="00B93F39" w:rsidRDefault="00DE74E7" w:rsidP="00002024">
      <w:pPr>
        <w:ind w:firstLineChars="200" w:firstLine="480"/>
        <w:rPr>
          <w:sz w:val="24"/>
        </w:rPr>
      </w:pPr>
      <w:r w:rsidRPr="00B93F39">
        <w:rPr>
          <w:rFonts w:hint="eastAsia"/>
          <w:sz w:val="24"/>
        </w:rPr>
        <w:t>无</w:t>
      </w:r>
    </w:p>
    <w:p w14:paraId="5B3A1F8F"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707EDE1F" w14:textId="77777777" w:rsidTr="00274992">
        <w:tc>
          <w:tcPr>
            <w:tcW w:w="2043" w:type="dxa"/>
            <w:shd w:val="clear" w:color="auto" w:fill="auto"/>
            <w:vAlign w:val="center"/>
          </w:tcPr>
          <w:p w14:paraId="5FD9980D" w14:textId="77777777" w:rsidR="00002024" w:rsidRPr="00B93F39" w:rsidRDefault="00002024" w:rsidP="00500E73">
            <w:pPr>
              <w:jc w:val="center"/>
            </w:pPr>
            <w:r w:rsidRPr="00B93F39">
              <w:t>触发条件</w:t>
            </w:r>
          </w:p>
        </w:tc>
        <w:tc>
          <w:tcPr>
            <w:tcW w:w="6259" w:type="dxa"/>
            <w:shd w:val="clear" w:color="auto" w:fill="auto"/>
            <w:vAlign w:val="center"/>
          </w:tcPr>
          <w:p w14:paraId="39AB022A" w14:textId="77777777" w:rsidR="00002024" w:rsidRPr="00B93F39" w:rsidRDefault="00002024" w:rsidP="00500E73">
            <w:pPr>
              <w:jc w:val="center"/>
            </w:pPr>
            <w:r w:rsidRPr="00B93F39">
              <w:t>输出信息</w:t>
            </w:r>
          </w:p>
        </w:tc>
      </w:tr>
      <w:tr w:rsidR="00002024" w:rsidRPr="00B93F39" w14:paraId="78114DBB" w14:textId="77777777" w:rsidTr="00274992">
        <w:tc>
          <w:tcPr>
            <w:tcW w:w="2043" w:type="dxa"/>
            <w:shd w:val="clear" w:color="auto" w:fill="auto"/>
            <w:vAlign w:val="center"/>
          </w:tcPr>
          <w:p w14:paraId="47203114" w14:textId="39F2BE36" w:rsidR="00002024" w:rsidRPr="00B93F39" w:rsidRDefault="00274992" w:rsidP="00500E73">
            <w:pPr>
              <w:jc w:val="center"/>
            </w:pPr>
            <w:r w:rsidRPr="00B93F39">
              <w:rPr>
                <w:rFonts w:hint="eastAsia"/>
              </w:rPr>
              <w:t>查询</w:t>
            </w:r>
          </w:p>
        </w:tc>
        <w:tc>
          <w:tcPr>
            <w:tcW w:w="6259" w:type="dxa"/>
            <w:shd w:val="clear" w:color="auto" w:fill="auto"/>
            <w:vAlign w:val="center"/>
          </w:tcPr>
          <w:p w14:paraId="3907B757" w14:textId="6FCFD9FC" w:rsidR="00002024" w:rsidRPr="00B93F39" w:rsidRDefault="00274992" w:rsidP="00500E73">
            <w:r w:rsidRPr="00B93F39">
              <w:rPr>
                <w:rFonts w:hint="eastAsia"/>
              </w:rPr>
              <w:t>显示测量</w:t>
            </w:r>
            <w:r w:rsidRPr="00B93F39">
              <w:t>测试设备维护保养</w:t>
            </w:r>
            <w:r w:rsidRPr="00B93F39">
              <w:rPr>
                <w:rFonts w:hint="eastAsia"/>
              </w:rPr>
              <w:t>信息</w:t>
            </w:r>
            <w:r w:rsidRPr="00B93F39">
              <w:t>未准时</w:t>
            </w:r>
            <w:r w:rsidR="00C248FD" w:rsidRPr="00B93F39">
              <w:rPr>
                <w:rFonts w:hint="eastAsia"/>
              </w:rPr>
              <w:t>报送</w:t>
            </w:r>
            <w:r w:rsidR="00C248FD" w:rsidRPr="00B93F39">
              <w:t>数</w:t>
            </w:r>
          </w:p>
        </w:tc>
      </w:tr>
    </w:tbl>
    <w:p w14:paraId="10CC267C" w14:textId="77777777" w:rsidR="00FE5BE8" w:rsidRPr="00B93F39" w:rsidRDefault="00FE5BE8" w:rsidP="00E1000C">
      <w:pPr>
        <w:pStyle w:val="4"/>
        <w:spacing w:line="360" w:lineRule="auto"/>
        <w:rPr>
          <w:b w:val="0"/>
          <w:bCs w:val="0"/>
        </w:rPr>
      </w:pPr>
      <w:bookmarkStart w:id="199" w:name="_Toc88857780"/>
      <w:r w:rsidRPr="00B93F39">
        <w:rPr>
          <w:rFonts w:hint="eastAsia"/>
          <w:b w:val="0"/>
          <w:bCs w:val="0"/>
        </w:rPr>
        <w:t>测量专用信息设备、特殊信息设备保密检查问题数</w:t>
      </w:r>
      <w:bookmarkEnd w:id="199"/>
    </w:p>
    <w:p w14:paraId="02ED1660"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98774C0" w14:textId="37B965BA" w:rsidR="00DE74E7" w:rsidRPr="00B93F39" w:rsidRDefault="00DE74E7" w:rsidP="00DE74E7">
      <w:pPr>
        <w:ind w:firstLineChars="200" w:firstLine="480"/>
        <w:rPr>
          <w:sz w:val="24"/>
        </w:rPr>
      </w:pPr>
      <w:r w:rsidRPr="00B93F39">
        <w:rPr>
          <w:rFonts w:hint="eastAsia"/>
          <w:sz w:val="24"/>
        </w:rPr>
        <w:lastRenderedPageBreak/>
        <w:t>全面展示</w:t>
      </w:r>
      <w:r w:rsidR="00A55440">
        <w:rPr>
          <w:rFonts w:hint="eastAsia"/>
          <w:sz w:val="24"/>
        </w:rPr>
        <w:t>测量专用信息设备、特殊信息设备保密检查问题数，可依据内外部审核的</w:t>
      </w:r>
      <w:r w:rsidRPr="00B93F39">
        <w:rPr>
          <w:rFonts w:hint="eastAsia"/>
          <w:sz w:val="24"/>
        </w:rPr>
        <w:t>数据手动输入系统测量专用信息设备、特殊信息设备保密检查问题数，实现统计各使用单位、各设备主管单位、各检验</w:t>
      </w:r>
      <w:r w:rsidRPr="00B93F39">
        <w:rPr>
          <w:rFonts w:hint="eastAsia"/>
          <w:sz w:val="24"/>
        </w:rPr>
        <w:t>/</w:t>
      </w:r>
      <w:r w:rsidRPr="00B93F39">
        <w:rPr>
          <w:rFonts w:hint="eastAsia"/>
          <w:sz w:val="24"/>
        </w:rPr>
        <w:t>试验部门的测量专用信息设备、特殊信息设备保密检查问题数，支持图表展示，支持折线图、直方图、饼图等形式。</w:t>
      </w:r>
    </w:p>
    <w:p w14:paraId="5C96F557" w14:textId="77777777" w:rsidR="00DE74E7" w:rsidRPr="00B93F39" w:rsidRDefault="00DE74E7" w:rsidP="00DE74E7">
      <w:pPr>
        <w:ind w:firstLineChars="200" w:firstLine="480"/>
        <w:rPr>
          <w:sz w:val="24"/>
        </w:rPr>
      </w:pPr>
      <w:r w:rsidRPr="00B93F39">
        <w:rPr>
          <w:rFonts w:hint="eastAsia"/>
          <w:sz w:val="24"/>
        </w:rPr>
        <w:t>公式：测量专用信息设备、特殊信息设备保密检查问题数</w:t>
      </w:r>
      <w:r w:rsidRPr="00B93F39">
        <w:rPr>
          <w:rFonts w:hint="eastAsia"/>
          <w:sz w:val="24"/>
        </w:rPr>
        <w:t>=</w:t>
      </w:r>
      <w:r w:rsidRPr="00B93F39">
        <w:rPr>
          <w:rFonts w:hint="eastAsia"/>
          <w:sz w:val="24"/>
        </w:rPr>
        <w:t>手动输入系统的测量专用信息设备、特殊信息设备保密检查问题数。</w:t>
      </w:r>
    </w:p>
    <w:p w14:paraId="264EF3BB" w14:textId="77777777" w:rsidR="00DE74E7" w:rsidRPr="00B93F39" w:rsidRDefault="00DE74E7" w:rsidP="00DE74E7">
      <w:pPr>
        <w:ind w:firstLineChars="200" w:firstLine="480"/>
        <w:rPr>
          <w:sz w:val="24"/>
        </w:rPr>
      </w:pPr>
      <w:r w:rsidRPr="00B93F39">
        <w:rPr>
          <w:rFonts w:hint="eastAsia"/>
          <w:sz w:val="24"/>
        </w:rPr>
        <w:t>查询功能：通过使用单位（全部、各使用单位）、主管单位（长度、电子、理化、特设）、检验</w:t>
      </w:r>
      <w:r w:rsidRPr="00B93F39">
        <w:rPr>
          <w:rFonts w:hint="eastAsia"/>
          <w:sz w:val="24"/>
        </w:rPr>
        <w:t>/</w:t>
      </w:r>
      <w:r w:rsidRPr="00B93F39">
        <w:rPr>
          <w:rFonts w:hint="eastAsia"/>
          <w:sz w:val="24"/>
        </w:rPr>
        <w:t>试验部门（全部、各部门）“统计月份从…到…”进行编辑后点击【查询】，便可查询到某单位在某段时间内的测量专用信息设备、特殊信息设备保密检查问题数。</w:t>
      </w:r>
    </w:p>
    <w:p w14:paraId="7040D2D0" w14:textId="3DE920B4" w:rsidR="00002024" w:rsidRPr="00B93F39" w:rsidRDefault="00DE74E7" w:rsidP="00DE74E7">
      <w:pPr>
        <w:ind w:firstLineChars="200" w:firstLine="480"/>
        <w:rPr>
          <w:sz w:val="24"/>
        </w:rPr>
      </w:pPr>
      <w:r w:rsidRPr="00B93F39">
        <w:rPr>
          <w:rFonts w:hint="eastAsia"/>
          <w:sz w:val="24"/>
        </w:rPr>
        <w:t>数据来源：测量专用信息设备、特殊信息设备保密检查问题数</w:t>
      </w:r>
      <w:r w:rsidR="00002024" w:rsidRPr="00B93F39">
        <w:rPr>
          <w:rFonts w:hint="eastAsia"/>
          <w:sz w:val="24"/>
        </w:rPr>
        <w:t>。</w:t>
      </w:r>
    </w:p>
    <w:p w14:paraId="01E465A9"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321CADAE" w14:textId="51161C22" w:rsidR="00002024" w:rsidRPr="00B93F39" w:rsidRDefault="00DE74E7" w:rsidP="001119E7">
      <w:pPr>
        <w:pStyle w:val="a2"/>
      </w:pPr>
      <w:r w:rsidRPr="00B93F39">
        <w:rPr>
          <w:noProof/>
        </w:rPr>
        <w:drawing>
          <wp:inline distT="0" distB="0" distL="0" distR="0" wp14:anchorId="5842356B" wp14:editId="7F082761">
            <wp:extent cx="5274945" cy="2977515"/>
            <wp:effectExtent l="19050" t="19050" r="20955" b="1333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4945" cy="2977515"/>
                    </a:xfrm>
                    <a:prstGeom prst="rect">
                      <a:avLst/>
                    </a:prstGeom>
                    <a:noFill/>
                    <a:ln w="3175">
                      <a:solidFill>
                        <a:schemeClr val="accent1"/>
                      </a:solidFill>
                    </a:ln>
                  </pic:spPr>
                </pic:pic>
              </a:graphicData>
            </a:graphic>
          </wp:inline>
        </w:drawing>
      </w:r>
    </w:p>
    <w:p w14:paraId="113FC947"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274992" w:rsidRPr="00B93F39" w14:paraId="64F513F0" w14:textId="77777777" w:rsidTr="00B96F54">
        <w:tc>
          <w:tcPr>
            <w:tcW w:w="1666" w:type="pct"/>
            <w:shd w:val="clear" w:color="auto" w:fill="auto"/>
          </w:tcPr>
          <w:p w14:paraId="07424948" w14:textId="77777777" w:rsidR="00274992" w:rsidRPr="00B93F39" w:rsidRDefault="00274992"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502148B" w14:textId="77777777" w:rsidR="00274992" w:rsidRPr="00B93F39" w:rsidRDefault="00274992"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0BDAD39E" w14:textId="77777777" w:rsidR="00274992" w:rsidRPr="00B93F39" w:rsidRDefault="00274992" w:rsidP="00B96F54">
            <w:pPr>
              <w:jc w:val="center"/>
              <w:rPr>
                <w:rFonts w:ascii="宋体" w:hAnsi="宋体"/>
                <w:szCs w:val="21"/>
              </w:rPr>
            </w:pPr>
            <w:r w:rsidRPr="00B93F39">
              <w:rPr>
                <w:rFonts w:ascii="宋体" w:hAnsi="宋体" w:hint="eastAsia"/>
                <w:szCs w:val="21"/>
              </w:rPr>
              <w:t>主要属性</w:t>
            </w:r>
          </w:p>
        </w:tc>
      </w:tr>
      <w:tr w:rsidR="00274992" w:rsidRPr="00B93F39" w14:paraId="39B24EFB" w14:textId="77777777" w:rsidTr="00B96F54">
        <w:tc>
          <w:tcPr>
            <w:tcW w:w="1666" w:type="pct"/>
            <w:shd w:val="clear" w:color="auto" w:fill="auto"/>
          </w:tcPr>
          <w:p w14:paraId="290AB93A" w14:textId="77777777" w:rsidR="00274992" w:rsidRPr="00B93F39" w:rsidRDefault="00274992"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1B70B426" w14:textId="77777777" w:rsidR="00274992" w:rsidRPr="00B93F39" w:rsidRDefault="00274992"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4DBBD39F" w14:textId="77777777" w:rsidR="00274992" w:rsidRPr="00B93F39" w:rsidRDefault="00274992"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3ECADB0D" w14:textId="77777777" w:rsidR="00274992" w:rsidRPr="00B93F39" w:rsidRDefault="00274992" w:rsidP="00274992">
      <w:pPr>
        <w:ind w:left="420"/>
        <w:rPr>
          <w:rFonts w:ascii="宋体" w:hAnsi="宋体"/>
          <w:sz w:val="24"/>
        </w:rPr>
      </w:pPr>
    </w:p>
    <w:p w14:paraId="688DAC60"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040A40B0" w14:textId="2D16612A" w:rsidR="00002024" w:rsidRPr="00B93F39" w:rsidRDefault="00DE74E7" w:rsidP="00797294">
      <w:pPr>
        <w:numPr>
          <w:ilvl w:val="0"/>
          <w:numId w:val="65"/>
        </w:numPr>
        <w:rPr>
          <w:sz w:val="24"/>
        </w:rPr>
      </w:pPr>
      <w:r w:rsidRPr="00B93F39">
        <w:rPr>
          <w:rFonts w:hint="eastAsia"/>
          <w:sz w:val="24"/>
        </w:rPr>
        <w:t>全面展示</w:t>
      </w:r>
      <w:r w:rsidR="00A55440">
        <w:rPr>
          <w:rFonts w:hint="eastAsia"/>
          <w:sz w:val="24"/>
        </w:rPr>
        <w:t>测量专用信息设备、特殊信息设备保密检查问题数，可依据内外部审核的</w:t>
      </w:r>
      <w:r w:rsidRPr="00B93F39">
        <w:rPr>
          <w:rFonts w:hint="eastAsia"/>
          <w:sz w:val="24"/>
        </w:rPr>
        <w:t>数据手动输入系统测量专用信息设备、特殊信息设备保密检</w:t>
      </w:r>
      <w:r w:rsidRPr="00B93F39">
        <w:rPr>
          <w:rFonts w:hint="eastAsia"/>
          <w:sz w:val="24"/>
        </w:rPr>
        <w:lastRenderedPageBreak/>
        <w:t>查问题数，实现统计各使用单位、各设备主管单位、各检验</w:t>
      </w:r>
      <w:r w:rsidRPr="00B93F39">
        <w:rPr>
          <w:rFonts w:hint="eastAsia"/>
          <w:sz w:val="24"/>
        </w:rPr>
        <w:t>/</w:t>
      </w:r>
      <w:r w:rsidRPr="00B93F39">
        <w:rPr>
          <w:rFonts w:hint="eastAsia"/>
          <w:sz w:val="24"/>
        </w:rPr>
        <w:t>试验部门的测量专用信息设备、特殊信息设备保密检查问题数，支持图表展示，支持折线图、直方图、饼图等形式。</w:t>
      </w:r>
    </w:p>
    <w:p w14:paraId="18605969"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4352D0D5" w14:textId="25A70620" w:rsidR="00002024" w:rsidRPr="00B93F39" w:rsidRDefault="00DE74E7" w:rsidP="00002024">
      <w:pPr>
        <w:ind w:firstLineChars="200" w:firstLine="480"/>
        <w:rPr>
          <w:sz w:val="24"/>
        </w:rPr>
      </w:pPr>
      <w:r w:rsidRPr="00B93F39">
        <w:rPr>
          <w:rFonts w:hint="eastAsia"/>
          <w:sz w:val="24"/>
        </w:rPr>
        <w:t>无</w:t>
      </w:r>
    </w:p>
    <w:p w14:paraId="5B22645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67CBEEA7" w14:textId="77777777" w:rsidTr="00C248FD">
        <w:tc>
          <w:tcPr>
            <w:tcW w:w="2043" w:type="dxa"/>
            <w:shd w:val="clear" w:color="auto" w:fill="auto"/>
            <w:vAlign w:val="center"/>
          </w:tcPr>
          <w:p w14:paraId="5170BCE4" w14:textId="77777777" w:rsidR="00002024" w:rsidRPr="00B93F39" w:rsidRDefault="00002024" w:rsidP="00500E73">
            <w:pPr>
              <w:jc w:val="center"/>
            </w:pPr>
            <w:r w:rsidRPr="00B93F39">
              <w:t>触发条件</w:t>
            </w:r>
          </w:p>
        </w:tc>
        <w:tc>
          <w:tcPr>
            <w:tcW w:w="6259" w:type="dxa"/>
            <w:shd w:val="clear" w:color="auto" w:fill="auto"/>
            <w:vAlign w:val="center"/>
          </w:tcPr>
          <w:p w14:paraId="6D0B5BC1" w14:textId="77777777" w:rsidR="00002024" w:rsidRPr="00B93F39" w:rsidRDefault="00002024" w:rsidP="00500E73">
            <w:pPr>
              <w:jc w:val="center"/>
            </w:pPr>
            <w:r w:rsidRPr="00B93F39">
              <w:t>输出信息</w:t>
            </w:r>
          </w:p>
        </w:tc>
      </w:tr>
      <w:tr w:rsidR="00002024" w:rsidRPr="00B93F39" w14:paraId="2FEDD7E9" w14:textId="77777777" w:rsidTr="00C248FD">
        <w:tc>
          <w:tcPr>
            <w:tcW w:w="2043" w:type="dxa"/>
            <w:shd w:val="clear" w:color="auto" w:fill="auto"/>
            <w:vAlign w:val="center"/>
          </w:tcPr>
          <w:p w14:paraId="030B82DE" w14:textId="77777777" w:rsidR="00002024" w:rsidRPr="00B93F39" w:rsidRDefault="00002024" w:rsidP="00500E73">
            <w:pPr>
              <w:jc w:val="center"/>
            </w:pPr>
            <w:r w:rsidRPr="00B93F39">
              <w:t>驳回</w:t>
            </w:r>
          </w:p>
        </w:tc>
        <w:tc>
          <w:tcPr>
            <w:tcW w:w="6259" w:type="dxa"/>
            <w:shd w:val="clear" w:color="auto" w:fill="auto"/>
            <w:vAlign w:val="center"/>
          </w:tcPr>
          <w:p w14:paraId="6BA83B0A" w14:textId="16FE6872" w:rsidR="00002024" w:rsidRPr="00B93F39" w:rsidRDefault="00C248FD" w:rsidP="00C248FD">
            <w:r w:rsidRPr="00B93F39">
              <w:rPr>
                <w:rFonts w:hint="eastAsia"/>
              </w:rPr>
              <w:t>显示测量</w:t>
            </w:r>
            <w:r w:rsidRPr="00B93F39">
              <w:t>专用信息设备、特殊信息设备保密</w:t>
            </w:r>
            <w:r w:rsidRPr="00B93F39">
              <w:rPr>
                <w:rFonts w:hint="eastAsia"/>
              </w:rPr>
              <w:t>检查</w:t>
            </w:r>
            <w:r w:rsidRPr="00B93F39">
              <w:t>问题数</w:t>
            </w:r>
          </w:p>
        </w:tc>
      </w:tr>
    </w:tbl>
    <w:p w14:paraId="5805342A" w14:textId="4268E731" w:rsidR="00FE5BE8" w:rsidRPr="00B93F39" w:rsidRDefault="00FE5BE8" w:rsidP="00E1000C">
      <w:pPr>
        <w:pStyle w:val="4"/>
        <w:spacing w:line="360" w:lineRule="auto"/>
        <w:rPr>
          <w:b w:val="0"/>
          <w:bCs w:val="0"/>
        </w:rPr>
      </w:pPr>
      <w:bookmarkStart w:id="200" w:name="_Toc88857781"/>
      <w:r w:rsidRPr="00B93F39">
        <w:rPr>
          <w:rFonts w:hint="eastAsia"/>
          <w:b w:val="0"/>
          <w:bCs w:val="0"/>
        </w:rPr>
        <w:t>测量测试设备维修费用预算执行率</w:t>
      </w:r>
      <w:bookmarkEnd w:id="200"/>
    </w:p>
    <w:p w14:paraId="5AAF24BE"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93A5030" w14:textId="77777777" w:rsidR="00DE74E7" w:rsidRPr="00B93F39" w:rsidRDefault="00DE74E7" w:rsidP="00DE74E7">
      <w:pPr>
        <w:ind w:firstLineChars="200" w:firstLine="480"/>
        <w:rPr>
          <w:sz w:val="24"/>
        </w:rPr>
      </w:pPr>
      <w:r w:rsidRPr="00B93F39">
        <w:rPr>
          <w:rFonts w:hint="eastAsia"/>
          <w:sz w:val="24"/>
        </w:rPr>
        <w:t>全面展示使用单位测量测试设备维修费用预算执行情况，系统自动统计测量测试设备维修费用预算执行率，实现按时间段分别统计各使用单位、各设备主管单位、各检验</w:t>
      </w:r>
      <w:r w:rsidRPr="00B93F39">
        <w:rPr>
          <w:rFonts w:hint="eastAsia"/>
          <w:sz w:val="24"/>
        </w:rPr>
        <w:t>/</w:t>
      </w:r>
      <w:r w:rsidRPr="00B93F39">
        <w:rPr>
          <w:rFonts w:hint="eastAsia"/>
          <w:sz w:val="24"/>
        </w:rPr>
        <w:t>试验部门的全厂测量测试设备维修费用预算执行情况，支持图表展示，支持折线图、直方图、饼图等形式。</w:t>
      </w:r>
    </w:p>
    <w:p w14:paraId="1D22F30B" w14:textId="77777777" w:rsidR="00DE74E7" w:rsidRPr="00B93F39" w:rsidRDefault="00DE74E7" w:rsidP="00DE74E7">
      <w:pPr>
        <w:ind w:firstLineChars="200" w:firstLine="480"/>
        <w:rPr>
          <w:sz w:val="24"/>
        </w:rPr>
      </w:pPr>
      <w:r w:rsidRPr="00B93F39">
        <w:rPr>
          <w:rFonts w:hint="eastAsia"/>
          <w:sz w:val="24"/>
        </w:rPr>
        <w:t>公式：测量测试设备维修费用预算执行率</w:t>
      </w:r>
      <w:r w:rsidRPr="00B93F39">
        <w:rPr>
          <w:rFonts w:hint="eastAsia"/>
          <w:sz w:val="24"/>
        </w:rPr>
        <w:t>=</w:t>
      </w:r>
      <w:r w:rsidRPr="00B93F39">
        <w:rPr>
          <w:rFonts w:hint="eastAsia"/>
          <w:sz w:val="24"/>
        </w:rPr>
        <w:t>测量测试设备维修实际发生的费用</w:t>
      </w:r>
      <w:r w:rsidRPr="00B93F39">
        <w:rPr>
          <w:rFonts w:hint="eastAsia"/>
          <w:sz w:val="24"/>
        </w:rPr>
        <w:t>/</w:t>
      </w:r>
      <w:r w:rsidRPr="00B93F39">
        <w:rPr>
          <w:rFonts w:hint="eastAsia"/>
          <w:sz w:val="24"/>
        </w:rPr>
        <w:t>测量测试设备维修预算费用</w:t>
      </w:r>
      <w:r w:rsidRPr="00B93F39">
        <w:rPr>
          <w:rFonts w:hint="eastAsia"/>
          <w:sz w:val="24"/>
        </w:rPr>
        <w:t>*100%</w:t>
      </w:r>
      <w:r w:rsidRPr="00B93F39">
        <w:rPr>
          <w:rFonts w:hint="eastAsia"/>
          <w:sz w:val="24"/>
        </w:rPr>
        <w:t>的百分比。</w:t>
      </w:r>
    </w:p>
    <w:p w14:paraId="60D2A9E9" w14:textId="77777777" w:rsidR="00DE74E7" w:rsidRPr="00B93F39" w:rsidRDefault="00DE74E7" w:rsidP="00DE74E7">
      <w:pPr>
        <w:ind w:firstLineChars="200" w:firstLine="480"/>
        <w:rPr>
          <w:sz w:val="24"/>
        </w:rPr>
      </w:pPr>
      <w:r w:rsidRPr="00B93F39">
        <w:rPr>
          <w:rFonts w:hint="eastAsia"/>
          <w:sz w:val="24"/>
        </w:rPr>
        <w:t>查询功能：通过使用单位（全部、各使用单位）、主管单位（长度、电子、理化、特设）、各检验</w:t>
      </w:r>
      <w:r w:rsidRPr="00B93F39">
        <w:rPr>
          <w:rFonts w:hint="eastAsia"/>
          <w:sz w:val="24"/>
        </w:rPr>
        <w:t>/</w:t>
      </w:r>
      <w:r w:rsidRPr="00B93F39">
        <w:rPr>
          <w:rFonts w:hint="eastAsia"/>
          <w:sz w:val="24"/>
        </w:rPr>
        <w:t>试验部门（全部、各部门）“统计月份从…到…”进行编辑后点击【查询】，便可查询到某单位在某段时间内的测量测试设备维修费用预算执行情况。</w:t>
      </w:r>
    </w:p>
    <w:p w14:paraId="474E8BE9" w14:textId="0CCD4356" w:rsidR="00002024" w:rsidRPr="00B93F39" w:rsidRDefault="00DE74E7" w:rsidP="00DE74E7">
      <w:pPr>
        <w:ind w:firstLineChars="200" w:firstLine="480"/>
        <w:rPr>
          <w:sz w:val="24"/>
        </w:rPr>
      </w:pPr>
      <w:r w:rsidRPr="00B93F39">
        <w:rPr>
          <w:rFonts w:hint="eastAsia"/>
          <w:sz w:val="24"/>
        </w:rPr>
        <w:t>数据来源：外修费用统计</w:t>
      </w:r>
      <w:r w:rsidR="00002024" w:rsidRPr="00B93F39">
        <w:rPr>
          <w:rFonts w:hint="eastAsia"/>
          <w:sz w:val="24"/>
        </w:rPr>
        <w:t>。</w:t>
      </w:r>
    </w:p>
    <w:p w14:paraId="2B5A3A58"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3F7D0D7F" w14:textId="0A899A5E" w:rsidR="00002024" w:rsidRPr="00B93F39" w:rsidRDefault="00DE74E7" w:rsidP="001119E7">
      <w:pPr>
        <w:pStyle w:val="a2"/>
      </w:pPr>
      <w:r w:rsidRPr="00B93F39">
        <w:rPr>
          <w:noProof/>
        </w:rPr>
        <w:lastRenderedPageBreak/>
        <w:drawing>
          <wp:inline distT="0" distB="0" distL="0" distR="0" wp14:anchorId="5BF3B7CD" wp14:editId="2FDF2165">
            <wp:extent cx="5274945" cy="2977515"/>
            <wp:effectExtent l="0" t="0" r="190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274945" cy="2977515"/>
                    </a:xfrm>
                    <a:prstGeom prst="rect">
                      <a:avLst/>
                    </a:prstGeom>
                    <a:noFill/>
                    <a:ln>
                      <a:noFill/>
                    </a:ln>
                  </pic:spPr>
                </pic:pic>
              </a:graphicData>
            </a:graphic>
          </wp:inline>
        </w:drawing>
      </w:r>
    </w:p>
    <w:p w14:paraId="3B7B9E9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274992" w:rsidRPr="00B93F39" w14:paraId="224BC598" w14:textId="77777777" w:rsidTr="00B96F54">
        <w:tc>
          <w:tcPr>
            <w:tcW w:w="1666" w:type="pct"/>
            <w:shd w:val="clear" w:color="auto" w:fill="auto"/>
          </w:tcPr>
          <w:p w14:paraId="1D93A5FE" w14:textId="77777777" w:rsidR="00274992" w:rsidRPr="00B93F39" w:rsidRDefault="00274992" w:rsidP="00B96F54">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4453B367" w14:textId="77777777" w:rsidR="00274992" w:rsidRPr="00B93F39" w:rsidRDefault="00274992" w:rsidP="00B96F54">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A163DC0" w14:textId="77777777" w:rsidR="00274992" w:rsidRPr="00B93F39" w:rsidRDefault="00274992" w:rsidP="00B96F54">
            <w:pPr>
              <w:jc w:val="center"/>
              <w:rPr>
                <w:rFonts w:ascii="宋体" w:hAnsi="宋体"/>
                <w:szCs w:val="21"/>
              </w:rPr>
            </w:pPr>
            <w:r w:rsidRPr="00B93F39">
              <w:rPr>
                <w:rFonts w:ascii="宋体" w:hAnsi="宋体" w:hint="eastAsia"/>
                <w:szCs w:val="21"/>
              </w:rPr>
              <w:t>主要属性</w:t>
            </w:r>
          </w:p>
        </w:tc>
      </w:tr>
      <w:tr w:rsidR="00274992" w:rsidRPr="00B93F39" w14:paraId="1B262C38" w14:textId="77777777" w:rsidTr="00B96F54">
        <w:tc>
          <w:tcPr>
            <w:tcW w:w="1666" w:type="pct"/>
            <w:shd w:val="clear" w:color="auto" w:fill="auto"/>
          </w:tcPr>
          <w:p w14:paraId="4FE81FB3" w14:textId="77777777" w:rsidR="00274992" w:rsidRPr="00B93F39" w:rsidRDefault="00274992" w:rsidP="00B96F54">
            <w:pPr>
              <w:rPr>
                <w:rFonts w:ascii="宋体" w:hAnsi="宋体"/>
                <w:szCs w:val="21"/>
              </w:rPr>
            </w:pPr>
            <w:r w:rsidRPr="00B93F39">
              <w:rPr>
                <w:rFonts w:ascii="宋体" w:hAnsi="宋体" w:hint="eastAsia"/>
                <w:szCs w:val="21"/>
              </w:rPr>
              <w:t>查询条件</w:t>
            </w:r>
          </w:p>
        </w:tc>
        <w:tc>
          <w:tcPr>
            <w:tcW w:w="1057" w:type="pct"/>
            <w:shd w:val="clear" w:color="auto" w:fill="auto"/>
          </w:tcPr>
          <w:p w14:paraId="1714FACF" w14:textId="77777777" w:rsidR="00274992" w:rsidRPr="00B93F39" w:rsidRDefault="00274992"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1AE69671" w14:textId="77777777" w:rsidR="00274992" w:rsidRPr="00B93F39" w:rsidRDefault="00274992" w:rsidP="00B96F54">
            <w:pPr>
              <w:rPr>
                <w:rFonts w:ascii="宋体" w:hAnsi="宋体"/>
                <w:szCs w:val="21"/>
              </w:rPr>
            </w:pPr>
            <w:r w:rsidRPr="00B93F39">
              <w:rPr>
                <w:rFonts w:ascii="宋体" w:hAnsi="宋体" w:hint="eastAsia"/>
                <w:szCs w:val="21"/>
              </w:rPr>
              <w:t>设备</w:t>
            </w:r>
            <w:r w:rsidRPr="00B93F39">
              <w:rPr>
                <w:rFonts w:ascii="宋体" w:hAnsi="宋体"/>
                <w:szCs w:val="21"/>
              </w:rPr>
              <w:t>编码</w:t>
            </w:r>
          </w:p>
        </w:tc>
      </w:tr>
    </w:tbl>
    <w:p w14:paraId="088CD352" w14:textId="77777777" w:rsidR="00274992" w:rsidRPr="00B93F39" w:rsidRDefault="00274992" w:rsidP="00274992">
      <w:pPr>
        <w:ind w:left="420"/>
        <w:rPr>
          <w:rFonts w:ascii="宋体" w:hAnsi="宋体"/>
          <w:sz w:val="24"/>
        </w:rPr>
      </w:pPr>
    </w:p>
    <w:p w14:paraId="43E297A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680D5205" w14:textId="54F49216" w:rsidR="00002024" w:rsidRPr="00B93F39" w:rsidRDefault="00DE74E7" w:rsidP="00797294">
      <w:pPr>
        <w:numPr>
          <w:ilvl w:val="0"/>
          <w:numId w:val="66"/>
        </w:numPr>
        <w:rPr>
          <w:sz w:val="24"/>
        </w:rPr>
      </w:pPr>
      <w:r w:rsidRPr="00B93F39">
        <w:rPr>
          <w:rFonts w:hint="eastAsia"/>
          <w:sz w:val="24"/>
        </w:rPr>
        <w:t>全面展示使用单位测量测试设备维修费用预算执行情况，系统自动统计测量测试设备维修费用预算执行率，实现按时间段分别统计各使用单位、各设备主管单位、各检验</w:t>
      </w:r>
      <w:r w:rsidRPr="00B93F39">
        <w:rPr>
          <w:rFonts w:hint="eastAsia"/>
          <w:sz w:val="24"/>
        </w:rPr>
        <w:t>/</w:t>
      </w:r>
      <w:r w:rsidRPr="00B93F39">
        <w:rPr>
          <w:rFonts w:hint="eastAsia"/>
          <w:sz w:val="24"/>
        </w:rPr>
        <w:t>试验部门的全厂测量测试设备维修费用预算执行情况，支持图表展示，支持折线图、直方图、饼图等形式</w:t>
      </w:r>
      <w:r w:rsidR="00002024" w:rsidRPr="00B93F39">
        <w:rPr>
          <w:rFonts w:hint="eastAsia"/>
          <w:sz w:val="24"/>
        </w:rPr>
        <w:t>。</w:t>
      </w:r>
    </w:p>
    <w:p w14:paraId="62106F44"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2B8981A9" w14:textId="081C4743" w:rsidR="00002024" w:rsidRPr="00B93F39" w:rsidRDefault="00DE74E7" w:rsidP="00002024">
      <w:pPr>
        <w:ind w:firstLineChars="200" w:firstLine="480"/>
        <w:rPr>
          <w:sz w:val="24"/>
        </w:rPr>
      </w:pPr>
      <w:r w:rsidRPr="00B93F39">
        <w:rPr>
          <w:rFonts w:hint="eastAsia"/>
          <w:sz w:val="24"/>
        </w:rPr>
        <w:t>无</w:t>
      </w:r>
    </w:p>
    <w:p w14:paraId="553FF0D5"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69D21A08" w14:textId="77777777" w:rsidTr="00C248FD">
        <w:tc>
          <w:tcPr>
            <w:tcW w:w="2043" w:type="dxa"/>
            <w:shd w:val="clear" w:color="auto" w:fill="auto"/>
            <w:vAlign w:val="center"/>
          </w:tcPr>
          <w:p w14:paraId="1106FD50" w14:textId="77777777" w:rsidR="00002024" w:rsidRPr="00B93F39" w:rsidRDefault="00002024" w:rsidP="00500E73">
            <w:pPr>
              <w:jc w:val="center"/>
            </w:pPr>
            <w:r w:rsidRPr="00B93F39">
              <w:t>触发条件</w:t>
            </w:r>
          </w:p>
        </w:tc>
        <w:tc>
          <w:tcPr>
            <w:tcW w:w="6259" w:type="dxa"/>
            <w:shd w:val="clear" w:color="auto" w:fill="auto"/>
            <w:vAlign w:val="center"/>
          </w:tcPr>
          <w:p w14:paraId="5430A90C" w14:textId="77777777" w:rsidR="00002024" w:rsidRPr="00B93F39" w:rsidRDefault="00002024" w:rsidP="00500E73">
            <w:pPr>
              <w:jc w:val="center"/>
            </w:pPr>
            <w:r w:rsidRPr="00B93F39">
              <w:t>输出信息</w:t>
            </w:r>
          </w:p>
        </w:tc>
      </w:tr>
      <w:tr w:rsidR="00002024" w:rsidRPr="00B93F39" w14:paraId="50DFED1B" w14:textId="77777777" w:rsidTr="00C248FD">
        <w:tc>
          <w:tcPr>
            <w:tcW w:w="2043" w:type="dxa"/>
            <w:shd w:val="clear" w:color="auto" w:fill="auto"/>
            <w:vAlign w:val="center"/>
          </w:tcPr>
          <w:p w14:paraId="116A22F9" w14:textId="3E112185" w:rsidR="00002024" w:rsidRPr="00B93F39" w:rsidRDefault="00C248FD" w:rsidP="00500E73">
            <w:pPr>
              <w:jc w:val="center"/>
            </w:pPr>
            <w:r w:rsidRPr="00B93F39">
              <w:rPr>
                <w:rFonts w:hint="eastAsia"/>
              </w:rPr>
              <w:t>查询</w:t>
            </w:r>
          </w:p>
        </w:tc>
        <w:tc>
          <w:tcPr>
            <w:tcW w:w="6259" w:type="dxa"/>
            <w:shd w:val="clear" w:color="auto" w:fill="auto"/>
            <w:vAlign w:val="center"/>
          </w:tcPr>
          <w:p w14:paraId="2FCC6F8B" w14:textId="3D66A538" w:rsidR="00002024" w:rsidRPr="00B93F39" w:rsidRDefault="00C248FD" w:rsidP="00500E73">
            <w:r w:rsidRPr="00B93F39">
              <w:rPr>
                <w:rFonts w:hint="eastAsia"/>
              </w:rPr>
              <w:t>显示测量</w:t>
            </w:r>
            <w:r w:rsidRPr="00B93F39">
              <w:t>测试设备维修费用预算执行率</w:t>
            </w:r>
          </w:p>
        </w:tc>
      </w:tr>
    </w:tbl>
    <w:p w14:paraId="3997F4D5" w14:textId="77777777" w:rsidR="00002024" w:rsidRPr="00B93F39" w:rsidRDefault="00002024" w:rsidP="00002024"/>
    <w:p w14:paraId="159868EC" w14:textId="77777777" w:rsidR="00FE5BE8" w:rsidRPr="00B93F39" w:rsidRDefault="00FE5BE8" w:rsidP="00FE5BE8">
      <w:pPr>
        <w:spacing w:before="120"/>
        <w:ind w:firstLineChars="175" w:firstLine="368"/>
        <w:rPr>
          <w:rFonts w:ascii="宋体" w:hAnsi="宋体"/>
          <w:color w:val="000000" w:themeColor="text1"/>
        </w:rPr>
      </w:pPr>
    </w:p>
    <w:p w14:paraId="2282A61A" w14:textId="77777777" w:rsidR="00FE5BE8" w:rsidRPr="00B93F39" w:rsidRDefault="00FE5BE8" w:rsidP="00B93F39">
      <w:pPr>
        <w:pStyle w:val="3"/>
      </w:pPr>
      <w:bookmarkStart w:id="201" w:name="_Toc88857783"/>
      <w:bookmarkStart w:id="202" w:name="_Toc88859266"/>
      <w:bookmarkStart w:id="203" w:name="_Toc89954056"/>
      <w:r w:rsidRPr="00B93F39">
        <w:rPr>
          <w:rFonts w:hint="eastAsia"/>
        </w:rPr>
        <w:lastRenderedPageBreak/>
        <w:t>设备使用管理</w:t>
      </w:r>
      <w:bookmarkEnd w:id="201"/>
      <w:bookmarkEnd w:id="202"/>
      <w:bookmarkEnd w:id="203"/>
    </w:p>
    <w:p w14:paraId="092AEAF9" w14:textId="77777777" w:rsidR="00FE5BE8" w:rsidRPr="00B93F39" w:rsidRDefault="00FE5BE8" w:rsidP="00E1000C">
      <w:pPr>
        <w:pStyle w:val="4"/>
        <w:spacing w:line="360" w:lineRule="auto"/>
        <w:rPr>
          <w:b w:val="0"/>
          <w:bCs w:val="0"/>
        </w:rPr>
      </w:pPr>
      <w:bookmarkStart w:id="204" w:name="_Toc88857784"/>
      <w:r w:rsidRPr="00B93F39">
        <w:rPr>
          <w:rFonts w:hint="eastAsia"/>
          <w:b w:val="0"/>
          <w:bCs w:val="0"/>
        </w:rPr>
        <w:t>机动设备五定登记</w:t>
      </w:r>
      <w:bookmarkEnd w:id="204"/>
    </w:p>
    <w:p w14:paraId="4E84F66C"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5279143" w14:textId="77777777" w:rsidR="00DE74E7" w:rsidRPr="00B93F39" w:rsidRDefault="00DE74E7" w:rsidP="00DE74E7">
      <w:pPr>
        <w:ind w:firstLineChars="200" w:firstLine="480"/>
        <w:rPr>
          <w:sz w:val="24"/>
        </w:rPr>
      </w:pPr>
      <w:r w:rsidRPr="00B93F39">
        <w:rPr>
          <w:rFonts w:hint="eastAsia"/>
          <w:sz w:val="24"/>
        </w:rPr>
        <w:t>通过使用单位编制设备的五定情况登记表，提交设备公司进行审核，审核通过后分别在使用单位及设备公司进行备案。</w:t>
      </w:r>
    </w:p>
    <w:p w14:paraId="09FCB55F" w14:textId="77777777" w:rsidR="00DE74E7" w:rsidRPr="00B93F39" w:rsidRDefault="00DE74E7" w:rsidP="00DE74E7">
      <w:pPr>
        <w:ind w:firstLineChars="200" w:firstLine="480"/>
        <w:rPr>
          <w:sz w:val="24"/>
        </w:rPr>
      </w:pPr>
      <w:r w:rsidRPr="00B93F39">
        <w:rPr>
          <w:rFonts w:hint="eastAsia"/>
          <w:sz w:val="24"/>
        </w:rPr>
        <w:t>该页面还具有查询和添加的功能：</w:t>
      </w:r>
    </w:p>
    <w:p w14:paraId="3EC6C512" w14:textId="77777777" w:rsidR="00DE74E7" w:rsidRPr="00B93F39" w:rsidRDefault="00DE74E7" w:rsidP="00DE74E7">
      <w:pPr>
        <w:ind w:firstLineChars="200" w:firstLine="480"/>
        <w:rPr>
          <w:sz w:val="24"/>
        </w:rPr>
      </w:pPr>
      <w:r w:rsidRPr="00B93F39">
        <w:rPr>
          <w:rFonts w:hint="eastAsia"/>
          <w:sz w:val="24"/>
        </w:rPr>
        <w:t>查询功能：对“设备编号”、“设备名称”、“设备型号”、“设备规格”、“使用单位”、“安装位置”、“编制时间”进行维护，点击【查询】即可查询机动设备五定登记信息。</w:t>
      </w:r>
    </w:p>
    <w:p w14:paraId="6A8308EC" w14:textId="77777777" w:rsidR="00DE74E7" w:rsidRPr="00B93F39" w:rsidRDefault="00DE74E7" w:rsidP="00DE74E7">
      <w:pPr>
        <w:ind w:firstLineChars="200" w:firstLine="480"/>
        <w:rPr>
          <w:sz w:val="24"/>
        </w:rPr>
      </w:pPr>
      <w:r w:rsidRPr="00B93F39">
        <w:rPr>
          <w:rFonts w:hint="eastAsia"/>
          <w:sz w:val="24"/>
        </w:rPr>
        <w:t>添加功能：点击【添加】，对“设备编号”、“设备名称”、“设备型号”、“设备规格”、“使用单位”、“安装位置”、“使用人”、“检修人”、“操作规程”、“保养规范”、“检查周期”进行编辑后点【保存】，则完成机动设备五定登记新增，设备使用单位设备管理人员点击【提交】，即可发起审签流程。</w:t>
      </w:r>
    </w:p>
    <w:p w14:paraId="3FFA2737" w14:textId="77777777" w:rsidR="00DE74E7" w:rsidRPr="00B93F39" w:rsidRDefault="00DE74E7" w:rsidP="00DE74E7">
      <w:pPr>
        <w:ind w:firstLineChars="200" w:firstLine="480"/>
        <w:rPr>
          <w:sz w:val="24"/>
        </w:rPr>
      </w:pPr>
      <w:r w:rsidRPr="00B93F39">
        <w:rPr>
          <w:rFonts w:hint="eastAsia"/>
          <w:sz w:val="24"/>
        </w:rPr>
        <w:t>提醒</w:t>
      </w:r>
      <w:r w:rsidRPr="00B93F39">
        <w:rPr>
          <w:sz w:val="24"/>
        </w:rPr>
        <w:t>功能：</w:t>
      </w:r>
      <w:r w:rsidRPr="00B93F39">
        <w:rPr>
          <w:rFonts w:hint="eastAsia"/>
          <w:sz w:val="24"/>
        </w:rPr>
        <w:t>按</w:t>
      </w:r>
      <w:r w:rsidRPr="00B93F39">
        <w:rPr>
          <w:sz w:val="24"/>
        </w:rPr>
        <w:t>上次设置的</w:t>
      </w:r>
      <w:r w:rsidRPr="00B93F39">
        <w:rPr>
          <w:rFonts w:hint="eastAsia"/>
          <w:sz w:val="24"/>
        </w:rPr>
        <w:t>“检查周期”，</w:t>
      </w:r>
      <w:r w:rsidRPr="00B93F39">
        <w:rPr>
          <w:sz w:val="24"/>
        </w:rPr>
        <w:t>在</w:t>
      </w:r>
      <w:r w:rsidRPr="00B93F39">
        <w:rPr>
          <w:rFonts w:hint="eastAsia"/>
          <w:sz w:val="24"/>
        </w:rPr>
        <w:t>到期</w:t>
      </w:r>
      <w:r w:rsidRPr="00B93F39">
        <w:rPr>
          <w:rFonts w:hint="eastAsia"/>
          <w:sz w:val="24"/>
        </w:rPr>
        <w:t>15</w:t>
      </w:r>
      <w:r w:rsidRPr="00B93F39">
        <w:rPr>
          <w:rFonts w:hint="eastAsia"/>
          <w:sz w:val="24"/>
        </w:rPr>
        <w:t>天</w:t>
      </w:r>
      <w:r w:rsidRPr="00B93F39">
        <w:rPr>
          <w:sz w:val="24"/>
        </w:rPr>
        <w:t>之前</w:t>
      </w:r>
      <w:r w:rsidRPr="00B93F39">
        <w:rPr>
          <w:rFonts w:hint="eastAsia"/>
          <w:sz w:val="24"/>
        </w:rPr>
        <w:t>在</w:t>
      </w:r>
      <w:r w:rsidRPr="00B93F39">
        <w:rPr>
          <w:sz w:val="24"/>
        </w:rPr>
        <w:t>用户首页</w:t>
      </w:r>
      <w:r w:rsidRPr="00B93F39">
        <w:rPr>
          <w:rFonts w:hint="eastAsia"/>
          <w:sz w:val="24"/>
        </w:rPr>
        <w:t>的</w:t>
      </w:r>
      <w:r w:rsidRPr="00B93F39">
        <w:rPr>
          <w:sz w:val="24"/>
        </w:rPr>
        <w:t>代办事宜</w:t>
      </w:r>
      <w:r w:rsidRPr="00B93F39">
        <w:rPr>
          <w:rFonts w:hint="eastAsia"/>
          <w:sz w:val="24"/>
        </w:rPr>
        <w:t>中</w:t>
      </w:r>
      <w:r w:rsidRPr="00B93F39">
        <w:rPr>
          <w:sz w:val="24"/>
        </w:rPr>
        <w:t>或弹出消息</w:t>
      </w:r>
      <w:r w:rsidRPr="00B93F39">
        <w:rPr>
          <w:rFonts w:hint="eastAsia"/>
          <w:sz w:val="24"/>
        </w:rPr>
        <w:t>予以提醒</w:t>
      </w:r>
      <w:r w:rsidRPr="00B93F39">
        <w:rPr>
          <w:sz w:val="24"/>
        </w:rPr>
        <w:t>。</w:t>
      </w:r>
    </w:p>
    <w:p w14:paraId="01A32A71"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6B9FDDA1" w14:textId="570A3671" w:rsidR="00002024" w:rsidRPr="00B93F39" w:rsidRDefault="00DE74E7" w:rsidP="001119E7">
      <w:pPr>
        <w:pStyle w:val="a2"/>
      </w:pPr>
      <w:r w:rsidRPr="00B93F39">
        <w:rPr>
          <w:noProof/>
        </w:rPr>
        <w:drawing>
          <wp:inline distT="0" distB="0" distL="0" distR="0" wp14:anchorId="3DD76D8F" wp14:editId="0C92DEFE">
            <wp:extent cx="5274945" cy="2883535"/>
            <wp:effectExtent l="19050" t="19050" r="20955" b="120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74945" cy="2883535"/>
                    </a:xfrm>
                    <a:prstGeom prst="rect">
                      <a:avLst/>
                    </a:prstGeom>
                    <a:noFill/>
                    <a:ln w="3175">
                      <a:solidFill>
                        <a:schemeClr val="accent1"/>
                      </a:solidFill>
                    </a:ln>
                  </pic:spPr>
                </pic:pic>
              </a:graphicData>
            </a:graphic>
          </wp:inline>
        </w:drawing>
      </w:r>
    </w:p>
    <w:p w14:paraId="6F066C9D"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6C6647B5" w14:textId="77777777" w:rsidTr="00500E73">
        <w:tc>
          <w:tcPr>
            <w:tcW w:w="1666" w:type="pct"/>
            <w:shd w:val="clear" w:color="auto" w:fill="auto"/>
          </w:tcPr>
          <w:p w14:paraId="6481A377"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C6903BD"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43C15EFF"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30735D2C" w14:textId="77777777" w:rsidTr="00500E73">
        <w:tc>
          <w:tcPr>
            <w:tcW w:w="1666" w:type="pct"/>
            <w:shd w:val="clear" w:color="auto" w:fill="auto"/>
          </w:tcPr>
          <w:p w14:paraId="2AD9DA40" w14:textId="56F11C5F" w:rsidR="00002024" w:rsidRPr="00B93F39" w:rsidRDefault="00B51C43" w:rsidP="00500E73">
            <w:pPr>
              <w:rPr>
                <w:rFonts w:ascii="宋体" w:hAnsi="宋体"/>
                <w:szCs w:val="21"/>
              </w:rPr>
            </w:pPr>
            <w:r w:rsidRPr="00B93F39">
              <w:rPr>
                <w:rFonts w:ascii="宋体" w:hAnsi="宋体" w:hint="eastAsia"/>
                <w:szCs w:val="21"/>
              </w:rPr>
              <w:lastRenderedPageBreak/>
              <w:t>设备台账</w:t>
            </w:r>
            <w:r w:rsidRPr="00B93F39">
              <w:rPr>
                <w:rFonts w:ascii="宋体" w:hAnsi="宋体"/>
                <w:szCs w:val="21"/>
              </w:rPr>
              <w:t>信息</w:t>
            </w:r>
          </w:p>
        </w:tc>
        <w:tc>
          <w:tcPr>
            <w:tcW w:w="1057" w:type="pct"/>
            <w:shd w:val="clear" w:color="auto" w:fill="auto"/>
          </w:tcPr>
          <w:p w14:paraId="02968785" w14:textId="26189B5D" w:rsidR="00002024" w:rsidRPr="00B93F39" w:rsidRDefault="00B51C43" w:rsidP="00500E73">
            <w:pPr>
              <w:rPr>
                <w:rFonts w:ascii="宋体" w:hAnsi="宋体"/>
                <w:szCs w:val="21"/>
              </w:rPr>
            </w:pPr>
            <w:r w:rsidRPr="00B93F39">
              <w:rPr>
                <w:rFonts w:ascii="宋体" w:hAnsi="宋体" w:hint="eastAsia"/>
                <w:szCs w:val="21"/>
              </w:rPr>
              <w:t>SERP</w:t>
            </w:r>
          </w:p>
        </w:tc>
        <w:tc>
          <w:tcPr>
            <w:tcW w:w="2277" w:type="pct"/>
            <w:shd w:val="clear" w:color="auto" w:fill="auto"/>
          </w:tcPr>
          <w:p w14:paraId="63D9AA9E" w14:textId="0C9CB8C8" w:rsidR="00002024" w:rsidRPr="00B93F39" w:rsidRDefault="00B51C43" w:rsidP="00500E73">
            <w:pPr>
              <w:rPr>
                <w:rFonts w:ascii="宋体" w:hAnsi="宋体"/>
                <w:szCs w:val="21"/>
              </w:rPr>
            </w:pPr>
            <w:r w:rsidRPr="00B93F39">
              <w:rPr>
                <w:rFonts w:ascii="宋体" w:hAnsi="宋体" w:hint="eastAsia"/>
                <w:szCs w:val="21"/>
              </w:rPr>
              <w:t>设备编码</w:t>
            </w:r>
            <w:r w:rsidR="00002024" w:rsidRPr="00B93F39">
              <w:rPr>
                <w:rFonts w:ascii="宋体" w:hAnsi="宋体" w:hint="eastAsia"/>
                <w:szCs w:val="21"/>
              </w:rPr>
              <w:t>、</w:t>
            </w:r>
            <w:r w:rsidRPr="00B93F39">
              <w:rPr>
                <w:rFonts w:ascii="宋体" w:hAnsi="宋体" w:hint="eastAsia"/>
                <w:szCs w:val="21"/>
              </w:rPr>
              <w:t>设备名称</w:t>
            </w:r>
            <w:r w:rsidR="00002024" w:rsidRPr="00B93F39">
              <w:rPr>
                <w:rFonts w:ascii="宋体" w:hAnsi="宋体" w:hint="eastAsia"/>
                <w:szCs w:val="21"/>
              </w:rPr>
              <w:t>、</w:t>
            </w:r>
            <w:r w:rsidRPr="00B93F39">
              <w:rPr>
                <w:rFonts w:ascii="宋体" w:hAnsi="宋体" w:hint="eastAsia"/>
                <w:szCs w:val="21"/>
              </w:rPr>
              <w:t>设备型号编码</w:t>
            </w:r>
            <w:r w:rsidR="00002024" w:rsidRPr="00B93F39">
              <w:rPr>
                <w:rFonts w:ascii="宋体" w:hAnsi="宋体" w:hint="eastAsia"/>
                <w:szCs w:val="21"/>
              </w:rPr>
              <w:t>、</w:t>
            </w:r>
            <w:r w:rsidRPr="00B93F39">
              <w:rPr>
                <w:rFonts w:ascii="宋体" w:hAnsi="宋体" w:hint="eastAsia"/>
                <w:szCs w:val="21"/>
              </w:rPr>
              <w:t>设备规格编码</w:t>
            </w:r>
            <w:r w:rsidR="00002024" w:rsidRPr="00B93F39">
              <w:rPr>
                <w:rFonts w:ascii="宋体" w:hAnsi="宋体" w:hint="eastAsia"/>
                <w:szCs w:val="21"/>
              </w:rPr>
              <w:t>、</w:t>
            </w:r>
            <w:r w:rsidRPr="00B93F39">
              <w:rPr>
                <w:rFonts w:ascii="宋体" w:hAnsi="宋体" w:hint="eastAsia"/>
                <w:szCs w:val="21"/>
              </w:rPr>
              <w:t>使用单位编码</w:t>
            </w:r>
            <w:r w:rsidR="00002024" w:rsidRPr="00B93F39">
              <w:rPr>
                <w:rFonts w:ascii="宋体" w:hAnsi="宋体" w:hint="eastAsia"/>
                <w:szCs w:val="21"/>
              </w:rPr>
              <w:t>、</w:t>
            </w:r>
            <w:r w:rsidRPr="00B93F39">
              <w:rPr>
                <w:rFonts w:ascii="宋体" w:hAnsi="宋体" w:hint="eastAsia"/>
                <w:szCs w:val="21"/>
              </w:rPr>
              <w:t>设备图号编码</w:t>
            </w:r>
            <w:r w:rsidR="00002024" w:rsidRPr="00B93F39">
              <w:rPr>
                <w:rFonts w:ascii="宋体" w:hAnsi="宋体" w:hint="eastAsia"/>
                <w:szCs w:val="21"/>
              </w:rPr>
              <w:t>、</w:t>
            </w:r>
            <w:r w:rsidRPr="00B93F39">
              <w:rPr>
                <w:rFonts w:ascii="宋体" w:hAnsi="宋体" w:hint="eastAsia"/>
                <w:szCs w:val="21"/>
              </w:rPr>
              <w:t>设备数量，出厂编码</w:t>
            </w:r>
          </w:p>
        </w:tc>
      </w:tr>
    </w:tbl>
    <w:p w14:paraId="34749CC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6046885E" w14:textId="47D1D6BA" w:rsidR="00002024" w:rsidRPr="00B93F39" w:rsidRDefault="00DE74E7" w:rsidP="00797294">
      <w:pPr>
        <w:numPr>
          <w:ilvl w:val="0"/>
          <w:numId w:val="68"/>
        </w:numPr>
        <w:rPr>
          <w:sz w:val="24"/>
        </w:rPr>
      </w:pPr>
      <w:r w:rsidRPr="00B93F39">
        <w:rPr>
          <w:rFonts w:hint="eastAsia"/>
          <w:sz w:val="24"/>
        </w:rPr>
        <w:t>为各个机动</w:t>
      </w:r>
      <w:r w:rsidRPr="00B93F39">
        <w:rPr>
          <w:sz w:val="24"/>
        </w:rPr>
        <w:t>设备提供五定登记页面</w:t>
      </w:r>
      <w:r w:rsidR="00002024" w:rsidRPr="00B93F39">
        <w:rPr>
          <w:rFonts w:hint="eastAsia"/>
          <w:sz w:val="24"/>
        </w:rPr>
        <w:t>。</w:t>
      </w:r>
    </w:p>
    <w:p w14:paraId="0CEA6A9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18073683" w14:textId="620D8790" w:rsidR="00002024" w:rsidRPr="00B93F39" w:rsidRDefault="00C21ECA" w:rsidP="00002024">
      <w:pPr>
        <w:ind w:firstLineChars="200" w:firstLine="420"/>
      </w:pPr>
      <w:r w:rsidRPr="00B93F39">
        <w:object w:dxaOrig="5115" w:dyaOrig="7995" w14:anchorId="59A31FF3">
          <v:shape id="_x0000_i1033" type="#_x0000_t75" style="width:259.05pt;height:403.05pt" o:ole="">
            <v:imagedata r:id="rId51" o:title=""/>
          </v:shape>
          <o:OLEObject Type="Embed" ProgID="Visio.Drawing.15" ShapeID="_x0000_i1033" DrawAspect="Content" ObjectID="_1700653145" r:id="rId52"/>
        </w:object>
      </w:r>
    </w:p>
    <w:p w14:paraId="31D533A6" w14:textId="77777777" w:rsidR="00C21ECA" w:rsidRPr="00B93F39" w:rsidRDefault="00C21ECA" w:rsidP="00F24672">
      <w:pPr>
        <w:rPr>
          <w:sz w:val="24"/>
        </w:rPr>
      </w:pPr>
      <w:r w:rsidRPr="00B93F39">
        <w:rPr>
          <w:rFonts w:hint="eastAsia"/>
          <w:sz w:val="24"/>
        </w:rPr>
        <w:t>流程说明：</w:t>
      </w:r>
    </w:p>
    <w:p w14:paraId="5B2B42B7" w14:textId="77777777" w:rsidR="00C21ECA" w:rsidRPr="00B93F39" w:rsidRDefault="00C21ECA" w:rsidP="00797294">
      <w:pPr>
        <w:pStyle w:val="affa"/>
        <w:numPr>
          <w:ilvl w:val="0"/>
          <w:numId w:val="14"/>
        </w:numPr>
        <w:ind w:left="902" w:firstLineChars="0"/>
        <w:rPr>
          <w:sz w:val="24"/>
        </w:rPr>
      </w:pPr>
      <w:r w:rsidRPr="00B93F39">
        <w:rPr>
          <w:rFonts w:hint="eastAsia"/>
          <w:sz w:val="24"/>
        </w:rPr>
        <w:t>编制五定情况登记表</w:t>
      </w:r>
    </w:p>
    <w:p w14:paraId="25AB5766" w14:textId="77777777" w:rsidR="00C21ECA" w:rsidRPr="00B93F39" w:rsidRDefault="00C21ECA" w:rsidP="00C21ECA">
      <w:pPr>
        <w:ind w:firstLine="480"/>
        <w:rPr>
          <w:sz w:val="24"/>
        </w:rPr>
      </w:pPr>
      <w:r w:rsidRPr="00B93F39">
        <w:rPr>
          <w:rFonts w:hint="eastAsia"/>
          <w:sz w:val="24"/>
        </w:rPr>
        <w:t>设备使用单位设备管理人员对本单位的</w:t>
      </w:r>
      <w:r w:rsidRPr="00B93F39">
        <w:rPr>
          <w:rFonts w:hint="eastAsia"/>
          <w:sz w:val="24"/>
        </w:rPr>
        <w:t>A</w:t>
      </w:r>
      <w:r w:rsidRPr="00B93F39">
        <w:rPr>
          <w:rFonts w:hint="eastAsia"/>
          <w:sz w:val="24"/>
        </w:rPr>
        <w:t>类设备编制“</w:t>
      </w:r>
      <w:r w:rsidRPr="00B93F39">
        <w:rPr>
          <w:rFonts w:hint="eastAsia"/>
          <w:sz w:val="24"/>
        </w:rPr>
        <w:t>A</w:t>
      </w:r>
      <w:r w:rsidRPr="00B93F39">
        <w:rPr>
          <w:rFonts w:hint="eastAsia"/>
          <w:sz w:val="24"/>
        </w:rPr>
        <w:t>类设备‘五定’情况登记表”，具体填写内容为“使用人”、“检修人”、“操作规程”、“保养规范”、“检查周期”。其中：“操作规程”、“保养规范”勾选“有”或“无”；“检查周期”选</w:t>
      </w:r>
      <w:r w:rsidRPr="00B93F39">
        <w:rPr>
          <w:rFonts w:hint="eastAsia"/>
          <w:sz w:val="24"/>
        </w:rPr>
        <w:t>3</w:t>
      </w:r>
      <w:r w:rsidRPr="00B93F39">
        <w:rPr>
          <w:rFonts w:hint="eastAsia"/>
          <w:sz w:val="24"/>
        </w:rPr>
        <w:t>、</w:t>
      </w:r>
      <w:r w:rsidRPr="00B93F39">
        <w:rPr>
          <w:rFonts w:hint="eastAsia"/>
          <w:sz w:val="24"/>
        </w:rPr>
        <w:t>4</w:t>
      </w:r>
      <w:r w:rsidRPr="00B93F39">
        <w:rPr>
          <w:rFonts w:hint="eastAsia"/>
          <w:sz w:val="24"/>
        </w:rPr>
        <w:t>、</w:t>
      </w:r>
      <w:r w:rsidRPr="00B93F39">
        <w:rPr>
          <w:rFonts w:hint="eastAsia"/>
          <w:sz w:val="24"/>
        </w:rPr>
        <w:t>5</w:t>
      </w:r>
      <w:r w:rsidRPr="00B93F39">
        <w:rPr>
          <w:rFonts w:hint="eastAsia"/>
          <w:sz w:val="24"/>
        </w:rPr>
        <w:t>、</w:t>
      </w:r>
      <w:r w:rsidRPr="00B93F39">
        <w:rPr>
          <w:rFonts w:hint="eastAsia"/>
          <w:sz w:val="24"/>
        </w:rPr>
        <w:t>6</w:t>
      </w:r>
      <w:r w:rsidRPr="00B93F39">
        <w:rPr>
          <w:rFonts w:hint="eastAsia"/>
          <w:sz w:val="24"/>
        </w:rPr>
        <w:t>月；其余字段（如“设备编号”、“设备名称”、“设备型号”、“设</w:t>
      </w:r>
      <w:r w:rsidRPr="00B93F39">
        <w:rPr>
          <w:rFonts w:hint="eastAsia"/>
          <w:sz w:val="24"/>
        </w:rPr>
        <w:lastRenderedPageBreak/>
        <w:t>备规格”、“使用单位”）由设备使用单位设备管理人员从系统中勾选“设备编号”后自动生成。</w:t>
      </w:r>
    </w:p>
    <w:p w14:paraId="3944B3A1" w14:textId="77777777" w:rsidR="00C21ECA" w:rsidRPr="00B93F39" w:rsidRDefault="00C21ECA" w:rsidP="00797294">
      <w:pPr>
        <w:pStyle w:val="affa"/>
        <w:numPr>
          <w:ilvl w:val="0"/>
          <w:numId w:val="14"/>
        </w:numPr>
        <w:ind w:left="902" w:firstLineChars="0"/>
        <w:rPr>
          <w:sz w:val="24"/>
        </w:rPr>
      </w:pPr>
      <w:r w:rsidRPr="00B93F39">
        <w:rPr>
          <w:rFonts w:hint="eastAsia"/>
          <w:sz w:val="24"/>
        </w:rPr>
        <w:t>审批五定情况登记表</w:t>
      </w:r>
    </w:p>
    <w:p w14:paraId="1BABFD95" w14:textId="77777777" w:rsidR="00C21ECA" w:rsidRPr="00B93F39" w:rsidRDefault="00C21ECA" w:rsidP="00C21ECA">
      <w:pPr>
        <w:ind w:firstLine="480"/>
        <w:rPr>
          <w:sz w:val="24"/>
        </w:rPr>
      </w:pPr>
      <w:r w:rsidRPr="00B93F39">
        <w:rPr>
          <w:rFonts w:hint="eastAsia"/>
          <w:sz w:val="24"/>
        </w:rPr>
        <w:t>设备使用单位设备主管领导审批编制的“</w:t>
      </w:r>
      <w:r w:rsidRPr="00B93F39">
        <w:rPr>
          <w:rFonts w:hint="eastAsia"/>
          <w:sz w:val="24"/>
        </w:rPr>
        <w:t>A</w:t>
      </w:r>
      <w:r w:rsidRPr="00B93F39">
        <w:rPr>
          <w:rFonts w:hint="eastAsia"/>
          <w:sz w:val="24"/>
        </w:rPr>
        <w:t>类设备‘五定’情况登记表”，审批内容为“设备编号”、“设备名称”、“设备型号”、“设备规格”、“使用人”、“检修人”、“操作规程”、“保养规范”、“检查周期”。</w:t>
      </w:r>
    </w:p>
    <w:p w14:paraId="302C0BA8" w14:textId="77777777" w:rsidR="00C21ECA" w:rsidRPr="00B93F39" w:rsidRDefault="00C21ECA" w:rsidP="00797294">
      <w:pPr>
        <w:pStyle w:val="affa"/>
        <w:numPr>
          <w:ilvl w:val="0"/>
          <w:numId w:val="14"/>
        </w:numPr>
        <w:ind w:left="902" w:firstLineChars="0"/>
        <w:rPr>
          <w:sz w:val="24"/>
        </w:rPr>
      </w:pPr>
      <w:r w:rsidRPr="00B93F39">
        <w:rPr>
          <w:rFonts w:hint="eastAsia"/>
          <w:sz w:val="24"/>
        </w:rPr>
        <w:t>审核五定情况登记表</w:t>
      </w:r>
    </w:p>
    <w:p w14:paraId="24C7ED4C" w14:textId="77777777" w:rsidR="00C21ECA" w:rsidRPr="00B93F39" w:rsidRDefault="00C21ECA" w:rsidP="00C21ECA">
      <w:pPr>
        <w:ind w:firstLine="480"/>
        <w:rPr>
          <w:sz w:val="24"/>
        </w:rPr>
      </w:pPr>
      <w:r w:rsidRPr="00B93F39">
        <w:rPr>
          <w:rFonts w:hint="eastAsia"/>
          <w:sz w:val="24"/>
        </w:rPr>
        <w:t>设备公司设备管理人员审核设备使用单位设备主管领导审批通过的“</w:t>
      </w:r>
      <w:r w:rsidRPr="00B93F39">
        <w:rPr>
          <w:rFonts w:hint="eastAsia"/>
          <w:sz w:val="24"/>
        </w:rPr>
        <w:t>A</w:t>
      </w:r>
      <w:r w:rsidRPr="00B93F39">
        <w:rPr>
          <w:rFonts w:hint="eastAsia"/>
          <w:sz w:val="24"/>
        </w:rPr>
        <w:t>类设备‘五定’情况登记表”，审核内容同上。</w:t>
      </w:r>
    </w:p>
    <w:p w14:paraId="24E7381B" w14:textId="77777777" w:rsidR="00C21ECA" w:rsidRPr="00B93F39" w:rsidRDefault="00C21ECA" w:rsidP="00797294">
      <w:pPr>
        <w:pStyle w:val="affa"/>
        <w:numPr>
          <w:ilvl w:val="0"/>
          <w:numId w:val="14"/>
        </w:numPr>
        <w:ind w:left="902" w:firstLineChars="0"/>
        <w:rPr>
          <w:sz w:val="24"/>
        </w:rPr>
      </w:pPr>
      <w:r w:rsidRPr="00B93F39">
        <w:rPr>
          <w:rFonts w:hint="eastAsia"/>
          <w:sz w:val="24"/>
        </w:rPr>
        <w:t>备案五定情况登记表</w:t>
      </w:r>
    </w:p>
    <w:p w14:paraId="55601FD3" w14:textId="77777777" w:rsidR="00C21ECA" w:rsidRPr="00B93F39" w:rsidRDefault="00C21ECA" w:rsidP="00C21ECA">
      <w:pPr>
        <w:ind w:firstLine="480"/>
        <w:rPr>
          <w:sz w:val="24"/>
        </w:rPr>
      </w:pPr>
      <w:r w:rsidRPr="00B93F39">
        <w:rPr>
          <w:rFonts w:hint="eastAsia"/>
          <w:sz w:val="24"/>
        </w:rPr>
        <w:t>设备公司设备管理人员对审核通过后的“</w:t>
      </w:r>
      <w:r w:rsidRPr="00B93F39">
        <w:rPr>
          <w:rFonts w:hint="eastAsia"/>
          <w:sz w:val="24"/>
        </w:rPr>
        <w:t>A</w:t>
      </w:r>
      <w:r w:rsidRPr="00B93F39">
        <w:rPr>
          <w:rFonts w:hint="eastAsia"/>
          <w:sz w:val="24"/>
        </w:rPr>
        <w:t>类设备‘五定’情况登记表”留存备案。</w:t>
      </w:r>
    </w:p>
    <w:p w14:paraId="63B1CE72" w14:textId="77777777" w:rsidR="00C21ECA" w:rsidRPr="00B93F39" w:rsidRDefault="00C21ECA" w:rsidP="00797294">
      <w:pPr>
        <w:pStyle w:val="affa"/>
        <w:numPr>
          <w:ilvl w:val="0"/>
          <w:numId w:val="14"/>
        </w:numPr>
        <w:ind w:left="902" w:firstLineChars="0"/>
        <w:rPr>
          <w:sz w:val="24"/>
        </w:rPr>
      </w:pPr>
      <w:r w:rsidRPr="00B93F39">
        <w:rPr>
          <w:rFonts w:hint="eastAsia"/>
          <w:sz w:val="24"/>
        </w:rPr>
        <w:t>备案五定情况登记表</w:t>
      </w:r>
    </w:p>
    <w:p w14:paraId="3749E1BA" w14:textId="77777777" w:rsidR="00C21ECA" w:rsidRPr="00B93F39" w:rsidRDefault="00C21ECA" w:rsidP="00C21ECA">
      <w:pPr>
        <w:ind w:firstLine="480"/>
        <w:rPr>
          <w:sz w:val="24"/>
        </w:rPr>
      </w:pPr>
      <w:r w:rsidRPr="00B93F39">
        <w:rPr>
          <w:rFonts w:hint="eastAsia"/>
          <w:sz w:val="24"/>
        </w:rPr>
        <w:t>设备使用单位设备管理人员对审核通过后的“</w:t>
      </w:r>
      <w:r w:rsidRPr="00B93F39">
        <w:rPr>
          <w:rFonts w:hint="eastAsia"/>
          <w:sz w:val="24"/>
        </w:rPr>
        <w:t>A</w:t>
      </w:r>
      <w:r w:rsidRPr="00B93F39">
        <w:rPr>
          <w:rFonts w:hint="eastAsia"/>
          <w:sz w:val="24"/>
        </w:rPr>
        <w:t>类设备‘五定’情况登记表”留存备案。</w:t>
      </w:r>
    </w:p>
    <w:p w14:paraId="3C169ACB" w14:textId="77777777" w:rsidR="00C21ECA" w:rsidRPr="00B93F39" w:rsidRDefault="00C21ECA" w:rsidP="00002024">
      <w:pPr>
        <w:ind w:firstLineChars="200" w:firstLine="480"/>
        <w:rPr>
          <w:sz w:val="24"/>
        </w:rPr>
      </w:pPr>
    </w:p>
    <w:p w14:paraId="67C30067"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18F40707" w14:textId="77777777" w:rsidTr="00F3722E">
        <w:tc>
          <w:tcPr>
            <w:tcW w:w="2043" w:type="dxa"/>
            <w:shd w:val="clear" w:color="auto" w:fill="auto"/>
            <w:vAlign w:val="center"/>
          </w:tcPr>
          <w:p w14:paraId="3EF34DD4" w14:textId="77777777" w:rsidR="00002024" w:rsidRPr="00B93F39" w:rsidRDefault="00002024" w:rsidP="00500E73">
            <w:pPr>
              <w:jc w:val="center"/>
            </w:pPr>
            <w:r w:rsidRPr="00B93F39">
              <w:t>触发条件</w:t>
            </w:r>
          </w:p>
        </w:tc>
        <w:tc>
          <w:tcPr>
            <w:tcW w:w="6259" w:type="dxa"/>
            <w:shd w:val="clear" w:color="auto" w:fill="auto"/>
            <w:vAlign w:val="center"/>
          </w:tcPr>
          <w:p w14:paraId="16FD92C3" w14:textId="77777777" w:rsidR="00002024" w:rsidRPr="00B93F39" w:rsidRDefault="00002024" w:rsidP="00500E73">
            <w:pPr>
              <w:jc w:val="center"/>
            </w:pPr>
            <w:r w:rsidRPr="00B93F39">
              <w:t>输出信息</w:t>
            </w:r>
          </w:p>
        </w:tc>
      </w:tr>
      <w:tr w:rsidR="00002024" w:rsidRPr="00B93F39" w14:paraId="76F1F481" w14:textId="77777777" w:rsidTr="00F3722E">
        <w:tc>
          <w:tcPr>
            <w:tcW w:w="2043" w:type="dxa"/>
            <w:shd w:val="clear" w:color="auto" w:fill="auto"/>
            <w:vAlign w:val="center"/>
          </w:tcPr>
          <w:p w14:paraId="5D38001A" w14:textId="5955A3BE" w:rsidR="00002024" w:rsidRPr="00B93F39" w:rsidRDefault="00F3722E" w:rsidP="00500E73">
            <w:pPr>
              <w:jc w:val="center"/>
            </w:pPr>
            <w:r w:rsidRPr="00B93F39">
              <w:rPr>
                <w:rFonts w:hint="eastAsia"/>
              </w:rPr>
              <w:t>五定登记</w:t>
            </w:r>
          </w:p>
        </w:tc>
        <w:tc>
          <w:tcPr>
            <w:tcW w:w="6259" w:type="dxa"/>
            <w:shd w:val="clear" w:color="auto" w:fill="auto"/>
            <w:vAlign w:val="center"/>
          </w:tcPr>
          <w:p w14:paraId="4868C8F3" w14:textId="30752D5D" w:rsidR="00002024" w:rsidRPr="00B93F39" w:rsidRDefault="00F3722E" w:rsidP="00500E73">
            <w:r w:rsidRPr="00B93F39">
              <w:rPr>
                <w:rFonts w:hint="eastAsia"/>
              </w:rPr>
              <w:t>新增五定登记信息。包括设备编码</w:t>
            </w:r>
            <w:r w:rsidRPr="00B93F39">
              <w:rPr>
                <w:rFonts w:hint="eastAsia"/>
              </w:rPr>
              <w:t>,</w:t>
            </w:r>
            <w:r w:rsidRPr="00B93F39">
              <w:rPr>
                <w:rFonts w:hint="eastAsia"/>
              </w:rPr>
              <w:t>使用人编号</w:t>
            </w:r>
            <w:r w:rsidRPr="00B93F39">
              <w:rPr>
                <w:rFonts w:hint="eastAsia"/>
              </w:rPr>
              <w:t>,</w:t>
            </w:r>
            <w:r w:rsidRPr="00B93F39">
              <w:rPr>
                <w:rFonts w:hint="eastAsia"/>
              </w:rPr>
              <w:t>检修人编号</w:t>
            </w:r>
            <w:r w:rsidRPr="00B93F39">
              <w:rPr>
                <w:rFonts w:hint="eastAsia"/>
              </w:rPr>
              <w:t>,</w:t>
            </w:r>
            <w:r w:rsidRPr="00B93F39">
              <w:rPr>
                <w:rFonts w:hint="eastAsia"/>
              </w:rPr>
              <w:t>操作规程标志</w:t>
            </w:r>
            <w:r w:rsidRPr="00B93F39">
              <w:rPr>
                <w:rFonts w:hint="eastAsia"/>
              </w:rPr>
              <w:t>,</w:t>
            </w:r>
            <w:r w:rsidRPr="00B93F39">
              <w:rPr>
                <w:rFonts w:hint="eastAsia"/>
              </w:rPr>
              <w:t>保养规范标志</w:t>
            </w:r>
            <w:r w:rsidRPr="00B93F39">
              <w:rPr>
                <w:rFonts w:hint="eastAsia"/>
              </w:rPr>
              <w:t>,</w:t>
            </w:r>
            <w:r w:rsidRPr="00B93F39">
              <w:rPr>
                <w:rFonts w:hint="eastAsia"/>
              </w:rPr>
              <w:t>检查周期数量</w:t>
            </w:r>
          </w:p>
        </w:tc>
      </w:tr>
    </w:tbl>
    <w:p w14:paraId="54496A55" w14:textId="77777777" w:rsidR="00FE5BE8" w:rsidRPr="00B93F39" w:rsidRDefault="00FE5BE8" w:rsidP="00FE5BE8"/>
    <w:p w14:paraId="1F811EA4" w14:textId="77777777" w:rsidR="00FE5BE8" w:rsidRPr="00B93F39" w:rsidRDefault="00FE5BE8" w:rsidP="00E1000C">
      <w:pPr>
        <w:pStyle w:val="4"/>
        <w:spacing w:line="360" w:lineRule="auto"/>
        <w:rPr>
          <w:b w:val="0"/>
          <w:bCs w:val="0"/>
        </w:rPr>
      </w:pPr>
      <w:bookmarkStart w:id="205" w:name="_Toc88857785"/>
      <w:r w:rsidRPr="00B93F39">
        <w:rPr>
          <w:rFonts w:hint="eastAsia"/>
          <w:b w:val="0"/>
          <w:bCs w:val="0"/>
        </w:rPr>
        <w:t>机动设备五定检查</w:t>
      </w:r>
      <w:bookmarkEnd w:id="205"/>
    </w:p>
    <w:p w14:paraId="3781324D"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E5CC57B" w14:textId="77777777" w:rsidR="00C21ECA" w:rsidRPr="00B93F39" w:rsidRDefault="00C21ECA" w:rsidP="00C21ECA">
      <w:pPr>
        <w:ind w:firstLineChars="200" w:firstLine="480"/>
        <w:rPr>
          <w:sz w:val="24"/>
        </w:rPr>
      </w:pPr>
      <w:r w:rsidRPr="00B93F39">
        <w:rPr>
          <w:rFonts w:hint="eastAsia"/>
          <w:sz w:val="24"/>
        </w:rPr>
        <w:t>设备管理人员编制“五定”情况检查表，提交设备管理组组长审核，审核后返回设备管理人员进行备案。</w:t>
      </w:r>
    </w:p>
    <w:p w14:paraId="1810C213" w14:textId="77777777" w:rsidR="00C21ECA" w:rsidRPr="00B93F39" w:rsidRDefault="00C21ECA" w:rsidP="00C21ECA">
      <w:pPr>
        <w:ind w:firstLineChars="200" w:firstLine="480"/>
        <w:rPr>
          <w:sz w:val="24"/>
        </w:rPr>
      </w:pPr>
      <w:r w:rsidRPr="00B93F39">
        <w:rPr>
          <w:rFonts w:hint="eastAsia"/>
          <w:sz w:val="24"/>
        </w:rPr>
        <w:t>该页面还具有查询和添加的功能：</w:t>
      </w:r>
    </w:p>
    <w:p w14:paraId="55F203D4" w14:textId="77777777" w:rsidR="00C21ECA" w:rsidRPr="00B93F39" w:rsidRDefault="00C21ECA" w:rsidP="00C21ECA">
      <w:pPr>
        <w:ind w:firstLineChars="200" w:firstLine="480"/>
        <w:rPr>
          <w:sz w:val="24"/>
        </w:rPr>
      </w:pPr>
      <w:r w:rsidRPr="00B93F39">
        <w:rPr>
          <w:rFonts w:hint="eastAsia"/>
          <w:sz w:val="24"/>
        </w:rPr>
        <w:t>查询功能：对“设备编号”、“设备名称”、“设备型号”、“设备规格”、“使用单位”、“安装位置”、“编制时间”进行维护，点击【查询】即可查询机动设备五</w:t>
      </w:r>
      <w:r w:rsidRPr="00B93F39">
        <w:rPr>
          <w:rFonts w:hint="eastAsia"/>
          <w:sz w:val="24"/>
        </w:rPr>
        <w:lastRenderedPageBreak/>
        <w:t>定登记信息。</w:t>
      </w:r>
    </w:p>
    <w:p w14:paraId="084DFB25" w14:textId="10228006" w:rsidR="00002024" w:rsidRPr="00B93F39" w:rsidRDefault="00C21ECA" w:rsidP="00C21ECA">
      <w:pPr>
        <w:ind w:firstLineChars="200" w:firstLine="480"/>
        <w:rPr>
          <w:sz w:val="24"/>
        </w:rPr>
      </w:pPr>
      <w:r w:rsidRPr="00B93F39">
        <w:rPr>
          <w:rFonts w:hint="eastAsia"/>
          <w:sz w:val="24"/>
        </w:rPr>
        <w:t>添加功能：点击【添加】，“序号”自动生成，对“设备名称”、“设备型号”、“设备规格”、“设备编号”、“使用单位”、“使用人”、“检修人”、“有无操作规程”、“有无保养规范”、“是否按检查周期检查”进行编辑后点【保存】，则完成机动设备五</w:t>
      </w:r>
      <w:r w:rsidR="00573606">
        <w:rPr>
          <w:rFonts w:hint="eastAsia"/>
          <w:sz w:val="24"/>
        </w:rPr>
        <w:t>定检查新增，设备公司设备管理人员点击【提交】，即可发起审签流程</w:t>
      </w:r>
      <w:r w:rsidR="00002024" w:rsidRPr="00B93F39">
        <w:rPr>
          <w:rFonts w:hint="eastAsia"/>
          <w:sz w:val="24"/>
        </w:rPr>
        <w:t>。</w:t>
      </w:r>
    </w:p>
    <w:p w14:paraId="32A87CD4"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04C9A850" w14:textId="1CCFC808" w:rsidR="00002024" w:rsidRPr="00B93F39" w:rsidRDefault="00C21ECA" w:rsidP="001119E7">
      <w:pPr>
        <w:pStyle w:val="a2"/>
      </w:pPr>
      <w:r w:rsidRPr="00B93F39">
        <w:rPr>
          <w:noProof/>
        </w:rPr>
        <w:drawing>
          <wp:inline distT="0" distB="0" distL="0" distR="0" wp14:anchorId="6A39A9CE" wp14:editId="413427F1">
            <wp:extent cx="5274945" cy="2736850"/>
            <wp:effectExtent l="19050" t="19050" r="20955" b="2540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274945" cy="2736850"/>
                    </a:xfrm>
                    <a:prstGeom prst="rect">
                      <a:avLst/>
                    </a:prstGeom>
                    <a:noFill/>
                    <a:ln w="3175">
                      <a:solidFill>
                        <a:schemeClr val="accent1"/>
                      </a:solidFill>
                    </a:ln>
                  </pic:spPr>
                </pic:pic>
              </a:graphicData>
            </a:graphic>
          </wp:inline>
        </w:drawing>
      </w:r>
    </w:p>
    <w:p w14:paraId="474AA9A1"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03CD12F0" w14:textId="77777777" w:rsidTr="00500E73">
        <w:tc>
          <w:tcPr>
            <w:tcW w:w="1666" w:type="pct"/>
            <w:shd w:val="clear" w:color="auto" w:fill="auto"/>
          </w:tcPr>
          <w:p w14:paraId="165A518B"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21F702FC"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C3A4DF3"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3D866131" w14:textId="77777777" w:rsidTr="00500E73">
        <w:tc>
          <w:tcPr>
            <w:tcW w:w="1666" w:type="pct"/>
            <w:shd w:val="clear" w:color="auto" w:fill="auto"/>
          </w:tcPr>
          <w:p w14:paraId="6D5C2261" w14:textId="5F19A1B7" w:rsidR="00002024" w:rsidRPr="00B93F39" w:rsidRDefault="00353D28" w:rsidP="00500E73">
            <w:pPr>
              <w:rPr>
                <w:rFonts w:ascii="宋体" w:hAnsi="宋体"/>
                <w:szCs w:val="21"/>
              </w:rPr>
            </w:pPr>
            <w:r w:rsidRPr="00B93F39">
              <w:rPr>
                <w:rFonts w:ascii="宋体" w:hAnsi="宋体" w:hint="eastAsia"/>
                <w:szCs w:val="21"/>
              </w:rPr>
              <w:t>设备五</w:t>
            </w:r>
            <w:r w:rsidRPr="00B93F39">
              <w:rPr>
                <w:rFonts w:ascii="宋体" w:hAnsi="宋体"/>
                <w:szCs w:val="21"/>
              </w:rPr>
              <w:t>定信息</w:t>
            </w:r>
          </w:p>
        </w:tc>
        <w:tc>
          <w:tcPr>
            <w:tcW w:w="1057" w:type="pct"/>
            <w:shd w:val="clear" w:color="auto" w:fill="auto"/>
          </w:tcPr>
          <w:p w14:paraId="029FCEFD" w14:textId="635015C1" w:rsidR="00002024" w:rsidRPr="00B93F39" w:rsidRDefault="00353D28" w:rsidP="00353D28">
            <w:pPr>
              <w:rPr>
                <w:rFonts w:ascii="宋体" w:hAnsi="宋体"/>
                <w:szCs w:val="21"/>
              </w:rPr>
            </w:pPr>
            <w:r w:rsidRPr="00B93F39">
              <w:rPr>
                <w:rFonts w:ascii="宋体" w:hAnsi="宋体" w:hint="eastAsia"/>
                <w:szCs w:val="21"/>
              </w:rPr>
              <w:t>设备五</w:t>
            </w:r>
            <w:r w:rsidRPr="00B93F39">
              <w:rPr>
                <w:rFonts w:ascii="宋体" w:hAnsi="宋体"/>
                <w:szCs w:val="21"/>
              </w:rPr>
              <w:t>定</w:t>
            </w:r>
            <w:r w:rsidRPr="00B93F39">
              <w:rPr>
                <w:rFonts w:ascii="宋体" w:hAnsi="宋体" w:hint="eastAsia"/>
                <w:szCs w:val="21"/>
              </w:rPr>
              <w:t>登记</w:t>
            </w:r>
          </w:p>
        </w:tc>
        <w:tc>
          <w:tcPr>
            <w:tcW w:w="2277" w:type="pct"/>
            <w:shd w:val="clear" w:color="auto" w:fill="auto"/>
          </w:tcPr>
          <w:p w14:paraId="47D47B2E" w14:textId="1BC8E24C" w:rsidR="00002024" w:rsidRPr="00B93F39" w:rsidRDefault="00353D28" w:rsidP="00500E73">
            <w:pPr>
              <w:rPr>
                <w:rFonts w:ascii="宋体" w:hAnsi="宋体"/>
                <w:szCs w:val="21"/>
              </w:rPr>
            </w:pPr>
            <w:r w:rsidRPr="00B93F39">
              <w:rPr>
                <w:rFonts w:hint="eastAsia"/>
              </w:rPr>
              <w:t>设备编码</w:t>
            </w:r>
            <w:r w:rsidRPr="00B93F39">
              <w:rPr>
                <w:rFonts w:hint="eastAsia"/>
              </w:rPr>
              <w:t>,</w:t>
            </w:r>
            <w:r w:rsidRPr="00B93F39">
              <w:rPr>
                <w:rFonts w:hint="eastAsia"/>
              </w:rPr>
              <w:t>使用人编号</w:t>
            </w:r>
            <w:r w:rsidRPr="00B93F39">
              <w:rPr>
                <w:rFonts w:hint="eastAsia"/>
              </w:rPr>
              <w:t>,</w:t>
            </w:r>
            <w:r w:rsidRPr="00B93F39">
              <w:rPr>
                <w:rFonts w:hint="eastAsia"/>
              </w:rPr>
              <w:t>检修人编号</w:t>
            </w:r>
            <w:r w:rsidRPr="00B93F39">
              <w:rPr>
                <w:rFonts w:hint="eastAsia"/>
              </w:rPr>
              <w:t>,</w:t>
            </w:r>
            <w:r w:rsidRPr="00B93F39">
              <w:rPr>
                <w:rFonts w:hint="eastAsia"/>
              </w:rPr>
              <w:t>操作规程标志</w:t>
            </w:r>
            <w:r w:rsidRPr="00B93F39">
              <w:rPr>
                <w:rFonts w:hint="eastAsia"/>
              </w:rPr>
              <w:t>,</w:t>
            </w:r>
            <w:r w:rsidRPr="00B93F39">
              <w:rPr>
                <w:rFonts w:hint="eastAsia"/>
              </w:rPr>
              <w:t>保养规范标志</w:t>
            </w:r>
            <w:r w:rsidRPr="00B93F39">
              <w:rPr>
                <w:rFonts w:hint="eastAsia"/>
              </w:rPr>
              <w:t>,</w:t>
            </w:r>
            <w:r w:rsidRPr="00B93F39">
              <w:rPr>
                <w:rFonts w:hint="eastAsia"/>
              </w:rPr>
              <w:t>检查周期数量</w:t>
            </w:r>
          </w:p>
        </w:tc>
      </w:tr>
    </w:tbl>
    <w:p w14:paraId="68595416"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6746CD28" w14:textId="0702534E" w:rsidR="00002024" w:rsidRPr="00B93F39" w:rsidRDefault="00C21ECA" w:rsidP="00797294">
      <w:pPr>
        <w:numPr>
          <w:ilvl w:val="0"/>
          <w:numId w:val="69"/>
        </w:numPr>
        <w:rPr>
          <w:sz w:val="24"/>
        </w:rPr>
      </w:pPr>
      <w:r w:rsidRPr="00B93F39">
        <w:rPr>
          <w:rFonts w:hint="eastAsia"/>
          <w:sz w:val="24"/>
        </w:rPr>
        <w:t>为各个机动</w:t>
      </w:r>
      <w:r w:rsidRPr="00B93F39">
        <w:rPr>
          <w:sz w:val="24"/>
        </w:rPr>
        <w:t>设备提供五定</w:t>
      </w:r>
      <w:r w:rsidRPr="00B93F39">
        <w:rPr>
          <w:rFonts w:hint="eastAsia"/>
          <w:sz w:val="24"/>
        </w:rPr>
        <w:t>检查</w:t>
      </w:r>
      <w:r w:rsidRPr="00B93F39">
        <w:rPr>
          <w:sz w:val="24"/>
        </w:rPr>
        <w:t>页面</w:t>
      </w:r>
      <w:r w:rsidR="00002024" w:rsidRPr="00B93F39">
        <w:rPr>
          <w:rFonts w:hint="eastAsia"/>
          <w:sz w:val="24"/>
        </w:rPr>
        <w:t>。</w:t>
      </w:r>
    </w:p>
    <w:p w14:paraId="22395365"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0D4361BB" w14:textId="77777777" w:rsidR="00C21ECA" w:rsidRPr="00B93F39" w:rsidRDefault="00C21ECA" w:rsidP="00C21ECA">
      <w:pPr>
        <w:jc w:val="center"/>
      </w:pPr>
      <w:r w:rsidRPr="00B93F39">
        <w:object w:dxaOrig="5295" w:dyaOrig="5970" w14:anchorId="6FB1A63D">
          <v:shape id="_x0000_i1034" type="#_x0000_t75" style="width:266.1pt;height:302.85pt" o:ole="">
            <v:imagedata r:id="rId54" o:title=""/>
          </v:shape>
          <o:OLEObject Type="Embed" ProgID="Visio.Drawing.15" ShapeID="_x0000_i1034" DrawAspect="Content" ObjectID="_1700653146" r:id="rId55"/>
        </w:object>
      </w:r>
    </w:p>
    <w:p w14:paraId="6D09083D" w14:textId="77777777" w:rsidR="00C21ECA" w:rsidRPr="00B93F39" w:rsidRDefault="00C21ECA" w:rsidP="00C21ECA">
      <w:pPr>
        <w:ind w:firstLine="480"/>
        <w:rPr>
          <w:sz w:val="24"/>
        </w:rPr>
      </w:pPr>
      <w:r w:rsidRPr="00B93F39">
        <w:rPr>
          <w:rFonts w:hint="eastAsia"/>
          <w:sz w:val="24"/>
        </w:rPr>
        <w:t>流程说明：</w:t>
      </w:r>
    </w:p>
    <w:p w14:paraId="0E8E0D0A" w14:textId="77777777" w:rsidR="00C21ECA" w:rsidRPr="00B93F39" w:rsidRDefault="00C21ECA" w:rsidP="00797294">
      <w:pPr>
        <w:pStyle w:val="affa"/>
        <w:numPr>
          <w:ilvl w:val="0"/>
          <w:numId w:val="15"/>
        </w:numPr>
        <w:ind w:left="902" w:firstLineChars="0"/>
        <w:rPr>
          <w:sz w:val="24"/>
        </w:rPr>
      </w:pPr>
      <w:r w:rsidRPr="00B93F39">
        <w:rPr>
          <w:rFonts w:hint="eastAsia"/>
          <w:sz w:val="24"/>
        </w:rPr>
        <w:t>编制五定情况检查表</w:t>
      </w:r>
    </w:p>
    <w:p w14:paraId="7A96FC4A" w14:textId="77777777" w:rsidR="00C21ECA" w:rsidRPr="00B93F39" w:rsidRDefault="00C21ECA" w:rsidP="00C21ECA">
      <w:pPr>
        <w:ind w:firstLine="480"/>
        <w:rPr>
          <w:sz w:val="24"/>
        </w:rPr>
      </w:pPr>
      <w:r w:rsidRPr="00B93F39">
        <w:rPr>
          <w:rFonts w:hint="eastAsia"/>
          <w:sz w:val="24"/>
        </w:rPr>
        <w:t>设备公司设备管理人员根据所负责单位</w:t>
      </w:r>
      <w:r w:rsidRPr="00B93F39">
        <w:rPr>
          <w:rFonts w:hint="eastAsia"/>
          <w:sz w:val="24"/>
        </w:rPr>
        <w:t>A</w:t>
      </w:r>
      <w:r w:rsidRPr="00B93F39">
        <w:rPr>
          <w:rFonts w:hint="eastAsia"/>
          <w:sz w:val="24"/>
        </w:rPr>
        <w:t>类设备的五定登记及实际情况，编制“</w:t>
      </w:r>
      <w:r w:rsidRPr="00B93F39">
        <w:rPr>
          <w:rFonts w:hint="eastAsia"/>
          <w:sz w:val="24"/>
        </w:rPr>
        <w:t>A</w:t>
      </w:r>
      <w:r w:rsidRPr="00B93F39">
        <w:rPr>
          <w:rFonts w:hint="eastAsia"/>
          <w:sz w:val="24"/>
        </w:rPr>
        <w:t>类设备‘五定’情况检查表”，具体填写内容为“使用人”、“检修人”、“有无操作规程”、“有无保养规范”、“是否按检查周期检查”。其中，“使用人”、“检修人”、“有无操作规程”、“有无保养规范”勾选“有”或“无”；“是否按检查周期检查”勾选“是”或“否”；“备注”可编辑；其余字段（如“设备编号”、“设备名称”、“设备型号”、“设备规格”、“使用单位”）由设备公司设备管理人员从系统中勾选“设备编号”后自动生成。</w:t>
      </w:r>
    </w:p>
    <w:p w14:paraId="0D59A3EA" w14:textId="77777777" w:rsidR="00C21ECA" w:rsidRPr="00B93F39" w:rsidRDefault="00C21ECA" w:rsidP="00797294">
      <w:pPr>
        <w:pStyle w:val="affa"/>
        <w:numPr>
          <w:ilvl w:val="0"/>
          <w:numId w:val="15"/>
        </w:numPr>
        <w:ind w:left="902" w:firstLineChars="0"/>
        <w:rPr>
          <w:sz w:val="24"/>
        </w:rPr>
      </w:pPr>
      <w:r w:rsidRPr="00B93F39">
        <w:rPr>
          <w:rFonts w:hint="eastAsia"/>
          <w:sz w:val="24"/>
        </w:rPr>
        <w:t>审核五定情况检查表</w:t>
      </w:r>
    </w:p>
    <w:p w14:paraId="42F1F364" w14:textId="77777777" w:rsidR="00C21ECA" w:rsidRPr="00B93F39" w:rsidRDefault="00C21ECA" w:rsidP="00C21ECA">
      <w:pPr>
        <w:ind w:firstLine="480"/>
        <w:rPr>
          <w:sz w:val="24"/>
        </w:rPr>
      </w:pPr>
      <w:r w:rsidRPr="00B93F39">
        <w:rPr>
          <w:rFonts w:hint="eastAsia"/>
          <w:sz w:val="24"/>
        </w:rPr>
        <w:t>设备公司设备管理组组长审核编制的“</w:t>
      </w:r>
      <w:r w:rsidRPr="00B93F39">
        <w:rPr>
          <w:rFonts w:hint="eastAsia"/>
          <w:sz w:val="24"/>
        </w:rPr>
        <w:t>A</w:t>
      </w:r>
      <w:r w:rsidRPr="00B93F39">
        <w:rPr>
          <w:rFonts w:hint="eastAsia"/>
          <w:sz w:val="24"/>
        </w:rPr>
        <w:t>类设备‘五定’情况检查表”，审核内容为“设备编号”、“设备名称”、“设备型号”、“设备规格”、“使用人”、“检修人”、“有无操作规程”、“有无保养规范”、“是否按检查周期检查”。</w:t>
      </w:r>
    </w:p>
    <w:p w14:paraId="571323AF" w14:textId="77777777" w:rsidR="00C21ECA" w:rsidRPr="00B93F39" w:rsidRDefault="00C21ECA" w:rsidP="00797294">
      <w:pPr>
        <w:pStyle w:val="affa"/>
        <w:numPr>
          <w:ilvl w:val="0"/>
          <w:numId w:val="15"/>
        </w:numPr>
        <w:ind w:left="902" w:firstLineChars="0"/>
        <w:rPr>
          <w:sz w:val="24"/>
        </w:rPr>
      </w:pPr>
      <w:r w:rsidRPr="00B93F39">
        <w:rPr>
          <w:rFonts w:hint="eastAsia"/>
          <w:sz w:val="24"/>
        </w:rPr>
        <w:t>备案五定情况检查表</w:t>
      </w:r>
    </w:p>
    <w:p w14:paraId="144CE10B" w14:textId="77777777" w:rsidR="00C21ECA" w:rsidRPr="00B93F39" w:rsidRDefault="00C21ECA" w:rsidP="00C21ECA">
      <w:pPr>
        <w:pStyle w:val="sx"/>
        <w:spacing w:after="0"/>
        <w:ind w:firstLine="480"/>
        <w:rPr>
          <w:rFonts w:ascii="Times New Roman" w:hAnsi="Times New Roman"/>
          <w:spacing w:val="0"/>
          <w:kern w:val="2"/>
        </w:rPr>
      </w:pPr>
      <w:r w:rsidRPr="00B93F39">
        <w:rPr>
          <w:rFonts w:ascii="Times New Roman" w:hAnsi="Times New Roman" w:hint="eastAsia"/>
          <w:spacing w:val="0"/>
          <w:kern w:val="2"/>
        </w:rPr>
        <w:t>设备公司设备管理人员对审核通过后的“</w:t>
      </w:r>
      <w:r w:rsidRPr="00B93F39">
        <w:rPr>
          <w:rFonts w:ascii="Times New Roman" w:hAnsi="Times New Roman" w:hint="eastAsia"/>
          <w:spacing w:val="0"/>
          <w:kern w:val="2"/>
        </w:rPr>
        <w:t>A</w:t>
      </w:r>
      <w:r w:rsidRPr="00B93F39">
        <w:rPr>
          <w:rFonts w:ascii="Times New Roman" w:hAnsi="Times New Roman" w:hint="eastAsia"/>
          <w:spacing w:val="0"/>
          <w:kern w:val="2"/>
        </w:rPr>
        <w:t>类设备‘五定’情况检查表”留存备案。</w:t>
      </w:r>
    </w:p>
    <w:p w14:paraId="0C4117B2" w14:textId="7F428A0F" w:rsidR="00002024" w:rsidRPr="00B93F39" w:rsidRDefault="00002024" w:rsidP="00002024">
      <w:pPr>
        <w:ind w:firstLineChars="200" w:firstLine="480"/>
        <w:rPr>
          <w:sz w:val="24"/>
        </w:rPr>
      </w:pPr>
    </w:p>
    <w:p w14:paraId="3836BE83"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34891C6E" w14:textId="77777777" w:rsidTr="00353D28">
        <w:tc>
          <w:tcPr>
            <w:tcW w:w="2043" w:type="dxa"/>
            <w:shd w:val="clear" w:color="auto" w:fill="auto"/>
            <w:vAlign w:val="center"/>
          </w:tcPr>
          <w:p w14:paraId="27377FEF" w14:textId="77777777" w:rsidR="00002024" w:rsidRPr="00B93F39" w:rsidRDefault="00002024" w:rsidP="00500E73">
            <w:pPr>
              <w:jc w:val="center"/>
            </w:pPr>
            <w:r w:rsidRPr="00B93F39">
              <w:t>触发条件</w:t>
            </w:r>
          </w:p>
        </w:tc>
        <w:tc>
          <w:tcPr>
            <w:tcW w:w="6259" w:type="dxa"/>
            <w:shd w:val="clear" w:color="auto" w:fill="auto"/>
            <w:vAlign w:val="center"/>
          </w:tcPr>
          <w:p w14:paraId="1733AD39" w14:textId="77777777" w:rsidR="00002024" w:rsidRPr="00B93F39" w:rsidRDefault="00002024" w:rsidP="00500E73">
            <w:pPr>
              <w:jc w:val="center"/>
            </w:pPr>
            <w:r w:rsidRPr="00B93F39">
              <w:t>输出信息</w:t>
            </w:r>
          </w:p>
        </w:tc>
      </w:tr>
      <w:tr w:rsidR="00002024" w:rsidRPr="00B93F39" w14:paraId="44CD3D14" w14:textId="77777777" w:rsidTr="00353D28">
        <w:tc>
          <w:tcPr>
            <w:tcW w:w="2043" w:type="dxa"/>
            <w:shd w:val="clear" w:color="auto" w:fill="auto"/>
            <w:vAlign w:val="center"/>
          </w:tcPr>
          <w:p w14:paraId="1ED1C08C" w14:textId="6D177F06" w:rsidR="00002024" w:rsidRPr="00B93F39" w:rsidRDefault="00353D28" w:rsidP="00500E73">
            <w:pPr>
              <w:jc w:val="center"/>
            </w:pPr>
            <w:r w:rsidRPr="00B93F39">
              <w:rPr>
                <w:rFonts w:hint="eastAsia"/>
              </w:rPr>
              <w:t>检查</w:t>
            </w:r>
          </w:p>
        </w:tc>
        <w:tc>
          <w:tcPr>
            <w:tcW w:w="6259" w:type="dxa"/>
            <w:shd w:val="clear" w:color="auto" w:fill="auto"/>
            <w:vAlign w:val="center"/>
          </w:tcPr>
          <w:p w14:paraId="6FD4765A" w14:textId="4D10D5B7" w:rsidR="00002024" w:rsidRPr="00B93F39" w:rsidRDefault="00353D28" w:rsidP="00353D28">
            <w:r w:rsidRPr="00B93F39">
              <w:rPr>
                <w:rFonts w:hint="eastAsia"/>
              </w:rPr>
              <w:t>新增</w:t>
            </w:r>
            <w:r w:rsidRPr="00B93F39">
              <w:t>五定检查记录</w:t>
            </w:r>
            <w:r w:rsidRPr="00B93F39">
              <w:rPr>
                <w:rFonts w:hint="eastAsia"/>
              </w:rPr>
              <w:t>包括设备编码</w:t>
            </w:r>
            <w:r w:rsidRPr="00B93F39">
              <w:rPr>
                <w:rFonts w:hint="eastAsia"/>
              </w:rPr>
              <w:t>,</w:t>
            </w:r>
            <w:r w:rsidRPr="00B93F39">
              <w:rPr>
                <w:rFonts w:hint="eastAsia"/>
              </w:rPr>
              <w:t>使用人编号</w:t>
            </w:r>
            <w:r w:rsidRPr="00B93F39">
              <w:rPr>
                <w:rFonts w:hint="eastAsia"/>
              </w:rPr>
              <w:t>,</w:t>
            </w:r>
            <w:r w:rsidRPr="00B93F39">
              <w:rPr>
                <w:rFonts w:hint="eastAsia"/>
              </w:rPr>
              <w:t>检修人编号</w:t>
            </w:r>
            <w:r w:rsidRPr="00B93F39">
              <w:rPr>
                <w:rFonts w:hint="eastAsia"/>
              </w:rPr>
              <w:t>,</w:t>
            </w:r>
            <w:r w:rsidRPr="00B93F39">
              <w:rPr>
                <w:rFonts w:hint="eastAsia"/>
              </w:rPr>
              <w:t>操作规程标志</w:t>
            </w:r>
            <w:r w:rsidRPr="00B93F39">
              <w:rPr>
                <w:rFonts w:hint="eastAsia"/>
              </w:rPr>
              <w:t>,</w:t>
            </w:r>
            <w:r w:rsidRPr="00B93F39">
              <w:rPr>
                <w:rFonts w:hint="eastAsia"/>
              </w:rPr>
              <w:t>保养规范标志</w:t>
            </w:r>
            <w:r w:rsidRPr="00B93F39">
              <w:rPr>
                <w:rFonts w:hint="eastAsia"/>
              </w:rPr>
              <w:t>,</w:t>
            </w:r>
            <w:r w:rsidRPr="00B93F39">
              <w:rPr>
                <w:rFonts w:hint="eastAsia"/>
              </w:rPr>
              <w:t>检查周期</w:t>
            </w:r>
          </w:p>
        </w:tc>
      </w:tr>
    </w:tbl>
    <w:p w14:paraId="1E676B49" w14:textId="77777777" w:rsidR="00FE5BE8" w:rsidRPr="00B93F39" w:rsidRDefault="00FE5BE8" w:rsidP="00E1000C">
      <w:pPr>
        <w:pStyle w:val="4"/>
        <w:spacing w:line="360" w:lineRule="auto"/>
        <w:rPr>
          <w:b w:val="0"/>
          <w:bCs w:val="0"/>
        </w:rPr>
      </w:pPr>
      <w:bookmarkStart w:id="206" w:name="_Toc88857786"/>
      <w:r w:rsidRPr="00B93F39">
        <w:rPr>
          <w:rFonts w:hint="eastAsia"/>
          <w:b w:val="0"/>
          <w:bCs w:val="0"/>
        </w:rPr>
        <w:t>设备管理指标上报</w:t>
      </w:r>
      <w:bookmarkEnd w:id="206"/>
    </w:p>
    <w:p w14:paraId="008B89D1"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648578E" w14:textId="77777777" w:rsidR="009B7225" w:rsidRPr="00B93F39" w:rsidRDefault="009B7225" w:rsidP="009B7225">
      <w:pPr>
        <w:ind w:firstLineChars="200" w:firstLine="480"/>
        <w:rPr>
          <w:sz w:val="24"/>
        </w:rPr>
      </w:pPr>
      <w:r w:rsidRPr="00B93F39">
        <w:rPr>
          <w:rFonts w:hint="eastAsia"/>
          <w:sz w:val="24"/>
        </w:rPr>
        <w:t>消防设备设施不涉及该流程。</w:t>
      </w:r>
    </w:p>
    <w:p w14:paraId="20538D86" w14:textId="77777777" w:rsidR="009B7225" w:rsidRPr="00B93F39" w:rsidRDefault="009B7225" w:rsidP="009B7225">
      <w:pPr>
        <w:ind w:firstLineChars="200" w:firstLine="480"/>
        <w:rPr>
          <w:sz w:val="24"/>
        </w:rPr>
      </w:pPr>
      <w:r w:rsidRPr="00B93F39">
        <w:rPr>
          <w:rFonts w:hint="eastAsia"/>
          <w:sz w:val="24"/>
        </w:rPr>
        <w:t>设备管理指标上报包括设备使用单位和设备分管部门指标上报：</w:t>
      </w:r>
    </w:p>
    <w:p w14:paraId="4069043A" w14:textId="77777777" w:rsidR="009B7225" w:rsidRPr="00B93F39" w:rsidRDefault="009B7225" w:rsidP="009B7225">
      <w:pPr>
        <w:ind w:firstLineChars="200" w:firstLine="480"/>
        <w:rPr>
          <w:sz w:val="24"/>
        </w:rPr>
      </w:pPr>
      <w:r w:rsidRPr="00B93F39">
        <w:rPr>
          <w:rFonts w:hint="eastAsia"/>
          <w:sz w:val="24"/>
        </w:rPr>
        <w:t>设备使用单位每月向资产分管单位上报的设备管理指标</w:t>
      </w:r>
    </w:p>
    <w:p w14:paraId="17D407E7" w14:textId="77777777" w:rsidR="009B7225" w:rsidRPr="00B93F39" w:rsidRDefault="009B7225" w:rsidP="009B7225">
      <w:pPr>
        <w:ind w:firstLineChars="200" w:firstLine="480"/>
        <w:rPr>
          <w:sz w:val="24"/>
        </w:rPr>
      </w:pPr>
      <w:r w:rsidRPr="00B93F39">
        <w:rPr>
          <w:rFonts w:hint="eastAsia"/>
          <w:sz w:val="24"/>
        </w:rPr>
        <w:t>提交报表</w:t>
      </w:r>
    </w:p>
    <w:p w14:paraId="3C3FF2CC" w14:textId="77777777" w:rsidR="009B7225" w:rsidRPr="00B93F39" w:rsidRDefault="009B7225" w:rsidP="009B7225">
      <w:pPr>
        <w:ind w:firstLineChars="200" w:firstLine="480"/>
        <w:rPr>
          <w:sz w:val="24"/>
        </w:rPr>
      </w:pPr>
      <w:r w:rsidRPr="00B93F39">
        <w:rPr>
          <w:rFonts w:hint="eastAsia"/>
          <w:sz w:val="24"/>
        </w:rPr>
        <w:t>设备使用单位设备管理人员根据设备管理的相关要求，填写或确认勾选的相关指标后生成相应报表并提交。</w:t>
      </w:r>
    </w:p>
    <w:p w14:paraId="7C5259B1" w14:textId="77777777" w:rsidR="009B7225" w:rsidRPr="00B93F39" w:rsidRDefault="009B7225" w:rsidP="009B7225">
      <w:pPr>
        <w:ind w:firstLineChars="200" w:firstLine="480"/>
        <w:rPr>
          <w:sz w:val="24"/>
        </w:rPr>
      </w:pPr>
      <w:r w:rsidRPr="00B93F39">
        <w:rPr>
          <w:rFonts w:hint="eastAsia"/>
          <w:sz w:val="24"/>
        </w:rPr>
        <w:t>审批报表</w:t>
      </w:r>
    </w:p>
    <w:p w14:paraId="7E47D67B" w14:textId="77777777" w:rsidR="009B7225" w:rsidRPr="00B93F39" w:rsidRDefault="009B7225" w:rsidP="009B7225">
      <w:pPr>
        <w:ind w:firstLineChars="200" w:firstLine="480"/>
        <w:rPr>
          <w:sz w:val="24"/>
        </w:rPr>
      </w:pPr>
      <w:r w:rsidRPr="00B93F39">
        <w:rPr>
          <w:rFonts w:hint="eastAsia"/>
          <w:sz w:val="24"/>
        </w:rPr>
        <w:t>设备使用单位设备主管领导审核提交的报表。</w:t>
      </w:r>
    </w:p>
    <w:p w14:paraId="24FC1E34" w14:textId="77777777" w:rsidR="009B7225" w:rsidRPr="00B93F39" w:rsidRDefault="009B7225" w:rsidP="009B7225">
      <w:pPr>
        <w:ind w:firstLineChars="200" w:firstLine="480"/>
        <w:rPr>
          <w:sz w:val="24"/>
        </w:rPr>
      </w:pPr>
      <w:r w:rsidRPr="00B93F39">
        <w:rPr>
          <w:rFonts w:hint="eastAsia"/>
          <w:sz w:val="24"/>
        </w:rPr>
        <w:t>审核报表</w:t>
      </w:r>
    </w:p>
    <w:p w14:paraId="771F6B8E" w14:textId="77777777" w:rsidR="009B7225" w:rsidRPr="00B93F39" w:rsidRDefault="009B7225" w:rsidP="009B7225">
      <w:pPr>
        <w:ind w:firstLineChars="200" w:firstLine="480"/>
        <w:rPr>
          <w:sz w:val="24"/>
        </w:rPr>
      </w:pPr>
      <w:r w:rsidRPr="00B93F39">
        <w:rPr>
          <w:rFonts w:hint="eastAsia"/>
          <w:sz w:val="24"/>
        </w:rPr>
        <w:t>设备分管部门设备管理人员审批提交的报表。</w:t>
      </w:r>
    </w:p>
    <w:p w14:paraId="0B6E2F69" w14:textId="77777777" w:rsidR="009B7225" w:rsidRPr="00B93F39" w:rsidRDefault="009B7225" w:rsidP="009B7225">
      <w:pPr>
        <w:ind w:firstLineChars="200" w:firstLine="480"/>
        <w:rPr>
          <w:sz w:val="24"/>
        </w:rPr>
      </w:pPr>
      <w:r w:rsidRPr="00B93F39">
        <w:rPr>
          <w:rFonts w:hint="eastAsia"/>
          <w:sz w:val="24"/>
        </w:rPr>
        <w:t>确认报表</w:t>
      </w:r>
    </w:p>
    <w:p w14:paraId="1D1D7656" w14:textId="77777777" w:rsidR="009B7225" w:rsidRPr="00B93F39" w:rsidRDefault="009B7225" w:rsidP="009B7225">
      <w:pPr>
        <w:ind w:firstLineChars="200" w:firstLine="480"/>
        <w:rPr>
          <w:sz w:val="24"/>
        </w:rPr>
      </w:pPr>
      <w:r w:rsidRPr="00B93F39">
        <w:rPr>
          <w:rFonts w:hint="eastAsia"/>
          <w:sz w:val="24"/>
        </w:rPr>
        <w:t>设备分管部门设备管理人员确认提交的报表。</w:t>
      </w:r>
    </w:p>
    <w:p w14:paraId="0E5174A5" w14:textId="77777777" w:rsidR="009B7225" w:rsidRPr="00B93F39" w:rsidRDefault="009B7225" w:rsidP="009B7225">
      <w:pPr>
        <w:ind w:firstLineChars="200" w:firstLine="480"/>
        <w:rPr>
          <w:sz w:val="24"/>
        </w:rPr>
      </w:pPr>
      <w:r w:rsidRPr="00B93F39">
        <w:rPr>
          <w:rFonts w:hint="eastAsia"/>
          <w:sz w:val="24"/>
        </w:rPr>
        <w:t>资产分管单位每月向经营管理部上报的设备管理指标及考核意见</w:t>
      </w:r>
    </w:p>
    <w:p w14:paraId="65F4A8A5" w14:textId="77777777" w:rsidR="009B7225" w:rsidRPr="00B93F39" w:rsidRDefault="009B7225" w:rsidP="009B7225">
      <w:pPr>
        <w:ind w:firstLineChars="200" w:firstLine="480"/>
        <w:rPr>
          <w:sz w:val="24"/>
        </w:rPr>
      </w:pPr>
      <w:r w:rsidRPr="00B93F39">
        <w:rPr>
          <w:rFonts w:hint="eastAsia"/>
          <w:sz w:val="24"/>
        </w:rPr>
        <w:t>汇总报表</w:t>
      </w:r>
    </w:p>
    <w:p w14:paraId="75F69F73" w14:textId="77777777" w:rsidR="009B7225" w:rsidRPr="00B93F39" w:rsidRDefault="009B7225" w:rsidP="009B7225">
      <w:pPr>
        <w:ind w:firstLineChars="200" w:firstLine="480"/>
        <w:rPr>
          <w:sz w:val="24"/>
        </w:rPr>
      </w:pPr>
      <w:r w:rsidRPr="00B93F39">
        <w:rPr>
          <w:rFonts w:hint="eastAsia"/>
          <w:sz w:val="24"/>
        </w:rPr>
        <w:t>设备分管部门设备管理人员确认提交的报表并提交。</w:t>
      </w:r>
    </w:p>
    <w:p w14:paraId="114FF2FF" w14:textId="77777777" w:rsidR="009B7225" w:rsidRPr="00B93F39" w:rsidRDefault="009B7225" w:rsidP="009B7225">
      <w:pPr>
        <w:ind w:firstLineChars="200" w:firstLine="480"/>
        <w:rPr>
          <w:sz w:val="24"/>
        </w:rPr>
      </w:pPr>
      <w:r w:rsidRPr="00B93F39">
        <w:rPr>
          <w:rFonts w:hint="eastAsia"/>
          <w:sz w:val="24"/>
        </w:rPr>
        <w:t>审核报表</w:t>
      </w:r>
    </w:p>
    <w:p w14:paraId="4329C99F" w14:textId="77777777" w:rsidR="009B7225" w:rsidRPr="00B93F39" w:rsidRDefault="009B7225" w:rsidP="009B7225">
      <w:pPr>
        <w:ind w:firstLineChars="200" w:firstLine="480"/>
        <w:rPr>
          <w:sz w:val="24"/>
        </w:rPr>
      </w:pPr>
      <w:r w:rsidRPr="00B93F39">
        <w:rPr>
          <w:rFonts w:hint="eastAsia"/>
          <w:sz w:val="24"/>
        </w:rPr>
        <w:t>设备分管部门领导审核提交的报表。</w:t>
      </w:r>
    </w:p>
    <w:p w14:paraId="3528C050" w14:textId="77777777" w:rsidR="009B7225" w:rsidRPr="00B93F39" w:rsidRDefault="009B7225" w:rsidP="009B7225">
      <w:pPr>
        <w:ind w:firstLineChars="200" w:firstLine="480"/>
        <w:rPr>
          <w:sz w:val="24"/>
        </w:rPr>
      </w:pPr>
      <w:r w:rsidRPr="00B93F39">
        <w:rPr>
          <w:rFonts w:hint="eastAsia"/>
          <w:sz w:val="24"/>
        </w:rPr>
        <w:t>审批报表</w:t>
      </w:r>
    </w:p>
    <w:p w14:paraId="776697F3" w14:textId="77777777" w:rsidR="009B7225" w:rsidRPr="00B93F39" w:rsidRDefault="009B7225" w:rsidP="009B7225">
      <w:pPr>
        <w:ind w:firstLineChars="200" w:firstLine="480"/>
        <w:rPr>
          <w:sz w:val="24"/>
        </w:rPr>
      </w:pPr>
      <w:r w:rsidRPr="00B93F39">
        <w:rPr>
          <w:rFonts w:hint="eastAsia"/>
          <w:sz w:val="24"/>
        </w:rPr>
        <w:t>公司设备主管领导审批提交的报表。</w:t>
      </w:r>
    </w:p>
    <w:p w14:paraId="35E02BC8" w14:textId="77777777" w:rsidR="009B7225" w:rsidRPr="00B93F39" w:rsidRDefault="009B7225" w:rsidP="009B7225">
      <w:pPr>
        <w:ind w:firstLineChars="200" w:firstLine="480"/>
        <w:rPr>
          <w:sz w:val="24"/>
        </w:rPr>
      </w:pPr>
      <w:r w:rsidRPr="00B93F39">
        <w:rPr>
          <w:rFonts w:hint="eastAsia"/>
          <w:sz w:val="24"/>
        </w:rPr>
        <w:t>签收报表</w:t>
      </w:r>
    </w:p>
    <w:p w14:paraId="6F8B9087" w14:textId="36F8399B" w:rsidR="00002024" w:rsidRPr="00B93F39" w:rsidRDefault="009B7225" w:rsidP="009B7225">
      <w:pPr>
        <w:ind w:firstLineChars="200" w:firstLine="480"/>
        <w:rPr>
          <w:sz w:val="24"/>
        </w:rPr>
      </w:pPr>
      <w:r w:rsidRPr="00B93F39">
        <w:rPr>
          <w:rFonts w:hint="eastAsia"/>
          <w:sz w:val="24"/>
        </w:rPr>
        <w:t>经营管理部指标管理人员确认提交的报表。</w:t>
      </w:r>
    </w:p>
    <w:p w14:paraId="5834769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lastRenderedPageBreak/>
        <w:t>操作界面</w:t>
      </w:r>
    </w:p>
    <w:p w14:paraId="6FB6D539" w14:textId="0A41BB75" w:rsidR="00002024" w:rsidRPr="00B93F39" w:rsidRDefault="001416A8" w:rsidP="001119E7">
      <w:pPr>
        <w:pStyle w:val="a2"/>
      </w:pPr>
      <w:r w:rsidRPr="00B93F39">
        <w:rPr>
          <w:noProof/>
        </w:rPr>
        <w:drawing>
          <wp:inline distT="0" distB="0" distL="0" distR="0" wp14:anchorId="16C12B48" wp14:editId="0BA63057">
            <wp:extent cx="5274945" cy="1749425"/>
            <wp:effectExtent l="19050" t="19050" r="20955" b="222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274945" cy="1749425"/>
                    </a:xfrm>
                    <a:prstGeom prst="rect">
                      <a:avLst/>
                    </a:prstGeom>
                    <a:noFill/>
                    <a:ln w="3175">
                      <a:solidFill>
                        <a:schemeClr val="accent1"/>
                      </a:solidFill>
                    </a:ln>
                  </pic:spPr>
                </pic:pic>
              </a:graphicData>
            </a:graphic>
          </wp:inline>
        </w:drawing>
      </w:r>
    </w:p>
    <w:p w14:paraId="541EDF65"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3531284D" w14:textId="77777777" w:rsidTr="00500E73">
        <w:tc>
          <w:tcPr>
            <w:tcW w:w="1666" w:type="pct"/>
            <w:shd w:val="clear" w:color="auto" w:fill="auto"/>
          </w:tcPr>
          <w:p w14:paraId="3F6D10EA"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62EB813"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9588D4A"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42F0D1CC" w14:textId="77777777" w:rsidTr="00500E73">
        <w:tc>
          <w:tcPr>
            <w:tcW w:w="1666" w:type="pct"/>
            <w:shd w:val="clear" w:color="auto" w:fill="auto"/>
          </w:tcPr>
          <w:p w14:paraId="39E3D256" w14:textId="1C6A81C9" w:rsidR="00002024" w:rsidRPr="00B93F39" w:rsidRDefault="00BD12C5" w:rsidP="00500E73">
            <w:pPr>
              <w:rPr>
                <w:rFonts w:ascii="宋体" w:hAnsi="宋体"/>
                <w:szCs w:val="21"/>
              </w:rPr>
            </w:pPr>
            <w:r w:rsidRPr="00B93F39">
              <w:rPr>
                <w:rFonts w:ascii="宋体" w:hAnsi="宋体" w:hint="eastAsia"/>
                <w:szCs w:val="21"/>
              </w:rPr>
              <w:t>设备</w:t>
            </w:r>
            <w:r w:rsidRPr="00B93F39">
              <w:rPr>
                <w:rFonts w:ascii="宋体" w:hAnsi="宋体"/>
                <w:szCs w:val="21"/>
              </w:rPr>
              <w:t>管理指标</w:t>
            </w:r>
          </w:p>
        </w:tc>
        <w:tc>
          <w:tcPr>
            <w:tcW w:w="1057" w:type="pct"/>
            <w:shd w:val="clear" w:color="auto" w:fill="auto"/>
          </w:tcPr>
          <w:p w14:paraId="74090834" w14:textId="68CA6E49" w:rsidR="00002024" w:rsidRPr="00B93F39" w:rsidRDefault="00BD12C5" w:rsidP="00500E73">
            <w:pPr>
              <w:rPr>
                <w:rFonts w:ascii="宋体" w:hAnsi="宋体"/>
                <w:szCs w:val="21"/>
              </w:rPr>
            </w:pPr>
            <w:r w:rsidRPr="00B93F39">
              <w:rPr>
                <w:rFonts w:ascii="宋体" w:hAnsi="宋体" w:hint="eastAsia"/>
                <w:szCs w:val="21"/>
              </w:rPr>
              <w:t>用户</w:t>
            </w:r>
            <w:r w:rsidRPr="00B93F39">
              <w:rPr>
                <w:rFonts w:ascii="宋体" w:hAnsi="宋体"/>
                <w:szCs w:val="21"/>
              </w:rPr>
              <w:t>录入</w:t>
            </w:r>
          </w:p>
        </w:tc>
        <w:tc>
          <w:tcPr>
            <w:tcW w:w="2277" w:type="pct"/>
            <w:shd w:val="clear" w:color="auto" w:fill="auto"/>
          </w:tcPr>
          <w:p w14:paraId="198CA05D" w14:textId="34CE5BB7" w:rsidR="00002024" w:rsidRPr="00B93F39" w:rsidRDefault="00BD12C5" w:rsidP="00BD12C5">
            <w:pPr>
              <w:rPr>
                <w:rFonts w:ascii="宋体" w:hAnsi="宋体"/>
                <w:szCs w:val="21"/>
              </w:rPr>
            </w:pPr>
            <w:r w:rsidRPr="00B93F39">
              <w:rPr>
                <w:rFonts w:ascii="宋体" w:hAnsi="宋体" w:hint="eastAsia"/>
                <w:szCs w:val="21"/>
              </w:rPr>
              <w:t>使用单位编码,设备分管部门编码,报表年份编号,报表月份编号,备注描述</w:t>
            </w:r>
          </w:p>
        </w:tc>
      </w:tr>
    </w:tbl>
    <w:p w14:paraId="3F55285D"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5BA794FD" w14:textId="07FD9B6A" w:rsidR="00002024" w:rsidRPr="00B93F39" w:rsidRDefault="001416A8" w:rsidP="001416A8">
      <w:pPr>
        <w:ind w:left="900"/>
        <w:rPr>
          <w:sz w:val="24"/>
        </w:rPr>
      </w:pPr>
      <w:r w:rsidRPr="00B93F39">
        <w:rPr>
          <w:rFonts w:hint="eastAsia"/>
          <w:sz w:val="24"/>
        </w:rPr>
        <w:t>无</w:t>
      </w:r>
    </w:p>
    <w:p w14:paraId="470B9756"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790DCA8C" w14:textId="77777777" w:rsidR="001416A8" w:rsidRPr="00B93F39" w:rsidRDefault="001416A8" w:rsidP="001416A8">
      <w:pPr>
        <w:pStyle w:val="affa"/>
        <w:ind w:left="420" w:firstLineChars="0" w:firstLine="0"/>
      </w:pPr>
      <w:r w:rsidRPr="00B93F39">
        <w:object w:dxaOrig="4305" w:dyaOrig="4800" w14:anchorId="5EFC24CA">
          <v:shape id="_x0000_i1035" type="#_x0000_t75" style="width:3in;height:237.9pt" o:ole="">
            <v:imagedata r:id="rId57" o:title=""/>
          </v:shape>
          <o:OLEObject Type="Embed" ProgID="Visio.Drawing.15" ShapeID="_x0000_i1035" DrawAspect="Content" ObjectID="_1700653147" r:id="rId58"/>
        </w:object>
      </w:r>
    </w:p>
    <w:p w14:paraId="212044A3" w14:textId="77777777" w:rsidR="001416A8" w:rsidRPr="00B93F39" w:rsidRDefault="001416A8" w:rsidP="001416A8">
      <w:pPr>
        <w:pStyle w:val="affa"/>
        <w:ind w:left="420" w:firstLineChars="0" w:firstLine="0"/>
      </w:pPr>
      <w:r w:rsidRPr="00B93F39">
        <w:object w:dxaOrig="5850" w:dyaOrig="3555" w14:anchorId="0A1C419D">
          <v:shape id="_x0000_i1036" type="#_x0000_t75" style="width:295.05pt;height:181.55pt" o:ole="">
            <v:imagedata r:id="rId59" o:title=""/>
          </v:shape>
          <o:OLEObject Type="Embed" ProgID="Visio.Drawing.15" ShapeID="_x0000_i1036" DrawAspect="Content" ObjectID="_1700653148" r:id="rId60"/>
        </w:object>
      </w:r>
    </w:p>
    <w:p w14:paraId="4290EBE2"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724FFE4B" w14:textId="77777777" w:rsidTr="00BD12C5">
        <w:tc>
          <w:tcPr>
            <w:tcW w:w="2043" w:type="dxa"/>
            <w:shd w:val="clear" w:color="auto" w:fill="auto"/>
            <w:vAlign w:val="center"/>
          </w:tcPr>
          <w:p w14:paraId="4CB60C86" w14:textId="77777777" w:rsidR="00002024" w:rsidRPr="00B93F39" w:rsidRDefault="00002024" w:rsidP="00500E73">
            <w:pPr>
              <w:jc w:val="center"/>
            </w:pPr>
            <w:r w:rsidRPr="00B93F39">
              <w:t>触发条件</w:t>
            </w:r>
          </w:p>
        </w:tc>
        <w:tc>
          <w:tcPr>
            <w:tcW w:w="6259" w:type="dxa"/>
            <w:shd w:val="clear" w:color="auto" w:fill="auto"/>
            <w:vAlign w:val="center"/>
          </w:tcPr>
          <w:p w14:paraId="7F0B5F32" w14:textId="77777777" w:rsidR="00002024" w:rsidRPr="00B93F39" w:rsidRDefault="00002024" w:rsidP="00500E73">
            <w:pPr>
              <w:jc w:val="center"/>
            </w:pPr>
            <w:r w:rsidRPr="00B93F39">
              <w:t>输出信息</w:t>
            </w:r>
          </w:p>
        </w:tc>
      </w:tr>
      <w:tr w:rsidR="00002024" w:rsidRPr="00B93F39" w14:paraId="0A815E50" w14:textId="77777777" w:rsidTr="00BD12C5">
        <w:tc>
          <w:tcPr>
            <w:tcW w:w="2043" w:type="dxa"/>
            <w:shd w:val="clear" w:color="auto" w:fill="auto"/>
            <w:vAlign w:val="center"/>
          </w:tcPr>
          <w:p w14:paraId="654DC14E" w14:textId="1CEB6A03" w:rsidR="00002024" w:rsidRPr="00B93F39" w:rsidRDefault="00BD12C5" w:rsidP="00500E73">
            <w:pPr>
              <w:jc w:val="center"/>
            </w:pPr>
            <w:r w:rsidRPr="00B93F39">
              <w:rPr>
                <w:rFonts w:hint="eastAsia"/>
              </w:rPr>
              <w:t>上报</w:t>
            </w:r>
          </w:p>
        </w:tc>
        <w:tc>
          <w:tcPr>
            <w:tcW w:w="6259" w:type="dxa"/>
            <w:shd w:val="clear" w:color="auto" w:fill="auto"/>
            <w:vAlign w:val="center"/>
          </w:tcPr>
          <w:p w14:paraId="72FDB7CE" w14:textId="12B2D1B3" w:rsidR="00002024" w:rsidRPr="00B93F39" w:rsidRDefault="00BD12C5" w:rsidP="00500E73">
            <w:r w:rsidRPr="00B93F39">
              <w:rPr>
                <w:rFonts w:hint="eastAsia"/>
              </w:rPr>
              <w:t>新增设备</w:t>
            </w:r>
            <w:r w:rsidRPr="00B93F39">
              <w:t>管理指标包括</w:t>
            </w:r>
            <w:r w:rsidRPr="00B93F39">
              <w:rPr>
                <w:rFonts w:ascii="宋体" w:hAnsi="宋体" w:hint="eastAsia"/>
                <w:szCs w:val="21"/>
              </w:rPr>
              <w:t>使用单位编码,设备分管部门编码,报表年份编号,报表月份编号,备注描述</w:t>
            </w:r>
            <w:r w:rsidR="00002024" w:rsidRPr="00B93F39">
              <w:rPr>
                <w:rFonts w:hint="eastAsia"/>
              </w:rPr>
              <w:t>等</w:t>
            </w:r>
          </w:p>
        </w:tc>
      </w:tr>
    </w:tbl>
    <w:p w14:paraId="0347A95B" w14:textId="77777777" w:rsidR="00FE5BE8" w:rsidRPr="00B93F39" w:rsidRDefault="00FE5BE8" w:rsidP="00E1000C">
      <w:pPr>
        <w:pStyle w:val="4"/>
        <w:spacing w:line="360" w:lineRule="auto"/>
        <w:rPr>
          <w:b w:val="0"/>
          <w:bCs w:val="0"/>
        </w:rPr>
      </w:pPr>
      <w:bookmarkStart w:id="207" w:name="_Toc88857787"/>
      <w:r w:rsidRPr="00B93F39">
        <w:rPr>
          <w:rFonts w:hint="eastAsia"/>
          <w:b w:val="0"/>
          <w:bCs w:val="0"/>
        </w:rPr>
        <w:t>管理设备事故</w:t>
      </w:r>
      <w:bookmarkEnd w:id="207"/>
    </w:p>
    <w:p w14:paraId="6F38CAE5" w14:textId="77777777" w:rsidR="00002024" w:rsidRPr="00B93F39" w:rsidRDefault="00002024"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6922CD2D" w14:textId="77777777" w:rsidR="001416A8" w:rsidRPr="00B93F39" w:rsidRDefault="001416A8" w:rsidP="001416A8">
      <w:pPr>
        <w:ind w:firstLineChars="200" w:firstLine="480"/>
        <w:rPr>
          <w:sz w:val="24"/>
        </w:rPr>
      </w:pPr>
      <w:r w:rsidRPr="00B93F39">
        <w:rPr>
          <w:rFonts w:hint="eastAsia"/>
          <w:sz w:val="24"/>
        </w:rPr>
        <w:t>消防设备设施不涉及该流程。</w:t>
      </w:r>
    </w:p>
    <w:p w14:paraId="7726275D" w14:textId="77777777" w:rsidR="001416A8" w:rsidRPr="00B93F39" w:rsidRDefault="001416A8" w:rsidP="001416A8">
      <w:pPr>
        <w:ind w:firstLineChars="200" w:firstLine="480"/>
        <w:rPr>
          <w:sz w:val="24"/>
        </w:rPr>
      </w:pPr>
      <w:r w:rsidRPr="00B93F39">
        <w:rPr>
          <w:rFonts w:hint="eastAsia"/>
          <w:sz w:val="24"/>
        </w:rPr>
        <w:t>设备使用单位进行设备事故报告，领导审核报告后提交设备分管部门和质量安全部进行现场勘察及召开事故分析会，之后处理设备事故，最后下发整改通知实施整改并验证整改结果。</w:t>
      </w:r>
    </w:p>
    <w:p w14:paraId="0DC109D5" w14:textId="77777777" w:rsidR="001416A8" w:rsidRPr="00B93F39" w:rsidRDefault="001416A8" w:rsidP="001416A8">
      <w:pPr>
        <w:ind w:firstLineChars="200" w:firstLine="480"/>
        <w:rPr>
          <w:sz w:val="24"/>
        </w:rPr>
      </w:pPr>
      <w:r w:rsidRPr="00B93F39">
        <w:rPr>
          <w:rFonts w:hint="eastAsia"/>
          <w:sz w:val="24"/>
        </w:rPr>
        <w:t>该页面还具有查询和添加的功能：</w:t>
      </w:r>
    </w:p>
    <w:p w14:paraId="41A2EB59" w14:textId="77777777" w:rsidR="001416A8" w:rsidRPr="00B93F39" w:rsidRDefault="001416A8" w:rsidP="001416A8">
      <w:pPr>
        <w:ind w:firstLineChars="200" w:firstLine="480"/>
        <w:rPr>
          <w:sz w:val="24"/>
        </w:rPr>
      </w:pPr>
      <w:r w:rsidRPr="00B93F39">
        <w:rPr>
          <w:rFonts w:hint="eastAsia"/>
          <w:sz w:val="24"/>
        </w:rPr>
        <w:t>查询功能：对“设备编号”、“设备名称”、“使用单位”、“发生时间”进行维护，点击【查询】即可查询设备事故信息。</w:t>
      </w:r>
    </w:p>
    <w:p w14:paraId="2E64F280" w14:textId="3BAF1B28" w:rsidR="00002024" w:rsidRPr="00B93F39" w:rsidRDefault="001416A8" w:rsidP="001416A8">
      <w:pPr>
        <w:ind w:firstLineChars="200" w:firstLine="480"/>
        <w:rPr>
          <w:sz w:val="24"/>
        </w:rPr>
      </w:pPr>
      <w:r w:rsidRPr="00B93F39">
        <w:rPr>
          <w:rFonts w:hint="eastAsia"/>
          <w:sz w:val="24"/>
        </w:rPr>
        <w:t>添加功能：点击【添加】，对“使用单位”、“设备编号”、“设备名称”、</w:t>
      </w:r>
      <w:r w:rsidRPr="00B93F39">
        <w:rPr>
          <w:rFonts w:hint="eastAsia"/>
          <w:sz w:val="24"/>
        </w:rPr>
        <w:t xml:space="preserve"> </w:t>
      </w:r>
      <w:r w:rsidRPr="00B93F39">
        <w:rPr>
          <w:rFonts w:hint="eastAsia"/>
          <w:sz w:val="24"/>
        </w:rPr>
        <w:t>“设备型号”、“设备规格”、“设备使用人”、“值班工长”、“工段”、“发生时间”、“事故描述”使用单位、出厂编号、技术指标、主管单位（长度、电子、理化、特设）进行编辑后点【保存】，则完成设备事故信息新增，设备使用单位设备管理人员点击【提交】，即可发起审签流程。</w:t>
      </w:r>
      <w:bookmarkStart w:id="208" w:name="_MON_1662303414"/>
      <w:bookmarkStart w:id="209" w:name="_MON_1662303770"/>
      <w:bookmarkEnd w:id="208"/>
      <w:bookmarkEnd w:id="209"/>
    </w:p>
    <w:p w14:paraId="71B7E84C"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操作界面</w:t>
      </w:r>
    </w:p>
    <w:p w14:paraId="3757969C" w14:textId="1F5CAD8E" w:rsidR="00002024" w:rsidRPr="00B93F39" w:rsidRDefault="001416A8" w:rsidP="001119E7">
      <w:pPr>
        <w:pStyle w:val="a2"/>
      </w:pPr>
      <w:r w:rsidRPr="00B93F39">
        <w:rPr>
          <w:noProof/>
        </w:rPr>
        <w:lastRenderedPageBreak/>
        <w:drawing>
          <wp:inline distT="0" distB="0" distL="0" distR="0" wp14:anchorId="417AD99B" wp14:editId="20FAF1EB">
            <wp:extent cx="5274945" cy="2802255"/>
            <wp:effectExtent l="19050" t="19050" r="20955" b="171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74945" cy="2802255"/>
                    </a:xfrm>
                    <a:prstGeom prst="rect">
                      <a:avLst/>
                    </a:prstGeom>
                    <a:noFill/>
                    <a:ln w="3175">
                      <a:solidFill>
                        <a:schemeClr val="accent1"/>
                      </a:solidFill>
                    </a:ln>
                  </pic:spPr>
                </pic:pic>
              </a:graphicData>
            </a:graphic>
          </wp:inline>
        </w:drawing>
      </w:r>
    </w:p>
    <w:p w14:paraId="3639A0D6"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02024" w:rsidRPr="00B93F39" w14:paraId="0A06CE0C" w14:textId="77777777" w:rsidTr="00A54928">
        <w:tc>
          <w:tcPr>
            <w:tcW w:w="1666" w:type="pct"/>
            <w:shd w:val="clear" w:color="auto" w:fill="auto"/>
          </w:tcPr>
          <w:p w14:paraId="5BDBF421" w14:textId="77777777" w:rsidR="00002024" w:rsidRPr="00B93F39" w:rsidRDefault="00002024"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20316D48" w14:textId="77777777" w:rsidR="00002024" w:rsidRPr="00B93F39" w:rsidRDefault="00002024"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33A2E16" w14:textId="77777777" w:rsidR="00002024" w:rsidRPr="00B93F39" w:rsidRDefault="00002024" w:rsidP="00500E73">
            <w:pPr>
              <w:jc w:val="center"/>
              <w:rPr>
                <w:rFonts w:ascii="宋体" w:hAnsi="宋体"/>
                <w:szCs w:val="21"/>
              </w:rPr>
            </w:pPr>
            <w:r w:rsidRPr="00B93F39">
              <w:rPr>
                <w:rFonts w:ascii="宋体" w:hAnsi="宋体" w:hint="eastAsia"/>
                <w:szCs w:val="21"/>
              </w:rPr>
              <w:t>主要属性</w:t>
            </w:r>
          </w:p>
        </w:tc>
      </w:tr>
      <w:tr w:rsidR="00002024" w:rsidRPr="00B93F39" w14:paraId="2BE5AEB3" w14:textId="77777777" w:rsidTr="00A54928">
        <w:tc>
          <w:tcPr>
            <w:tcW w:w="1666" w:type="pct"/>
            <w:shd w:val="clear" w:color="auto" w:fill="auto"/>
          </w:tcPr>
          <w:p w14:paraId="421B63D9" w14:textId="74DFA330" w:rsidR="00002024" w:rsidRPr="00B93F39" w:rsidRDefault="00BD12C5" w:rsidP="00500E73">
            <w:pPr>
              <w:rPr>
                <w:rFonts w:ascii="宋体" w:hAnsi="宋体"/>
                <w:szCs w:val="21"/>
              </w:rPr>
            </w:pPr>
            <w:r w:rsidRPr="00B93F39">
              <w:rPr>
                <w:rFonts w:ascii="宋体" w:hAnsi="宋体" w:hint="eastAsia"/>
                <w:szCs w:val="21"/>
              </w:rPr>
              <w:t>设备事故</w:t>
            </w:r>
            <w:r w:rsidRPr="00B93F39">
              <w:rPr>
                <w:rFonts w:ascii="宋体" w:hAnsi="宋体"/>
                <w:szCs w:val="21"/>
              </w:rPr>
              <w:t>信息</w:t>
            </w:r>
          </w:p>
        </w:tc>
        <w:tc>
          <w:tcPr>
            <w:tcW w:w="1057" w:type="pct"/>
            <w:shd w:val="clear" w:color="auto" w:fill="auto"/>
          </w:tcPr>
          <w:p w14:paraId="2FD24C3B" w14:textId="11B5FD52" w:rsidR="00002024" w:rsidRPr="00B93F39" w:rsidRDefault="00BD12C5" w:rsidP="00500E73">
            <w:pPr>
              <w:rPr>
                <w:rFonts w:ascii="宋体" w:hAnsi="宋体"/>
                <w:szCs w:val="21"/>
              </w:rPr>
            </w:pPr>
            <w:r w:rsidRPr="00B93F39">
              <w:rPr>
                <w:rFonts w:ascii="宋体" w:hAnsi="宋体" w:hint="eastAsia"/>
                <w:szCs w:val="21"/>
              </w:rPr>
              <w:t>用户录入</w:t>
            </w:r>
          </w:p>
        </w:tc>
        <w:tc>
          <w:tcPr>
            <w:tcW w:w="2277" w:type="pct"/>
            <w:shd w:val="clear" w:color="auto" w:fill="auto"/>
          </w:tcPr>
          <w:p w14:paraId="31C34974" w14:textId="049045C3" w:rsidR="00002024" w:rsidRPr="00B93F39" w:rsidRDefault="00B96F54" w:rsidP="00500E73">
            <w:pPr>
              <w:rPr>
                <w:rFonts w:ascii="宋体" w:hAnsi="宋体"/>
                <w:szCs w:val="21"/>
              </w:rPr>
            </w:pPr>
            <w:r w:rsidRPr="00B93F39">
              <w:rPr>
                <w:rFonts w:ascii="宋体" w:hAnsi="宋体" w:hint="eastAsia"/>
                <w:szCs w:val="21"/>
              </w:rPr>
              <w:t>事故地点描述,设备使用人编号,填报时间,事故发生时间,制造厂编码,事故发生经过描述</w:t>
            </w:r>
          </w:p>
        </w:tc>
      </w:tr>
    </w:tbl>
    <w:p w14:paraId="446CB34F"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前提</w:t>
      </w:r>
    </w:p>
    <w:p w14:paraId="2490911B" w14:textId="6629B3F0" w:rsidR="00002024" w:rsidRPr="00B93F39" w:rsidRDefault="001416A8" w:rsidP="001416A8">
      <w:pPr>
        <w:ind w:left="900"/>
        <w:rPr>
          <w:sz w:val="24"/>
        </w:rPr>
      </w:pPr>
      <w:r w:rsidRPr="00B93F39">
        <w:rPr>
          <w:rFonts w:hint="eastAsia"/>
          <w:sz w:val="24"/>
        </w:rPr>
        <w:t>无</w:t>
      </w:r>
    </w:p>
    <w:p w14:paraId="591B9006"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业务处理流程及规则</w:t>
      </w:r>
    </w:p>
    <w:p w14:paraId="11712082" w14:textId="684B1E0F" w:rsidR="00002024" w:rsidRPr="00B93F39" w:rsidRDefault="001416A8" w:rsidP="00002024">
      <w:pPr>
        <w:ind w:firstLineChars="200" w:firstLine="420"/>
      </w:pPr>
      <w:r w:rsidRPr="00B93F39">
        <w:object w:dxaOrig="6570" w:dyaOrig="12360" w14:anchorId="500844FA">
          <v:shape id="_x0000_i1037" type="#_x0000_t75" style="width:331.85pt;height:619.05pt" o:ole="">
            <v:imagedata r:id="rId62" o:title=""/>
          </v:shape>
          <o:OLEObject Type="Embed" ProgID="Visio.Drawing.15" ShapeID="_x0000_i1037" DrawAspect="Content" ObjectID="_1700653149" r:id="rId63"/>
        </w:object>
      </w:r>
    </w:p>
    <w:p w14:paraId="68575C11" w14:textId="77777777" w:rsidR="001416A8" w:rsidRPr="00B93F39" w:rsidRDefault="001416A8" w:rsidP="001416A8">
      <w:pPr>
        <w:ind w:firstLineChars="200" w:firstLine="480"/>
        <w:rPr>
          <w:sz w:val="24"/>
        </w:rPr>
      </w:pPr>
      <w:r w:rsidRPr="00B93F39">
        <w:rPr>
          <w:rFonts w:hint="eastAsia"/>
          <w:sz w:val="24"/>
        </w:rPr>
        <w:t>流程说明：</w:t>
      </w:r>
    </w:p>
    <w:p w14:paraId="7A73F467" w14:textId="77777777" w:rsidR="001416A8" w:rsidRPr="00B93F39" w:rsidRDefault="001416A8" w:rsidP="001416A8">
      <w:pPr>
        <w:ind w:firstLineChars="200" w:firstLine="480"/>
        <w:rPr>
          <w:sz w:val="24"/>
        </w:rPr>
      </w:pPr>
      <w:r w:rsidRPr="00B93F39">
        <w:rPr>
          <w:rFonts w:hint="eastAsia"/>
          <w:sz w:val="24"/>
        </w:rPr>
        <w:t>报告设备事故</w:t>
      </w:r>
    </w:p>
    <w:p w14:paraId="4D7419C4" w14:textId="77777777" w:rsidR="001416A8" w:rsidRPr="00B93F39" w:rsidRDefault="001416A8" w:rsidP="001416A8">
      <w:pPr>
        <w:ind w:firstLineChars="200" w:firstLine="480"/>
        <w:rPr>
          <w:sz w:val="24"/>
        </w:rPr>
      </w:pPr>
      <w:r w:rsidRPr="00B93F39">
        <w:rPr>
          <w:rFonts w:hint="eastAsia"/>
          <w:sz w:val="24"/>
        </w:rPr>
        <w:t>设备使用单位设备管理人员报告设备事故，提交“设备事故报告”，</w:t>
      </w:r>
      <w:r w:rsidRPr="00B93F39">
        <w:rPr>
          <w:sz w:val="24"/>
        </w:rPr>
        <w:t>报告的</w:t>
      </w:r>
      <w:r w:rsidRPr="00B93F39">
        <w:rPr>
          <w:sz w:val="24"/>
        </w:rPr>
        <w:lastRenderedPageBreak/>
        <w:t>内容</w:t>
      </w:r>
      <w:r w:rsidRPr="00B93F39">
        <w:rPr>
          <w:rFonts w:hint="eastAsia"/>
          <w:sz w:val="24"/>
        </w:rPr>
        <w:t>为“事故地点”、“设备使用人”、“事故发生</w:t>
      </w:r>
      <w:r w:rsidRPr="00B93F39">
        <w:rPr>
          <w:sz w:val="24"/>
        </w:rPr>
        <w:t>日期</w:t>
      </w:r>
      <w:r w:rsidRPr="00B93F39">
        <w:rPr>
          <w:rFonts w:hint="eastAsia"/>
          <w:sz w:val="24"/>
        </w:rPr>
        <w:t>”、“事故发生原因</w:t>
      </w:r>
      <w:r w:rsidRPr="00B93F39">
        <w:rPr>
          <w:sz w:val="24"/>
        </w:rPr>
        <w:t>及经过</w:t>
      </w:r>
      <w:r w:rsidRPr="00B93F39">
        <w:rPr>
          <w:rFonts w:hint="eastAsia"/>
          <w:sz w:val="24"/>
        </w:rPr>
        <w:t>”；其余字段（如“设备编号”、“设备名称”、“设备型号”、“设备规格”、“发生事故单位”）由设备使用单位设备管理人员从系统中勾选“设备编号”后自动生成。</w:t>
      </w:r>
    </w:p>
    <w:p w14:paraId="7A0D41E7" w14:textId="77777777" w:rsidR="001416A8" w:rsidRPr="00B93F39" w:rsidRDefault="001416A8" w:rsidP="001416A8">
      <w:pPr>
        <w:ind w:firstLineChars="200" w:firstLine="480"/>
        <w:rPr>
          <w:sz w:val="24"/>
        </w:rPr>
      </w:pPr>
      <w:r w:rsidRPr="00B93F39">
        <w:rPr>
          <w:rFonts w:hint="eastAsia"/>
          <w:sz w:val="24"/>
        </w:rPr>
        <w:t>领导审核设备事故报告</w:t>
      </w:r>
    </w:p>
    <w:p w14:paraId="69A6229E" w14:textId="77777777" w:rsidR="001416A8" w:rsidRPr="00B93F39" w:rsidRDefault="001416A8" w:rsidP="001416A8">
      <w:pPr>
        <w:ind w:firstLineChars="200" w:firstLine="480"/>
        <w:rPr>
          <w:sz w:val="24"/>
        </w:rPr>
      </w:pPr>
      <w:r w:rsidRPr="00B93F39">
        <w:rPr>
          <w:rFonts w:hint="eastAsia"/>
          <w:sz w:val="24"/>
        </w:rPr>
        <w:t>设备使用单位设备主管领导审核“设备事故报告”，</w:t>
      </w:r>
      <w:r w:rsidRPr="00B93F39">
        <w:rPr>
          <w:sz w:val="24"/>
        </w:rPr>
        <w:t>审核内容为</w:t>
      </w:r>
      <w:r w:rsidRPr="00B93F39">
        <w:rPr>
          <w:rFonts w:hint="eastAsia"/>
          <w:sz w:val="24"/>
        </w:rPr>
        <w:t>“设备编号”、“设备名称”、“设备型号”、“设备规格”、“发生事故单位”、“事故地点”、“设备使用人”、“事故发生日期”、“事故发生原因及经过”。</w:t>
      </w:r>
    </w:p>
    <w:p w14:paraId="258AF03A" w14:textId="77777777" w:rsidR="001416A8" w:rsidRPr="00B93F39" w:rsidRDefault="001416A8" w:rsidP="001416A8">
      <w:pPr>
        <w:ind w:firstLineChars="200" w:firstLine="480"/>
        <w:rPr>
          <w:sz w:val="24"/>
        </w:rPr>
      </w:pPr>
      <w:r w:rsidRPr="00B93F39">
        <w:rPr>
          <w:rFonts w:hint="eastAsia"/>
          <w:sz w:val="24"/>
        </w:rPr>
        <w:t>勘察事故现场</w:t>
      </w:r>
    </w:p>
    <w:p w14:paraId="5E2E98F7" w14:textId="77777777" w:rsidR="001416A8" w:rsidRPr="00B93F39" w:rsidRDefault="001416A8" w:rsidP="001416A8">
      <w:pPr>
        <w:ind w:firstLineChars="200" w:firstLine="480"/>
        <w:rPr>
          <w:sz w:val="24"/>
        </w:rPr>
      </w:pPr>
      <w:r w:rsidRPr="00B93F39">
        <w:rPr>
          <w:rFonts w:hint="eastAsia"/>
          <w:sz w:val="24"/>
        </w:rPr>
        <w:t>设备分管部门设备管理人员勘察事故现场，审核内容为“设备编号”、“设备名称”、“设备型号”、“设备规格”、“发生事故单位”、“事故地点”、“设备使用人”、“事故发生日期”、“事故发生原因及经过”，</w:t>
      </w:r>
      <w:r w:rsidRPr="00B93F39">
        <w:rPr>
          <w:sz w:val="24"/>
        </w:rPr>
        <w:t>并</w:t>
      </w:r>
      <w:r w:rsidRPr="00B93F39">
        <w:rPr>
          <w:rFonts w:hint="eastAsia"/>
          <w:sz w:val="24"/>
        </w:rPr>
        <w:t>填写</w:t>
      </w:r>
      <w:r w:rsidRPr="00B93F39">
        <w:rPr>
          <w:sz w:val="24"/>
        </w:rPr>
        <w:t>设备现场勘查记录</w:t>
      </w:r>
      <w:r w:rsidRPr="00B93F39">
        <w:rPr>
          <w:rFonts w:hint="eastAsia"/>
          <w:sz w:val="24"/>
        </w:rPr>
        <w:t>。</w:t>
      </w:r>
    </w:p>
    <w:p w14:paraId="3CAF28E7" w14:textId="77777777" w:rsidR="001416A8" w:rsidRPr="00B93F39" w:rsidRDefault="001416A8" w:rsidP="001416A8">
      <w:pPr>
        <w:ind w:firstLineChars="200" w:firstLine="480"/>
        <w:rPr>
          <w:sz w:val="24"/>
        </w:rPr>
      </w:pPr>
      <w:r w:rsidRPr="00B93F39">
        <w:rPr>
          <w:rFonts w:hint="eastAsia"/>
          <w:sz w:val="24"/>
        </w:rPr>
        <w:t>勘察事故现场</w:t>
      </w:r>
    </w:p>
    <w:p w14:paraId="26C0F259" w14:textId="77777777" w:rsidR="001416A8" w:rsidRPr="00B93F39" w:rsidRDefault="001416A8" w:rsidP="001416A8">
      <w:pPr>
        <w:ind w:firstLineChars="200" w:firstLine="480"/>
        <w:rPr>
          <w:sz w:val="24"/>
        </w:rPr>
      </w:pPr>
      <w:r w:rsidRPr="00B93F39">
        <w:rPr>
          <w:rFonts w:hint="eastAsia"/>
          <w:sz w:val="24"/>
        </w:rPr>
        <w:t>若为涉及人身伤亡、环境污染、火灾等与安全相关的设备事故，则还需质量安全部质量安全人员勘察事故现场。</w:t>
      </w:r>
    </w:p>
    <w:p w14:paraId="531DFE4C" w14:textId="77777777" w:rsidR="001416A8" w:rsidRPr="00B93F39" w:rsidRDefault="001416A8" w:rsidP="001416A8">
      <w:pPr>
        <w:ind w:firstLineChars="200" w:firstLine="480"/>
        <w:rPr>
          <w:sz w:val="24"/>
        </w:rPr>
      </w:pPr>
      <w:r w:rsidRPr="00B93F39">
        <w:rPr>
          <w:rFonts w:hint="eastAsia"/>
          <w:sz w:val="24"/>
        </w:rPr>
        <w:t>召开事故分析会</w:t>
      </w:r>
    </w:p>
    <w:p w14:paraId="40B18BC4" w14:textId="77777777" w:rsidR="001416A8" w:rsidRPr="00B93F39" w:rsidRDefault="001416A8" w:rsidP="001416A8">
      <w:pPr>
        <w:ind w:firstLineChars="200" w:firstLine="480"/>
        <w:rPr>
          <w:sz w:val="24"/>
        </w:rPr>
      </w:pPr>
      <w:r w:rsidRPr="00B93F39">
        <w:rPr>
          <w:rFonts w:hint="eastAsia"/>
          <w:sz w:val="24"/>
        </w:rPr>
        <w:t>设备分管部门设备管理人员召开事故分析会，编写“设备事故分析会议纪要”，</w:t>
      </w:r>
      <w:r w:rsidRPr="00B93F39">
        <w:rPr>
          <w:sz w:val="24"/>
        </w:rPr>
        <w:t>填写的内容为</w:t>
      </w:r>
      <w:r w:rsidRPr="00B93F39">
        <w:rPr>
          <w:rFonts w:hint="eastAsia"/>
          <w:sz w:val="24"/>
        </w:rPr>
        <w:t>“会议名称”、“会议时间”、“会议地点”、“会议记录</w:t>
      </w:r>
      <w:r w:rsidRPr="00B93F39">
        <w:rPr>
          <w:sz w:val="24"/>
        </w:rPr>
        <w:t>人</w:t>
      </w:r>
      <w:r w:rsidRPr="00B93F39">
        <w:rPr>
          <w:rFonts w:hint="eastAsia"/>
          <w:sz w:val="24"/>
        </w:rPr>
        <w:t>”、“会议主持</w:t>
      </w:r>
      <w:r w:rsidRPr="00B93F39">
        <w:rPr>
          <w:sz w:val="24"/>
        </w:rPr>
        <w:t>人</w:t>
      </w:r>
      <w:r w:rsidRPr="00B93F39">
        <w:rPr>
          <w:rFonts w:hint="eastAsia"/>
          <w:sz w:val="24"/>
        </w:rPr>
        <w:t>”、“参会人员”、“会议内容”、“事故经过”、“原因分析”、“整改措施”、“处理意见”。</w:t>
      </w:r>
    </w:p>
    <w:p w14:paraId="764BB617" w14:textId="77777777" w:rsidR="001416A8" w:rsidRPr="00B93F39" w:rsidRDefault="001416A8" w:rsidP="001416A8">
      <w:pPr>
        <w:ind w:firstLineChars="200" w:firstLine="480"/>
        <w:rPr>
          <w:sz w:val="24"/>
        </w:rPr>
      </w:pPr>
      <w:r w:rsidRPr="00B93F39">
        <w:rPr>
          <w:rFonts w:hint="eastAsia"/>
          <w:sz w:val="24"/>
        </w:rPr>
        <w:t>召开事故分析会</w:t>
      </w:r>
    </w:p>
    <w:p w14:paraId="51959308" w14:textId="77777777" w:rsidR="001416A8" w:rsidRPr="00B93F39" w:rsidRDefault="001416A8" w:rsidP="001416A8">
      <w:pPr>
        <w:ind w:firstLineChars="200" w:firstLine="480"/>
        <w:rPr>
          <w:sz w:val="24"/>
        </w:rPr>
      </w:pPr>
      <w:r w:rsidRPr="00B93F39">
        <w:rPr>
          <w:rFonts w:hint="eastAsia"/>
          <w:sz w:val="24"/>
        </w:rPr>
        <w:t>若为涉及人身伤亡、环境污染、火灾等与安全相关的设备事故，则还需质量安全部质量安全人员召开事故分析会，编写“设备事故分析会议纪要”。</w:t>
      </w:r>
    </w:p>
    <w:p w14:paraId="72366B5A" w14:textId="77777777" w:rsidR="001416A8" w:rsidRPr="00B93F39" w:rsidRDefault="001416A8" w:rsidP="001416A8">
      <w:pPr>
        <w:ind w:firstLineChars="200" w:firstLine="480"/>
        <w:rPr>
          <w:sz w:val="24"/>
        </w:rPr>
      </w:pPr>
      <w:r w:rsidRPr="00B93F39">
        <w:rPr>
          <w:rFonts w:hint="eastAsia"/>
          <w:sz w:val="24"/>
        </w:rPr>
        <w:t>处理设备事故</w:t>
      </w:r>
    </w:p>
    <w:p w14:paraId="2CC1468B" w14:textId="77777777" w:rsidR="001416A8" w:rsidRPr="00B93F39" w:rsidRDefault="001416A8" w:rsidP="001416A8">
      <w:pPr>
        <w:ind w:firstLineChars="200" w:firstLine="480"/>
        <w:rPr>
          <w:sz w:val="24"/>
        </w:rPr>
      </w:pPr>
      <w:r w:rsidRPr="00B93F39">
        <w:rPr>
          <w:rFonts w:hint="eastAsia"/>
          <w:sz w:val="24"/>
        </w:rPr>
        <w:t>设备使用单位设备主管领导对设备事故进行相关处理，</w:t>
      </w:r>
      <w:r w:rsidRPr="00B93F39">
        <w:rPr>
          <w:sz w:val="24"/>
        </w:rPr>
        <w:t>填写</w:t>
      </w:r>
      <w:r w:rsidRPr="00B93F39">
        <w:rPr>
          <w:rFonts w:hint="eastAsia"/>
          <w:sz w:val="24"/>
        </w:rPr>
        <w:t>责任者的“姓名”、“级别”、“年龄”、“修理费用”、“事故处理”。</w:t>
      </w:r>
    </w:p>
    <w:p w14:paraId="0DBC1D3D" w14:textId="77777777" w:rsidR="001416A8" w:rsidRPr="00B93F39" w:rsidRDefault="001416A8" w:rsidP="001416A8">
      <w:pPr>
        <w:ind w:firstLineChars="200" w:firstLine="480"/>
        <w:rPr>
          <w:sz w:val="24"/>
        </w:rPr>
      </w:pPr>
      <w:r w:rsidRPr="00B93F39">
        <w:rPr>
          <w:rFonts w:hint="eastAsia"/>
          <w:sz w:val="24"/>
        </w:rPr>
        <w:t>处理设备事故</w:t>
      </w:r>
    </w:p>
    <w:p w14:paraId="04BA5F5E" w14:textId="77777777" w:rsidR="001416A8" w:rsidRPr="00B93F39" w:rsidRDefault="001416A8" w:rsidP="001416A8">
      <w:pPr>
        <w:ind w:firstLineChars="200" w:firstLine="480"/>
        <w:rPr>
          <w:sz w:val="24"/>
        </w:rPr>
      </w:pPr>
      <w:r w:rsidRPr="00B93F39">
        <w:rPr>
          <w:rFonts w:hint="eastAsia"/>
          <w:sz w:val="24"/>
        </w:rPr>
        <w:t>设备分管部门设备管理人员对设备事故进行相关处理，</w:t>
      </w:r>
      <w:r w:rsidRPr="00B93F39">
        <w:rPr>
          <w:sz w:val="24"/>
        </w:rPr>
        <w:t>并填写</w:t>
      </w:r>
      <w:r w:rsidRPr="00B93F39">
        <w:rPr>
          <w:rFonts w:hint="eastAsia"/>
          <w:sz w:val="24"/>
        </w:rPr>
        <w:t>“考核单位</w:t>
      </w:r>
      <w:r w:rsidRPr="00B93F39">
        <w:rPr>
          <w:sz w:val="24"/>
        </w:rPr>
        <w:t>意见</w:t>
      </w:r>
      <w:r w:rsidRPr="00B93F39">
        <w:rPr>
          <w:rFonts w:hint="eastAsia"/>
          <w:sz w:val="24"/>
        </w:rPr>
        <w:t>”。</w:t>
      </w:r>
    </w:p>
    <w:p w14:paraId="7CE94115" w14:textId="77777777" w:rsidR="001416A8" w:rsidRPr="00B93F39" w:rsidRDefault="001416A8" w:rsidP="001416A8">
      <w:pPr>
        <w:ind w:firstLineChars="200" w:firstLine="480"/>
        <w:rPr>
          <w:sz w:val="24"/>
        </w:rPr>
      </w:pPr>
      <w:r w:rsidRPr="00B93F39">
        <w:rPr>
          <w:rFonts w:hint="eastAsia"/>
          <w:sz w:val="24"/>
        </w:rPr>
        <w:t>处理设备事故</w:t>
      </w:r>
    </w:p>
    <w:p w14:paraId="1B72BBB7" w14:textId="77777777" w:rsidR="001416A8" w:rsidRPr="00B93F39" w:rsidRDefault="001416A8" w:rsidP="001416A8">
      <w:pPr>
        <w:ind w:firstLineChars="200" w:firstLine="480"/>
        <w:rPr>
          <w:sz w:val="24"/>
        </w:rPr>
      </w:pPr>
      <w:r w:rsidRPr="00B93F39">
        <w:rPr>
          <w:rFonts w:hint="eastAsia"/>
          <w:sz w:val="24"/>
        </w:rPr>
        <w:lastRenderedPageBreak/>
        <w:t>若为涉及人身伤亡、环境污染、火灾等与安全相关的设备事故，则还需质量安全部质量安全人员对设备事故进行相关处理。</w:t>
      </w:r>
    </w:p>
    <w:p w14:paraId="1B982357" w14:textId="77777777" w:rsidR="001416A8" w:rsidRPr="00B93F39" w:rsidRDefault="001416A8" w:rsidP="001416A8">
      <w:pPr>
        <w:ind w:firstLineChars="200" w:firstLine="480"/>
        <w:rPr>
          <w:sz w:val="24"/>
        </w:rPr>
      </w:pPr>
      <w:r w:rsidRPr="00B93F39">
        <w:rPr>
          <w:rFonts w:hint="eastAsia"/>
          <w:sz w:val="24"/>
        </w:rPr>
        <w:t>下发整改通知</w:t>
      </w:r>
    </w:p>
    <w:p w14:paraId="36907B80" w14:textId="77777777" w:rsidR="001416A8" w:rsidRPr="00B93F39" w:rsidRDefault="001416A8" w:rsidP="001416A8">
      <w:pPr>
        <w:ind w:firstLineChars="200" w:firstLine="480"/>
        <w:rPr>
          <w:sz w:val="24"/>
        </w:rPr>
      </w:pPr>
      <w:r w:rsidRPr="00B93F39">
        <w:rPr>
          <w:rFonts w:hint="eastAsia"/>
          <w:sz w:val="24"/>
        </w:rPr>
        <w:t>设备分管部门设备管理人员向设备使用单位下发“设备管理整改通知及情况记录单”。</w:t>
      </w:r>
    </w:p>
    <w:p w14:paraId="5FDEAE7F" w14:textId="77777777" w:rsidR="001416A8" w:rsidRPr="00B93F39" w:rsidRDefault="001416A8" w:rsidP="001416A8">
      <w:pPr>
        <w:ind w:firstLineChars="200" w:firstLine="480"/>
        <w:rPr>
          <w:sz w:val="24"/>
        </w:rPr>
      </w:pPr>
      <w:r w:rsidRPr="00B93F39">
        <w:rPr>
          <w:rFonts w:hint="eastAsia"/>
          <w:sz w:val="24"/>
        </w:rPr>
        <w:t>下发整改通知</w:t>
      </w:r>
    </w:p>
    <w:p w14:paraId="7CD92589" w14:textId="77777777" w:rsidR="001416A8" w:rsidRPr="00B93F39" w:rsidRDefault="001416A8" w:rsidP="001416A8">
      <w:pPr>
        <w:ind w:firstLineChars="200" w:firstLine="480"/>
        <w:rPr>
          <w:sz w:val="24"/>
        </w:rPr>
      </w:pPr>
      <w:r w:rsidRPr="00B93F39">
        <w:rPr>
          <w:rFonts w:hint="eastAsia"/>
          <w:sz w:val="24"/>
        </w:rPr>
        <w:t>若为涉及人身伤亡、环境污染、火灾等与安全相关的设备事故，则还需质量安全部质量安全人员向设备使用单位下发“设备管理整改通知及情况记录单”。</w:t>
      </w:r>
    </w:p>
    <w:p w14:paraId="3181EC16" w14:textId="77777777" w:rsidR="001416A8" w:rsidRPr="00B93F39" w:rsidRDefault="001416A8" w:rsidP="001416A8">
      <w:pPr>
        <w:ind w:firstLineChars="200" w:firstLine="480"/>
        <w:rPr>
          <w:sz w:val="24"/>
        </w:rPr>
      </w:pPr>
      <w:r w:rsidRPr="00B93F39">
        <w:rPr>
          <w:rFonts w:hint="eastAsia"/>
          <w:sz w:val="24"/>
        </w:rPr>
        <w:t>实施整改</w:t>
      </w:r>
    </w:p>
    <w:p w14:paraId="604AD072" w14:textId="77777777" w:rsidR="001416A8" w:rsidRPr="00B93F39" w:rsidRDefault="001416A8" w:rsidP="001416A8">
      <w:pPr>
        <w:ind w:firstLineChars="200" w:firstLine="480"/>
        <w:rPr>
          <w:sz w:val="24"/>
        </w:rPr>
      </w:pPr>
      <w:r w:rsidRPr="00B93F39">
        <w:rPr>
          <w:rFonts w:hint="eastAsia"/>
          <w:sz w:val="24"/>
        </w:rPr>
        <w:t>设备使用单位设备管理人员根据“设备管理整改通知及情况记录单”组织实施整改。</w:t>
      </w:r>
    </w:p>
    <w:p w14:paraId="312B980E" w14:textId="77777777" w:rsidR="001416A8" w:rsidRPr="00B93F39" w:rsidRDefault="001416A8" w:rsidP="001416A8">
      <w:pPr>
        <w:ind w:firstLineChars="200" w:firstLine="480"/>
        <w:rPr>
          <w:sz w:val="24"/>
        </w:rPr>
      </w:pPr>
      <w:r w:rsidRPr="00B93F39">
        <w:rPr>
          <w:rFonts w:hint="eastAsia"/>
          <w:sz w:val="24"/>
        </w:rPr>
        <w:t>验证事故整改结果</w:t>
      </w:r>
    </w:p>
    <w:p w14:paraId="7075277A" w14:textId="77777777" w:rsidR="001416A8" w:rsidRPr="00B93F39" w:rsidRDefault="001416A8" w:rsidP="001416A8">
      <w:pPr>
        <w:ind w:firstLineChars="200" w:firstLine="480"/>
        <w:rPr>
          <w:sz w:val="24"/>
        </w:rPr>
      </w:pPr>
      <w:r w:rsidRPr="00B93F39">
        <w:rPr>
          <w:rFonts w:hint="eastAsia"/>
          <w:sz w:val="24"/>
        </w:rPr>
        <w:t>设备分管部门设备管理人员据“设备管理整改通知及情况记录单”验证设备事故整改结果。</w:t>
      </w:r>
    </w:p>
    <w:p w14:paraId="59785DB8" w14:textId="77777777" w:rsidR="001416A8" w:rsidRPr="00B93F39" w:rsidRDefault="001416A8" w:rsidP="001416A8">
      <w:pPr>
        <w:ind w:firstLineChars="200" w:firstLine="480"/>
        <w:rPr>
          <w:sz w:val="24"/>
        </w:rPr>
      </w:pPr>
      <w:r w:rsidRPr="00B93F39">
        <w:rPr>
          <w:rFonts w:hint="eastAsia"/>
          <w:sz w:val="24"/>
        </w:rPr>
        <w:t>验证事故整改结果</w:t>
      </w:r>
    </w:p>
    <w:p w14:paraId="12C345BF" w14:textId="77A0D0E6" w:rsidR="001416A8" w:rsidRPr="00B93F39" w:rsidRDefault="001416A8" w:rsidP="001416A8">
      <w:pPr>
        <w:ind w:firstLineChars="200" w:firstLine="480"/>
        <w:rPr>
          <w:sz w:val="24"/>
        </w:rPr>
      </w:pPr>
      <w:r w:rsidRPr="00B93F39">
        <w:rPr>
          <w:rFonts w:hint="eastAsia"/>
          <w:sz w:val="24"/>
        </w:rPr>
        <w:t>若为涉及人身伤亡、环境污染、火灾等与安全相关的设备事故，则还需质量安全部质量安全人员据“设备管理整改通知及情况记录单”验证设备事故整改结果。</w:t>
      </w:r>
    </w:p>
    <w:p w14:paraId="3BF8C50A" w14:textId="77777777" w:rsidR="00002024" w:rsidRPr="00B93F39" w:rsidRDefault="00002024"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002024" w:rsidRPr="00B93F39" w14:paraId="086D7AF6" w14:textId="77777777" w:rsidTr="00B96F54">
        <w:tc>
          <w:tcPr>
            <w:tcW w:w="2043" w:type="dxa"/>
            <w:shd w:val="clear" w:color="auto" w:fill="auto"/>
            <w:vAlign w:val="center"/>
          </w:tcPr>
          <w:p w14:paraId="51ABD1BF" w14:textId="77777777" w:rsidR="00002024" w:rsidRPr="00B93F39" w:rsidRDefault="00002024" w:rsidP="00500E73">
            <w:pPr>
              <w:jc w:val="center"/>
            </w:pPr>
            <w:r w:rsidRPr="00B93F39">
              <w:t>触发条件</w:t>
            </w:r>
          </w:p>
        </w:tc>
        <w:tc>
          <w:tcPr>
            <w:tcW w:w="6259" w:type="dxa"/>
            <w:shd w:val="clear" w:color="auto" w:fill="auto"/>
            <w:vAlign w:val="center"/>
          </w:tcPr>
          <w:p w14:paraId="479A604E" w14:textId="77777777" w:rsidR="00002024" w:rsidRPr="00B93F39" w:rsidRDefault="00002024" w:rsidP="00500E73">
            <w:pPr>
              <w:jc w:val="center"/>
            </w:pPr>
            <w:r w:rsidRPr="00B93F39">
              <w:t>输出信息</w:t>
            </w:r>
          </w:p>
        </w:tc>
      </w:tr>
      <w:tr w:rsidR="00002024" w:rsidRPr="00B93F39" w14:paraId="49AD5970" w14:textId="77777777" w:rsidTr="00B96F54">
        <w:tc>
          <w:tcPr>
            <w:tcW w:w="2043" w:type="dxa"/>
            <w:shd w:val="clear" w:color="auto" w:fill="auto"/>
            <w:vAlign w:val="center"/>
          </w:tcPr>
          <w:p w14:paraId="7B021C97" w14:textId="71B608FE" w:rsidR="00002024" w:rsidRPr="00B93F39" w:rsidRDefault="00B96F54" w:rsidP="00500E73">
            <w:pPr>
              <w:jc w:val="center"/>
            </w:pPr>
            <w:r w:rsidRPr="00B93F39">
              <w:rPr>
                <w:rFonts w:hint="eastAsia"/>
              </w:rPr>
              <w:t>保存</w:t>
            </w:r>
          </w:p>
        </w:tc>
        <w:tc>
          <w:tcPr>
            <w:tcW w:w="6259" w:type="dxa"/>
            <w:shd w:val="clear" w:color="auto" w:fill="auto"/>
            <w:vAlign w:val="center"/>
          </w:tcPr>
          <w:p w14:paraId="1B0FD6BA" w14:textId="3ACE9A15" w:rsidR="00002024" w:rsidRPr="00B93F39" w:rsidRDefault="00B96F54" w:rsidP="00500E73">
            <w:r w:rsidRPr="00B93F39">
              <w:rPr>
                <w:rFonts w:hint="eastAsia"/>
              </w:rPr>
              <w:t>新增设备</w:t>
            </w:r>
            <w:r w:rsidRPr="00B93F39">
              <w:t>事故信息包括：</w:t>
            </w:r>
            <w:r w:rsidRPr="00B93F39">
              <w:rPr>
                <w:rFonts w:hint="eastAsia"/>
              </w:rPr>
              <w:t>事故地点描述</w:t>
            </w:r>
            <w:r w:rsidRPr="00B93F39">
              <w:rPr>
                <w:rFonts w:hint="eastAsia"/>
              </w:rPr>
              <w:t>,</w:t>
            </w:r>
            <w:r w:rsidRPr="00B93F39">
              <w:rPr>
                <w:rFonts w:hint="eastAsia"/>
              </w:rPr>
              <w:t>设备使用人编号</w:t>
            </w:r>
            <w:r w:rsidRPr="00B93F39">
              <w:rPr>
                <w:rFonts w:hint="eastAsia"/>
              </w:rPr>
              <w:t>,</w:t>
            </w:r>
            <w:r w:rsidRPr="00B93F39">
              <w:rPr>
                <w:rFonts w:hint="eastAsia"/>
              </w:rPr>
              <w:t>填报时间</w:t>
            </w:r>
            <w:r w:rsidRPr="00B93F39">
              <w:rPr>
                <w:rFonts w:hint="eastAsia"/>
              </w:rPr>
              <w:t>,</w:t>
            </w:r>
            <w:r w:rsidRPr="00B93F39">
              <w:rPr>
                <w:rFonts w:hint="eastAsia"/>
              </w:rPr>
              <w:t>事故发生时间</w:t>
            </w:r>
            <w:r w:rsidRPr="00B93F39">
              <w:rPr>
                <w:rFonts w:hint="eastAsia"/>
              </w:rPr>
              <w:t>,</w:t>
            </w:r>
            <w:r w:rsidRPr="00B93F39">
              <w:rPr>
                <w:rFonts w:hint="eastAsia"/>
              </w:rPr>
              <w:t>制造厂编码</w:t>
            </w:r>
            <w:r w:rsidRPr="00B93F39">
              <w:rPr>
                <w:rFonts w:hint="eastAsia"/>
              </w:rPr>
              <w:t>,</w:t>
            </w:r>
            <w:r w:rsidRPr="00B93F39">
              <w:rPr>
                <w:rFonts w:hint="eastAsia"/>
              </w:rPr>
              <w:t>事故发生经过描述</w:t>
            </w:r>
            <w:r w:rsidR="00002024" w:rsidRPr="00B93F39">
              <w:rPr>
                <w:rFonts w:hint="eastAsia"/>
              </w:rPr>
              <w:t>等</w:t>
            </w:r>
          </w:p>
        </w:tc>
      </w:tr>
      <w:tr w:rsidR="00B96F54" w:rsidRPr="00B93F39" w14:paraId="485ED058" w14:textId="77777777" w:rsidTr="00B96F54">
        <w:tc>
          <w:tcPr>
            <w:tcW w:w="2043" w:type="dxa"/>
            <w:shd w:val="clear" w:color="auto" w:fill="auto"/>
            <w:vAlign w:val="center"/>
          </w:tcPr>
          <w:p w14:paraId="4A02D830" w14:textId="786BA1E6" w:rsidR="00B96F54" w:rsidRPr="00B93F39" w:rsidRDefault="00B96F54" w:rsidP="00500E73">
            <w:pPr>
              <w:jc w:val="center"/>
            </w:pPr>
            <w:r w:rsidRPr="00B93F39">
              <w:rPr>
                <w:rFonts w:hint="eastAsia"/>
              </w:rPr>
              <w:t>修改</w:t>
            </w:r>
          </w:p>
        </w:tc>
        <w:tc>
          <w:tcPr>
            <w:tcW w:w="6259" w:type="dxa"/>
            <w:shd w:val="clear" w:color="auto" w:fill="auto"/>
            <w:vAlign w:val="center"/>
          </w:tcPr>
          <w:p w14:paraId="6A2C8107" w14:textId="44457CD8" w:rsidR="00B96F54" w:rsidRPr="00B93F39" w:rsidRDefault="00B96F54" w:rsidP="00500E73">
            <w:r w:rsidRPr="00B93F39">
              <w:rPr>
                <w:rFonts w:hint="eastAsia"/>
              </w:rPr>
              <w:t>更新设备</w:t>
            </w:r>
            <w:r w:rsidRPr="00B93F39">
              <w:t>事故信息包括：</w:t>
            </w:r>
            <w:r w:rsidRPr="00B93F39">
              <w:rPr>
                <w:rFonts w:hint="eastAsia"/>
              </w:rPr>
              <w:t>事故地点描述</w:t>
            </w:r>
            <w:r w:rsidRPr="00B93F39">
              <w:rPr>
                <w:rFonts w:hint="eastAsia"/>
              </w:rPr>
              <w:t>,</w:t>
            </w:r>
            <w:r w:rsidRPr="00B93F39">
              <w:rPr>
                <w:rFonts w:hint="eastAsia"/>
              </w:rPr>
              <w:t>设备使用人编号</w:t>
            </w:r>
            <w:r w:rsidRPr="00B93F39">
              <w:rPr>
                <w:rFonts w:hint="eastAsia"/>
              </w:rPr>
              <w:t>,</w:t>
            </w:r>
            <w:r w:rsidRPr="00B93F39">
              <w:rPr>
                <w:rFonts w:hint="eastAsia"/>
              </w:rPr>
              <w:t>填报时间</w:t>
            </w:r>
            <w:r w:rsidRPr="00B93F39">
              <w:rPr>
                <w:rFonts w:hint="eastAsia"/>
              </w:rPr>
              <w:t>,</w:t>
            </w:r>
            <w:r w:rsidRPr="00B93F39">
              <w:rPr>
                <w:rFonts w:hint="eastAsia"/>
              </w:rPr>
              <w:t>事故发生时间</w:t>
            </w:r>
            <w:r w:rsidRPr="00B93F39">
              <w:rPr>
                <w:rFonts w:hint="eastAsia"/>
              </w:rPr>
              <w:t>,</w:t>
            </w:r>
            <w:r w:rsidRPr="00B93F39">
              <w:rPr>
                <w:rFonts w:hint="eastAsia"/>
              </w:rPr>
              <w:t>制造厂编码</w:t>
            </w:r>
            <w:r w:rsidRPr="00B93F39">
              <w:rPr>
                <w:rFonts w:hint="eastAsia"/>
              </w:rPr>
              <w:t>,</w:t>
            </w:r>
            <w:r w:rsidRPr="00B93F39">
              <w:rPr>
                <w:rFonts w:hint="eastAsia"/>
              </w:rPr>
              <w:t>事故发生经过描述等</w:t>
            </w:r>
          </w:p>
        </w:tc>
      </w:tr>
    </w:tbl>
    <w:p w14:paraId="7C28478A" w14:textId="4F5EB6BB" w:rsidR="00FE5BE8" w:rsidRPr="00B93F39" w:rsidRDefault="00FE5BE8" w:rsidP="00E1000C">
      <w:pPr>
        <w:pStyle w:val="4"/>
        <w:spacing w:line="360" w:lineRule="auto"/>
        <w:rPr>
          <w:b w:val="0"/>
          <w:bCs w:val="0"/>
        </w:rPr>
      </w:pPr>
      <w:bookmarkStart w:id="210" w:name="_Toc88857788"/>
      <w:r w:rsidRPr="00B93F39">
        <w:rPr>
          <w:rFonts w:hint="eastAsia"/>
          <w:b w:val="0"/>
          <w:bCs w:val="0"/>
        </w:rPr>
        <w:t>设备达产申请</w:t>
      </w:r>
      <w:bookmarkEnd w:id="210"/>
    </w:p>
    <w:p w14:paraId="304D86D3"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668D32A1" w14:textId="77777777" w:rsidR="001416A8" w:rsidRPr="00B93F39" w:rsidRDefault="001416A8" w:rsidP="001416A8">
      <w:pPr>
        <w:ind w:firstLineChars="200" w:firstLine="480"/>
        <w:rPr>
          <w:sz w:val="24"/>
        </w:rPr>
      </w:pPr>
      <w:r w:rsidRPr="00B93F39">
        <w:rPr>
          <w:rFonts w:hint="eastAsia"/>
          <w:sz w:val="24"/>
        </w:rPr>
        <w:t>消防设备设施不涉及该流程。</w:t>
      </w:r>
    </w:p>
    <w:p w14:paraId="51DC4824" w14:textId="77777777" w:rsidR="001416A8" w:rsidRPr="00B93F39" w:rsidRDefault="001416A8" w:rsidP="001416A8">
      <w:pPr>
        <w:ind w:firstLineChars="200" w:firstLine="480"/>
        <w:rPr>
          <w:sz w:val="24"/>
        </w:rPr>
      </w:pPr>
      <w:r w:rsidRPr="00B93F39">
        <w:rPr>
          <w:rFonts w:hint="eastAsia"/>
          <w:sz w:val="24"/>
        </w:rPr>
        <w:t>在设备达产之后由使用单位提出达产申请，由科研生产部进行鉴定，由设备</w:t>
      </w:r>
      <w:r w:rsidRPr="00B93F39">
        <w:rPr>
          <w:rFonts w:hint="eastAsia"/>
          <w:sz w:val="24"/>
        </w:rPr>
        <w:lastRenderedPageBreak/>
        <w:t>分管部门进行审批。</w:t>
      </w:r>
    </w:p>
    <w:p w14:paraId="0AC87E60" w14:textId="77777777" w:rsidR="001416A8" w:rsidRPr="00B93F39" w:rsidRDefault="001416A8" w:rsidP="001416A8">
      <w:pPr>
        <w:ind w:firstLineChars="200" w:firstLine="480"/>
        <w:rPr>
          <w:sz w:val="24"/>
        </w:rPr>
      </w:pPr>
      <w:r w:rsidRPr="00B93F39">
        <w:rPr>
          <w:rFonts w:hint="eastAsia"/>
          <w:sz w:val="24"/>
        </w:rPr>
        <w:t>该页面还具有查询和添加的功能：</w:t>
      </w:r>
    </w:p>
    <w:p w14:paraId="48A4CE90" w14:textId="77777777" w:rsidR="001416A8" w:rsidRPr="00B93F39" w:rsidRDefault="001416A8" w:rsidP="001416A8">
      <w:pPr>
        <w:ind w:firstLineChars="200" w:firstLine="480"/>
        <w:rPr>
          <w:sz w:val="24"/>
        </w:rPr>
      </w:pPr>
      <w:r w:rsidRPr="00B93F39">
        <w:rPr>
          <w:rFonts w:hint="eastAsia"/>
          <w:sz w:val="24"/>
        </w:rPr>
        <w:t>查询功能：对“设备编号”、“设备名称”、“使用单位”、“申请时间”、“投产日期”、“达产日期”进行维护，点击【查询】即可查询设备达产信息。</w:t>
      </w:r>
    </w:p>
    <w:p w14:paraId="184C98AC" w14:textId="7C7DE5A7" w:rsidR="00C4336B" w:rsidRPr="00B93F39" w:rsidRDefault="001416A8" w:rsidP="001416A8">
      <w:pPr>
        <w:ind w:firstLineChars="200" w:firstLine="480"/>
        <w:rPr>
          <w:sz w:val="24"/>
        </w:rPr>
      </w:pPr>
      <w:r w:rsidRPr="00B93F39">
        <w:rPr>
          <w:rFonts w:hint="eastAsia"/>
          <w:sz w:val="24"/>
        </w:rPr>
        <w:t>添加功能：点击【添加】，对“使用单位”、“设备编号”、“设备名称”、“设备型号”、“投产日期”、“达产日期”、“达产情况说明”进行编辑后点【保存】，则完成设备达产信息新增，设备使用单位设备管理人员点击【提交】，即可发起审签流程。</w:t>
      </w:r>
    </w:p>
    <w:p w14:paraId="4D89B68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372C5427" w14:textId="5D1EE482" w:rsidR="00C4336B" w:rsidRPr="00B93F39" w:rsidRDefault="001416A8" w:rsidP="001119E7">
      <w:pPr>
        <w:pStyle w:val="a2"/>
      </w:pPr>
      <w:r w:rsidRPr="00B93F39">
        <w:rPr>
          <w:noProof/>
        </w:rPr>
        <w:drawing>
          <wp:inline distT="0" distB="0" distL="0" distR="0" wp14:anchorId="05313881" wp14:editId="4C516835">
            <wp:extent cx="5274945" cy="2512060"/>
            <wp:effectExtent l="19050" t="19050" r="20955" b="215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274945" cy="2512060"/>
                    </a:xfrm>
                    <a:prstGeom prst="rect">
                      <a:avLst/>
                    </a:prstGeom>
                    <a:noFill/>
                    <a:ln w="3175">
                      <a:solidFill>
                        <a:schemeClr val="accent1"/>
                      </a:solidFill>
                    </a:ln>
                  </pic:spPr>
                </pic:pic>
              </a:graphicData>
            </a:graphic>
          </wp:inline>
        </w:drawing>
      </w:r>
    </w:p>
    <w:p w14:paraId="3AA5205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6F9D12B0" w14:textId="77777777" w:rsidTr="00500E73">
        <w:tc>
          <w:tcPr>
            <w:tcW w:w="1666" w:type="pct"/>
            <w:shd w:val="clear" w:color="auto" w:fill="auto"/>
          </w:tcPr>
          <w:p w14:paraId="6BD701C5"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326BE40B"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70184F09"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2E37EA47" w14:textId="77777777" w:rsidTr="00500E73">
        <w:tc>
          <w:tcPr>
            <w:tcW w:w="1666" w:type="pct"/>
            <w:shd w:val="clear" w:color="auto" w:fill="auto"/>
          </w:tcPr>
          <w:p w14:paraId="77E2E50B" w14:textId="6FAA8038" w:rsidR="00C4336B" w:rsidRPr="00B93F39" w:rsidRDefault="00B96F54" w:rsidP="00500E73">
            <w:pPr>
              <w:rPr>
                <w:rFonts w:ascii="宋体" w:hAnsi="宋体"/>
                <w:szCs w:val="21"/>
              </w:rPr>
            </w:pPr>
            <w:r w:rsidRPr="00B93F39">
              <w:rPr>
                <w:rFonts w:ascii="宋体" w:hAnsi="宋体" w:hint="eastAsia"/>
                <w:szCs w:val="21"/>
              </w:rPr>
              <w:t>设备达产</w:t>
            </w:r>
            <w:r w:rsidRPr="00B93F39">
              <w:rPr>
                <w:rFonts w:ascii="宋体" w:hAnsi="宋体"/>
                <w:szCs w:val="21"/>
              </w:rPr>
              <w:t>信息</w:t>
            </w:r>
          </w:p>
        </w:tc>
        <w:tc>
          <w:tcPr>
            <w:tcW w:w="1057" w:type="pct"/>
            <w:shd w:val="clear" w:color="auto" w:fill="auto"/>
          </w:tcPr>
          <w:p w14:paraId="5679C19E" w14:textId="03D03012" w:rsidR="00C4336B" w:rsidRPr="00B93F39" w:rsidRDefault="00B96F54" w:rsidP="00500E73">
            <w:pPr>
              <w:rPr>
                <w:rFonts w:ascii="宋体" w:hAnsi="宋体"/>
                <w:szCs w:val="21"/>
              </w:rPr>
            </w:pPr>
            <w:r w:rsidRPr="00B93F39">
              <w:rPr>
                <w:rFonts w:ascii="宋体" w:hAnsi="宋体" w:hint="eastAsia"/>
                <w:szCs w:val="21"/>
              </w:rPr>
              <w:t>手工录入</w:t>
            </w:r>
          </w:p>
        </w:tc>
        <w:tc>
          <w:tcPr>
            <w:tcW w:w="2277" w:type="pct"/>
            <w:shd w:val="clear" w:color="auto" w:fill="auto"/>
          </w:tcPr>
          <w:p w14:paraId="1805B686" w14:textId="781E27DB" w:rsidR="00C4336B" w:rsidRPr="00B93F39" w:rsidRDefault="00B96F54" w:rsidP="00B96F54">
            <w:pPr>
              <w:rPr>
                <w:rFonts w:ascii="宋体" w:hAnsi="宋体"/>
                <w:szCs w:val="21"/>
              </w:rPr>
            </w:pPr>
            <w:r w:rsidRPr="00B93F39">
              <w:rPr>
                <w:rFonts w:ascii="宋体" w:hAnsi="宋体" w:hint="eastAsia"/>
                <w:szCs w:val="21"/>
              </w:rPr>
              <w:t>设备</w:t>
            </w:r>
            <w:r w:rsidRPr="00B93F39">
              <w:rPr>
                <w:rFonts w:ascii="宋体" w:hAnsi="宋体"/>
                <w:szCs w:val="21"/>
              </w:rPr>
              <w:t>达产日期</w:t>
            </w:r>
          </w:p>
        </w:tc>
      </w:tr>
      <w:tr w:rsidR="00B96F54" w:rsidRPr="00B93F39" w14:paraId="4F3D1A3E" w14:textId="77777777" w:rsidTr="00500E73">
        <w:tc>
          <w:tcPr>
            <w:tcW w:w="1666" w:type="pct"/>
            <w:shd w:val="clear" w:color="auto" w:fill="auto"/>
          </w:tcPr>
          <w:p w14:paraId="0B70BA09" w14:textId="702AD9ED" w:rsidR="00B96F54" w:rsidRPr="00B93F39" w:rsidRDefault="00B96F54" w:rsidP="00500E73">
            <w:pPr>
              <w:rPr>
                <w:rFonts w:ascii="宋体" w:hAnsi="宋体"/>
                <w:szCs w:val="21"/>
              </w:rPr>
            </w:pPr>
            <w:r w:rsidRPr="00B93F39">
              <w:rPr>
                <w:rFonts w:ascii="宋体" w:hAnsi="宋体" w:hint="eastAsia"/>
                <w:szCs w:val="21"/>
              </w:rPr>
              <w:t>设备</w:t>
            </w:r>
            <w:r w:rsidRPr="00B93F39">
              <w:rPr>
                <w:rFonts w:ascii="宋体" w:hAnsi="宋体"/>
                <w:szCs w:val="21"/>
              </w:rPr>
              <w:t>台账信息</w:t>
            </w:r>
          </w:p>
        </w:tc>
        <w:tc>
          <w:tcPr>
            <w:tcW w:w="1057" w:type="pct"/>
            <w:shd w:val="clear" w:color="auto" w:fill="auto"/>
          </w:tcPr>
          <w:p w14:paraId="7E9D9D18" w14:textId="64D0D676" w:rsidR="00B96F54" w:rsidRPr="00B93F39" w:rsidRDefault="00B96F54" w:rsidP="00500E73">
            <w:pPr>
              <w:rPr>
                <w:rFonts w:ascii="宋体" w:hAnsi="宋体"/>
                <w:szCs w:val="21"/>
              </w:rPr>
            </w:pPr>
            <w:r w:rsidRPr="00B93F39">
              <w:rPr>
                <w:rFonts w:ascii="宋体" w:hAnsi="宋体" w:hint="eastAsia"/>
                <w:szCs w:val="21"/>
              </w:rPr>
              <w:t>SERP</w:t>
            </w:r>
          </w:p>
        </w:tc>
        <w:tc>
          <w:tcPr>
            <w:tcW w:w="2277" w:type="pct"/>
            <w:shd w:val="clear" w:color="auto" w:fill="auto"/>
          </w:tcPr>
          <w:p w14:paraId="7FA099E6" w14:textId="4B152511" w:rsidR="00B96F54" w:rsidRPr="00B93F39" w:rsidRDefault="00B96F54" w:rsidP="00500E73">
            <w:pPr>
              <w:rPr>
                <w:rFonts w:ascii="宋体" w:hAnsi="宋体"/>
                <w:szCs w:val="21"/>
              </w:rPr>
            </w:pPr>
            <w:r w:rsidRPr="00B93F39">
              <w:rPr>
                <w:rFonts w:ascii="宋体" w:hAnsi="宋体" w:hint="eastAsia"/>
                <w:szCs w:val="21"/>
              </w:rPr>
              <w:t>设备编号</w:t>
            </w:r>
            <w:r w:rsidRPr="00B93F39">
              <w:rPr>
                <w:rFonts w:ascii="宋体" w:hAnsi="宋体"/>
                <w:szCs w:val="21"/>
              </w:rPr>
              <w:t>，设备</w:t>
            </w:r>
            <w:r w:rsidRPr="00B93F39">
              <w:rPr>
                <w:rFonts w:ascii="宋体" w:hAnsi="宋体" w:hint="eastAsia"/>
                <w:szCs w:val="21"/>
              </w:rPr>
              <w:t>名称</w:t>
            </w:r>
          </w:p>
        </w:tc>
      </w:tr>
    </w:tbl>
    <w:p w14:paraId="0E05443B"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6A178DB2" w14:textId="24A3DAB4" w:rsidR="001416A8" w:rsidRPr="00B93F39" w:rsidRDefault="001416A8" w:rsidP="001416A8">
      <w:pPr>
        <w:ind w:left="420"/>
        <w:rPr>
          <w:rFonts w:ascii="宋体" w:hAnsi="宋体"/>
          <w:sz w:val="24"/>
        </w:rPr>
      </w:pPr>
      <w:r w:rsidRPr="00B93F39">
        <w:rPr>
          <w:rFonts w:ascii="宋体" w:hAnsi="宋体" w:hint="eastAsia"/>
          <w:sz w:val="24"/>
        </w:rPr>
        <w:t>无</w:t>
      </w:r>
    </w:p>
    <w:p w14:paraId="07CA965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37B22776" w14:textId="77777777" w:rsidR="001416A8" w:rsidRPr="00B93F39" w:rsidRDefault="001416A8" w:rsidP="001416A8">
      <w:pPr>
        <w:jc w:val="center"/>
      </w:pPr>
      <w:r w:rsidRPr="00B93F39">
        <w:object w:dxaOrig="7065" w:dyaOrig="4320" w14:anchorId="4E9EA87A">
          <v:shape id="_x0000_i1038" type="#_x0000_t75" style="width:352.95pt;height:3in" o:ole="">
            <v:imagedata r:id="rId65" o:title=""/>
          </v:shape>
          <o:OLEObject Type="Embed" ProgID="Visio.Drawing.15" ShapeID="_x0000_i1038" DrawAspect="Content" ObjectID="_1700653150" r:id="rId66"/>
        </w:object>
      </w:r>
    </w:p>
    <w:p w14:paraId="48A0BD39" w14:textId="77777777" w:rsidR="001416A8" w:rsidRPr="00B93F39" w:rsidRDefault="001416A8" w:rsidP="001416A8">
      <w:pPr>
        <w:ind w:firstLineChars="200" w:firstLine="480"/>
        <w:rPr>
          <w:sz w:val="24"/>
        </w:rPr>
      </w:pPr>
      <w:r w:rsidRPr="00B93F39">
        <w:rPr>
          <w:rFonts w:hint="eastAsia"/>
          <w:sz w:val="24"/>
        </w:rPr>
        <w:t>流程说明：</w:t>
      </w:r>
    </w:p>
    <w:p w14:paraId="59880800" w14:textId="77777777" w:rsidR="001416A8" w:rsidRPr="00B93F39" w:rsidRDefault="001416A8" w:rsidP="001416A8">
      <w:pPr>
        <w:ind w:firstLineChars="200" w:firstLine="480"/>
        <w:rPr>
          <w:sz w:val="24"/>
        </w:rPr>
      </w:pPr>
      <w:r w:rsidRPr="00B93F39">
        <w:rPr>
          <w:rFonts w:hint="eastAsia"/>
          <w:sz w:val="24"/>
        </w:rPr>
        <w:t>提出设备达产申请</w:t>
      </w:r>
    </w:p>
    <w:p w14:paraId="52A7CF1A" w14:textId="77777777" w:rsidR="001416A8" w:rsidRPr="00B93F39" w:rsidRDefault="001416A8" w:rsidP="001416A8">
      <w:pPr>
        <w:ind w:firstLineChars="200" w:firstLine="480"/>
        <w:rPr>
          <w:sz w:val="24"/>
        </w:rPr>
      </w:pPr>
      <w:r w:rsidRPr="00B93F39">
        <w:rPr>
          <w:rFonts w:hint="eastAsia"/>
          <w:sz w:val="24"/>
        </w:rPr>
        <w:t>设备使用单位设备管理人员对已达到达产状态的设备</w:t>
      </w:r>
      <w:r w:rsidRPr="00B93F39">
        <w:rPr>
          <w:sz w:val="24"/>
        </w:rPr>
        <w:t>，</w:t>
      </w:r>
      <w:r w:rsidRPr="00B93F39">
        <w:rPr>
          <w:rFonts w:hint="eastAsia"/>
          <w:sz w:val="24"/>
        </w:rPr>
        <w:t>提出设备达产申请，具体填写内容为“投产日期”、“达产日期”、“达产情况说明”；其余字段（如“设备编号”、“设备名称”、“设备型号”、“使用单位”）由设备使用单位设备管理人员从系统中勾选“设备编号”后自动生成。</w:t>
      </w:r>
    </w:p>
    <w:p w14:paraId="0AC0EFE4" w14:textId="77777777" w:rsidR="001416A8" w:rsidRPr="00B93F39" w:rsidRDefault="001416A8" w:rsidP="001416A8">
      <w:pPr>
        <w:ind w:firstLineChars="200" w:firstLine="480"/>
        <w:rPr>
          <w:sz w:val="24"/>
        </w:rPr>
      </w:pPr>
      <w:r w:rsidRPr="00B93F39">
        <w:rPr>
          <w:rFonts w:hint="eastAsia"/>
          <w:sz w:val="24"/>
        </w:rPr>
        <w:t>审核设备达产申请</w:t>
      </w:r>
    </w:p>
    <w:p w14:paraId="26BFB055" w14:textId="77777777" w:rsidR="001416A8" w:rsidRPr="00B93F39" w:rsidRDefault="001416A8" w:rsidP="001416A8">
      <w:pPr>
        <w:ind w:firstLineChars="200" w:firstLine="480"/>
        <w:rPr>
          <w:sz w:val="24"/>
        </w:rPr>
      </w:pPr>
      <w:r w:rsidRPr="00B93F39">
        <w:rPr>
          <w:rFonts w:hint="eastAsia"/>
          <w:sz w:val="24"/>
        </w:rPr>
        <w:t>设备使用单位设备主管</w:t>
      </w:r>
      <w:r w:rsidRPr="00B93F39">
        <w:rPr>
          <w:sz w:val="24"/>
        </w:rPr>
        <w:t>领导</w:t>
      </w:r>
      <w:r w:rsidRPr="00B93F39">
        <w:rPr>
          <w:rFonts w:hint="eastAsia"/>
          <w:sz w:val="24"/>
        </w:rPr>
        <w:t>审核设备达产申请，鉴定</w:t>
      </w:r>
      <w:r w:rsidRPr="00B93F39">
        <w:rPr>
          <w:sz w:val="24"/>
        </w:rPr>
        <w:t>的内容为</w:t>
      </w:r>
      <w:r w:rsidRPr="00B93F39">
        <w:rPr>
          <w:rFonts w:hint="eastAsia"/>
          <w:sz w:val="24"/>
        </w:rPr>
        <w:t>“设备编号”、“设备名称”、“设备型号”、“使用单位”、“投产日期”、“达产日期”、“达产情况说明”。</w:t>
      </w:r>
    </w:p>
    <w:p w14:paraId="22DC70B1" w14:textId="77777777" w:rsidR="001416A8" w:rsidRPr="00B93F39" w:rsidRDefault="001416A8" w:rsidP="001416A8">
      <w:pPr>
        <w:ind w:firstLineChars="200" w:firstLine="480"/>
        <w:rPr>
          <w:sz w:val="24"/>
        </w:rPr>
      </w:pPr>
      <w:r w:rsidRPr="00B93F39">
        <w:rPr>
          <w:rFonts w:hint="eastAsia"/>
          <w:sz w:val="24"/>
        </w:rPr>
        <w:t>鉴定设备达产申请</w:t>
      </w:r>
    </w:p>
    <w:p w14:paraId="7DDBF889" w14:textId="77777777" w:rsidR="001416A8" w:rsidRPr="00B93F39" w:rsidRDefault="001416A8" w:rsidP="001416A8">
      <w:pPr>
        <w:ind w:firstLineChars="200" w:firstLine="480"/>
        <w:rPr>
          <w:sz w:val="24"/>
        </w:rPr>
      </w:pPr>
      <w:r w:rsidRPr="00B93F39">
        <w:rPr>
          <w:rFonts w:hint="eastAsia"/>
          <w:sz w:val="24"/>
        </w:rPr>
        <w:t>科研生产部制造资源管理人员鉴定设备达产申请，鉴定</w:t>
      </w:r>
      <w:r w:rsidRPr="00B93F39">
        <w:rPr>
          <w:sz w:val="24"/>
        </w:rPr>
        <w:t>的内容为</w:t>
      </w:r>
      <w:r w:rsidRPr="00B93F39">
        <w:rPr>
          <w:rFonts w:hint="eastAsia"/>
          <w:sz w:val="24"/>
        </w:rPr>
        <w:t>“设备编号”、“设备名称”、“设备型号”、“使用单位”、“投产日期”、“达产日期”、“达产情况说明”。</w:t>
      </w:r>
    </w:p>
    <w:p w14:paraId="7ADA8F7C" w14:textId="77777777" w:rsidR="001416A8" w:rsidRPr="00B93F39" w:rsidRDefault="001416A8" w:rsidP="001416A8">
      <w:pPr>
        <w:ind w:firstLineChars="200" w:firstLine="480"/>
        <w:rPr>
          <w:sz w:val="24"/>
        </w:rPr>
      </w:pPr>
      <w:r w:rsidRPr="00B93F39">
        <w:rPr>
          <w:rFonts w:hint="eastAsia"/>
          <w:sz w:val="24"/>
        </w:rPr>
        <w:t>审批设备达产申请</w:t>
      </w:r>
    </w:p>
    <w:p w14:paraId="2DBF81A8" w14:textId="77777777" w:rsidR="001416A8" w:rsidRPr="00B93F39" w:rsidRDefault="001416A8" w:rsidP="001416A8">
      <w:pPr>
        <w:ind w:firstLineChars="200" w:firstLine="480"/>
        <w:rPr>
          <w:sz w:val="24"/>
        </w:rPr>
      </w:pPr>
      <w:r w:rsidRPr="00B93F39">
        <w:rPr>
          <w:rFonts w:hint="eastAsia"/>
          <w:sz w:val="24"/>
        </w:rPr>
        <w:t>设备分管部门设备管理人员备案设备达产申请，审批</w:t>
      </w:r>
      <w:r w:rsidRPr="00B93F39">
        <w:rPr>
          <w:sz w:val="24"/>
        </w:rPr>
        <w:t>的内容为</w:t>
      </w:r>
      <w:r w:rsidRPr="00B93F39">
        <w:rPr>
          <w:rFonts w:hint="eastAsia"/>
          <w:sz w:val="24"/>
        </w:rPr>
        <w:t>“设备编号”、“设备名称”、“设备型号”、“使用单位”、“投产日期”、“达产日期”、“达产情况说明”。</w:t>
      </w:r>
    </w:p>
    <w:p w14:paraId="01F54B64" w14:textId="285C409E" w:rsidR="00C4336B" w:rsidRPr="00B93F39" w:rsidRDefault="001416A8" w:rsidP="001416A8">
      <w:pPr>
        <w:ind w:firstLineChars="200" w:firstLine="480"/>
        <w:rPr>
          <w:sz w:val="24"/>
        </w:rPr>
      </w:pPr>
      <w:r w:rsidRPr="00B93F39">
        <w:rPr>
          <w:rFonts w:hint="eastAsia"/>
          <w:sz w:val="24"/>
        </w:rPr>
        <w:t>使用单位按照前期项目建议书中的达产要求，对已达到达产状态的设备提交设备达产申请。</w:t>
      </w:r>
    </w:p>
    <w:p w14:paraId="3A59E404"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lastRenderedPageBreak/>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60CF30B8" w14:textId="77777777" w:rsidTr="00B96F54">
        <w:tc>
          <w:tcPr>
            <w:tcW w:w="2043" w:type="dxa"/>
            <w:shd w:val="clear" w:color="auto" w:fill="auto"/>
            <w:vAlign w:val="center"/>
          </w:tcPr>
          <w:p w14:paraId="258D3923" w14:textId="77777777" w:rsidR="00C4336B" w:rsidRPr="00B93F39" w:rsidRDefault="00C4336B" w:rsidP="00500E73">
            <w:pPr>
              <w:jc w:val="center"/>
            </w:pPr>
            <w:r w:rsidRPr="00B93F39">
              <w:t>触发条件</w:t>
            </w:r>
          </w:p>
        </w:tc>
        <w:tc>
          <w:tcPr>
            <w:tcW w:w="6259" w:type="dxa"/>
            <w:shd w:val="clear" w:color="auto" w:fill="auto"/>
            <w:vAlign w:val="center"/>
          </w:tcPr>
          <w:p w14:paraId="35D5A95D" w14:textId="77777777" w:rsidR="00C4336B" w:rsidRPr="00B93F39" w:rsidRDefault="00C4336B" w:rsidP="00500E73">
            <w:pPr>
              <w:jc w:val="center"/>
            </w:pPr>
            <w:r w:rsidRPr="00B93F39">
              <w:t>输出信息</w:t>
            </w:r>
          </w:p>
        </w:tc>
      </w:tr>
      <w:tr w:rsidR="00C4336B" w:rsidRPr="00B93F39" w14:paraId="0FFE6256" w14:textId="77777777" w:rsidTr="00B96F54">
        <w:tc>
          <w:tcPr>
            <w:tcW w:w="2043" w:type="dxa"/>
            <w:shd w:val="clear" w:color="auto" w:fill="auto"/>
            <w:vAlign w:val="center"/>
          </w:tcPr>
          <w:p w14:paraId="137D06A3" w14:textId="4F026926" w:rsidR="00C4336B" w:rsidRPr="00B93F39" w:rsidRDefault="00B96F54" w:rsidP="00500E73">
            <w:pPr>
              <w:jc w:val="center"/>
            </w:pPr>
            <w:r w:rsidRPr="00B93F39">
              <w:rPr>
                <w:rFonts w:hint="eastAsia"/>
              </w:rPr>
              <w:t>申请</w:t>
            </w:r>
          </w:p>
        </w:tc>
        <w:tc>
          <w:tcPr>
            <w:tcW w:w="6259" w:type="dxa"/>
            <w:shd w:val="clear" w:color="auto" w:fill="auto"/>
            <w:vAlign w:val="center"/>
          </w:tcPr>
          <w:p w14:paraId="3E74556F" w14:textId="6D400B84" w:rsidR="00C4336B" w:rsidRPr="00B93F39" w:rsidRDefault="00B96F54" w:rsidP="00500E73">
            <w:r w:rsidRPr="00B93F39">
              <w:rPr>
                <w:rFonts w:hint="eastAsia"/>
              </w:rPr>
              <w:t>新增</w:t>
            </w:r>
            <w:r w:rsidRPr="00B93F39">
              <w:t>设备达产信息：</w:t>
            </w:r>
            <w:r w:rsidRPr="00B93F39">
              <w:rPr>
                <w:rFonts w:ascii="宋体" w:hAnsi="宋体" w:hint="eastAsia"/>
                <w:szCs w:val="21"/>
              </w:rPr>
              <w:t>设备编号</w:t>
            </w:r>
            <w:r w:rsidRPr="00B93F39">
              <w:rPr>
                <w:rFonts w:ascii="宋体" w:hAnsi="宋体"/>
                <w:szCs w:val="21"/>
              </w:rPr>
              <w:t>，设备</w:t>
            </w:r>
            <w:r w:rsidRPr="00B93F39">
              <w:rPr>
                <w:rFonts w:ascii="宋体" w:hAnsi="宋体" w:hint="eastAsia"/>
                <w:szCs w:val="21"/>
              </w:rPr>
              <w:t>名称，</w:t>
            </w:r>
            <w:r w:rsidRPr="00B93F39">
              <w:rPr>
                <w:rFonts w:ascii="宋体" w:hAnsi="宋体"/>
                <w:szCs w:val="21"/>
              </w:rPr>
              <w:t>设备达产日期</w:t>
            </w:r>
          </w:p>
        </w:tc>
      </w:tr>
    </w:tbl>
    <w:p w14:paraId="041D7B6A" w14:textId="7D997747" w:rsidR="00FE5BE8" w:rsidRPr="00B93F39" w:rsidRDefault="00FE5BE8" w:rsidP="00B93F39">
      <w:pPr>
        <w:pStyle w:val="3"/>
      </w:pPr>
      <w:bookmarkStart w:id="211" w:name="_Toc88857789"/>
      <w:bookmarkStart w:id="212" w:name="_Toc88859267"/>
      <w:bookmarkStart w:id="213" w:name="_Toc89954057"/>
      <w:r w:rsidRPr="00B93F39">
        <w:rPr>
          <w:rFonts w:hint="eastAsia"/>
        </w:rPr>
        <w:t>整改管理</w:t>
      </w:r>
      <w:bookmarkEnd w:id="211"/>
      <w:bookmarkEnd w:id="212"/>
      <w:bookmarkEnd w:id="213"/>
    </w:p>
    <w:p w14:paraId="7A145072" w14:textId="77777777" w:rsidR="00FE5BE8" w:rsidRPr="00B93F39" w:rsidRDefault="00FE5BE8" w:rsidP="00E1000C">
      <w:pPr>
        <w:pStyle w:val="4"/>
        <w:spacing w:line="360" w:lineRule="auto"/>
        <w:rPr>
          <w:b w:val="0"/>
          <w:bCs w:val="0"/>
        </w:rPr>
      </w:pPr>
      <w:bookmarkStart w:id="214" w:name="_Toc88857790"/>
      <w:r w:rsidRPr="00B93F39">
        <w:rPr>
          <w:rFonts w:hint="eastAsia"/>
          <w:b w:val="0"/>
          <w:bCs w:val="0"/>
        </w:rPr>
        <w:t>自我审核不符合项纠正措施单</w:t>
      </w:r>
      <w:bookmarkEnd w:id="214"/>
    </w:p>
    <w:p w14:paraId="785F156E"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C1A5649" w14:textId="77777777" w:rsidR="003D6362" w:rsidRPr="00B93F39" w:rsidRDefault="003D6362" w:rsidP="003D6362">
      <w:pPr>
        <w:ind w:firstLineChars="200" w:firstLine="480"/>
        <w:rPr>
          <w:sz w:val="24"/>
        </w:rPr>
      </w:pPr>
      <w:r w:rsidRPr="00B93F39">
        <w:rPr>
          <w:rFonts w:hint="eastAsia"/>
          <w:sz w:val="24"/>
        </w:rPr>
        <w:t>该页面还具有查询和添加的功能：</w:t>
      </w:r>
    </w:p>
    <w:p w14:paraId="396CFEB2" w14:textId="77777777" w:rsidR="003D6362" w:rsidRPr="00B93F39" w:rsidRDefault="003D6362" w:rsidP="003D6362">
      <w:pPr>
        <w:ind w:firstLineChars="200" w:firstLine="480"/>
        <w:rPr>
          <w:sz w:val="24"/>
        </w:rPr>
      </w:pPr>
      <w:r w:rsidRPr="00B93F39">
        <w:rPr>
          <w:rFonts w:hint="eastAsia"/>
          <w:sz w:val="24"/>
        </w:rPr>
        <w:t>通过设备管理整改通知及情况记录表，进行自我审核的填写、审核、实施、整改的流程。</w:t>
      </w:r>
    </w:p>
    <w:p w14:paraId="2573B3C7" w14:textId="77777777" w:rsidR="003D6362" w:rsidRPr="00B93F39" w:rsidRDefault="003D6362" w:rsidP="003D6362">
      <w:pPr>
        <w:ind w:firstLine="480"/>
        <w:rPr>
          <w:sz w:val="24"/>
        </w:rPr>
      </w:pPr>
      <w:r w:rsidRPr="00B93F39">
        <w:rPr>
          <w:rFonts w:hint="eastAsia"/>
          <w:sz w:val="24"/>
        </w:rPr>
        <w:t>该页面还具有查询和添加功能：</w:t>
      </w:r>
    </w:p>
    <w:p w14:paraId="62C4AD36" w14:textId="77777777" w:rsidR="003D6362" w:rsidRPr="00B93F39" w:rsidRDefault="003D6362" w:rsidP="00797294">
      <w:pPr>
        <w:pStyle w:val="affa"/>
        <w:widowControl/>
        <w:numPr>
          <w:ilvl w:val="1"/>
          <w:numId w:val="16"/>
        </w:numPr>
        <w:ind w:left="902" w:firstLineChars="0"/>
        <w:rPr>
          <w:sz w:val="24"/>
        </w:rPr>
      </w:pPr>
      <w:r w:rsidRPr="00B93F39">
        <w:rPr>
          <w:rFonts w:hint="eastAsia"/>
          <w:sz w:val="24"/>
        </w:rPr>
        <w:t>查询功能：对“通知单编号”、“被通知单位”、“发出时间”、“发出人”、“通知发出单位”、“不符合项描述”进行维护，点击【查询】即可查询自我审核信息。</w:t>
      </w:r>
    </w:p>
    <w:p w14:paraId="148C05BA" w14:textId="41BF4874" w:rsidR="00C4336B" w:rsidRPr="001119E7" w:rsidRDefault="003D6362" w:rsidP="001119E7">
      <w:pPr>
        <w:pStyle w:val="affa"/>
        <w:widowControl/>
        <w:numPr>
          <w:ilvl w:val="1"/>
          <w:numId w:val="16"/>
        </w:numPr>
        <w:ind w:left="902" w:firstLineChars="0"/>
        <w:rPr>
          <w:sz w:val="24"/>
        </w:rPr>
      </w:pPr>
      <w:r w:rsidRPr="00B93F39">
        <w:rPr>
          <w:rFonts w:hint="eastAsia"/>
          <w:sz w:val="24"/>
        </w:rPr>
        <w:t>添加功能：点击【添加】，对“通知单编号”、“被通知单位”、“发出人”、“通知发出单位”、“不符合项描述”进行编辑后点【保存】，则完成自我审核信息新增，设备分管部门设备管理人员点击【提交】，即可发起审签流程</w:t>
      </w:r>
      <w:r w:rsidR="00C4336B" w:rsidRPr="001119E7">
        <w:rPr>
          <w:rFonts w:hint="eastAsia"/>
          <w:sz w:val="24"/>
        </w:rPr>
        <w:t>。</w:t>
      </w:r>
    </w:p>
    <w:p w14:paraId="5AC478F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3E60EDF3" w14:textId="1F4D8CC9" w:rsidR="00C4336B" w:rsidRPr="00B93F39" w:rsidRDefault="003D6362" w:rsidP="001119E7">
      <w:pPr>
        <w:pStyle w:val="a2"/>
      </w:pPr>
      <w:r w:rsidRPr="00B93F39">
        <w:rPr>
          <w:noProof/>
        </w:rPr>
        <w:drawing>
          <wp:inline distT="0" distB="0" distL="0" distR="0" wp14:anchorId="7D1EC8DE" wp14:editId="210CE24A">
            <wp:extent cx="5274945" cy="2751455"/>
            <wp:effectExtent l="19050" t="19050" r="20955"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74945" cy="2751455"/>
                    </a:xfrm>
                    <a:prstGeom prst="rect">
                      <a:avLst/>
                    </a:prstGeom>
                    <a:noFill/>
                    <a:ln w="3175">
                      <a:solidFill>
                        <a:schemeClr val="accent1"/>
                      </a:solidFill>
                    </a:ln>
                  </pic:spPr>
                </pic:pic>
              </a:graphicData>
            </a:graphic>
          </wp:inline>
        </w:drawing>
      </w:r>
    </w:p>
    <w:p w14:paraId="27955DCB"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lastRenderedPageBreak/>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4823F883" w14:textId="77777777" w:rsidTr="00500E73">
        <w:tc>
          <w:tcPr>
            <w:tcW w:w="1666" w:type="pct"/>
            <w:shd w:val="clear" w:color="auto" w:fill="auto"/>
          </w:tcPr>
          <w:p w14:paraId="283BF868"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FB58872"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2404F04"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2ACC4935" w14:textId="77777777" w:rsidTr="00500E73">
        <w:tc>
          <w:tcPr>
            <w:tcW w:w="1666" w:type="pct"/>
            <w:shd w:val="clear" w:color="auto" w:fill="auto"/>
          </w:tcPr>
          <w:p w14:paraId="710887B6" w14:textId="5B159BDE" w:rsidR="00C4336B" w:rsidRPr="00B93F39" w:rsidRDefault="00B96F54" w:rsidP="00B96F54">
            <w:pPr>
              <w:rPr>
                <w:rFonts w:ascii="宋体" w:hAnsi="宋体"/>
                <w:szCs w:val="21"/>
              </w:rPr>
            </w:pPr>
            <w:r w:rsidRPr="00B93F39">
              <w:rPr>
                <w:rFonts w:ascii="宋体" w:hAnsi="宋体" w:hint="eastAsia"/>
                <w:szCs w:val="21"/>
              </w:rPr>
              <w:t>整改</w:t>
            </w:r>
            <w:r w:rsidRPr="00B93F39">
              <w:rPr>
                <w:rFonts w:ascii="宋体" w:hAnsi="宋体"/>
                <w:szCs w:val="21"/>
              </w:rPr>
              <w:t>信息</w:t>
            </w:r>
          </w:p>
        </w:tc>
        <w:tc>
          <w:tcPr>
            <w:tcW w:w="1057" w:type="pct"/>
            <w:shd w:val="clear" w:color="auto" w:fill="auto"/>
          </w:tcPr>
          <w:p w14:paraId="6F4B561D" w14:textId="77777777" w:rsidR="00C4336B" w:rsidRPr="00B93F39" w:rsidRDefault="00C4336B" w:rsidP="00500E73">
            <w:pPr>
              <w:rPr>
                <w:rFonts w:ascii="宋体" w:hAnsi="宋体"/>
                <w:szCs w:val="21"/>
              </w:rPr>
            </w:pPr>
            <w:r w:rsidRPr="00B93F39">
              <w:rPr>
                <w:rFonts w:ascii="宋体" w:hAnsi="宋体" w:hint="eastAsia"/>
                <w:szCs w:val="21"/>
              </w:rPr>
              <w:t>用户输入</w:t>
            </w:r>
          </w:p>
        </w:tc>
        <w:tc>
          <w:tcPr>
            <w:tcW w:w="2277" w:type="pct"/>
            <w:shd w:val="clear" w:color="auto" w:fill="auto"/>
          </w:tcPr>
          <w:p w14:paraId="38338043" w14:textId="3943F803" w:rsidR="00C4336B" w:rsidRPr="00B93F39" w:rsidRDefault="00B96F54" w:rsidP="00500E73">
            <w:pPr>
              <w:rPr>
                <w:rFonts w:ascii="宋体" w:hAnsi="宋体"/>
                <w:szCs w:val="21"/>
              </w:rPr>
            </w:pPr>
            <w:r w:rsidRPr="00B93F39">
              <w:rPr>
                <w:rFonts w:ascii="宋体" w:hAnsi="宋体" w:hint="eastAsia"/>
                <w:szCs w:val="21"/>
              </w:rPr>
              <w:t>验证记录描述,完成标志,跟踪人编号,跟踪时间,纠正措施有效性验证记录描述</w:t>
            </w:r>
          </w:p>
        </w:tc>
      </w:tr>
    </w:tbl>
    <w:p w14:paraId="7A2138F0"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7227F991" w14:textId="029E2398" w:rsidR="003D6362" w:rsidRPr="00B93F39" w:rsidRDefault="003D6362" w:rsidP="003D6362">
      <w:pPr>
        <w:ind w:left="420"/>
        <w:rPr>
          <w:rFonts w:ascii="宋体" w:hAnsi="宋体"/>
          <w:sz w:val="24"/>
        </w:rPr>
      </w:pPr>
      <w:r w:rsidRPr="00B93F39">
        <w:rPr>
          <w:rFonts w:ascii="宋体" w:hAnsi="宋体" w:hint="eastAsia"/>
          <w:sz w:val="24"/>
        </w:rPr>
        <w:t>无</w:t>
      </w:r>
    </w:p>
    <w:p w14:paraId="68149D4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10F396A4" w14:textId="77777777" w:rsidR="003D6362" w:rsidRPr="00B93F39" w:rsidRDefault="003D6362" w:rsidP="003D6362">
      <w:pPr>
        <w:pStyle w:val="15"/>
        <w:spacing w:after="163"/>
        <w:ind w:firstLineChars="0" w:firstLine="516"/>
        <w:jc w:val="center"/>
      </w:pPr>
      <w:r w:rsidRPr="00B93F39">
        <w:object w:dxaOrig="5190" w:dyaOrig="8460" w14:anchorId="173615EB">
          <v:shape id="_x0000_i1039" type="#_x0000_t75" style="width:259.85pt;height:424.95pt" o:ole="">
            <v:imagedata r:id="rId68" o:title=""/>
          </v:shape>
          <o:OLEObject Type="Embed" ProgID="Visio.Drawing.15" ShapeID="_x0000_i1039" DrawAspect="Content" ObjectID="_1700653151" r:id="rId69"/>
        </w:object>
      </w:r>
    </w:p>
    <w:p w14:paraId="6BE6C2E1" w14:textId="77777777" w:rsidR="003D6362" w:rsidRPr="00B93F39" w:rsidRDefault="003D6362" w:rsidP="003D6362">
      <w:pPr>
        <w:ind w:firstLine="480"/>
        <w:rPr>
          <w:sz w:val="24"/>
        </w:rPr>
      </w:pPr>
      <w:r w:rsidRPr="00B93F39">
        <w:rPr>
          <w:rFonts w:hint="eastAsia"/>
          <w:sz w:val="24"/>
        </w:rPr>
        <w:t>流程说明：</w:t>
      </w:r>
    </w:p>
    <w:p w14:paraId="0ECF1F83" w14:textId="77777777" w:rsidR="003D6362" w:rsidRPr="00B93F39" w:rsidRDefault="003D6362" w:rsidP="00797294">
      <w:pPr>
        <w:pStyle w:val="affa"/>
        <w:numPr>
          <w:ilvl w:val="0"/>
          <w:numId w:val="17"/>
        </w:numPr>
        <w:ind w:firstLineChars="0"/>
        <w:rPr>
          <w:sz w:val="24"/>
        </w:rPr>
      </w:pPr>
      <w:r w:rsidRPr="00B93F39">
        <w:rPr>
          <w:rFonts w:hint="eastAsia"/>
          <w:sz w:val="24"/>
        </w:rPr>
        <w:t>填写自我审核通知</w:t>
      </w:r>
    </w:p>
    <w:p w14:paraId="3AF89C1D" w14:textId="77777777" w:rsidR="003D6362" w:rsidRPr="00B93F39" w:rsidRDefault="003D6362" w:rsidP="003D6362">
      <w:pPr>
        <w:ind w:firstLine="480"/>
        <w:rPr>
          <w:sz w:val="24"/>
        </w:rPr>
      </w:pPr>
      <w:r w:rsidRPr="00B93F39">
        <w:rPr>
          <w:rFonts w:hint="eastAsia"/>
          <w:sz w:val="24"/>
        </w:rPr>
        <w:lastRenderedPageBreak/>
        <w:t>设备分管部门设备管理人员根据检查中的不符合情况，填写“自我审核不符合项纠正措施单”，需要填写的内容为：通知单编号（系统自动生成）、被通知单位、发出时间（系统自动生成）、发出人（系统自动生成）、通知</w:t>
      </w:r>
      <w:r w:rsidRPr="00B93F39">
        <w:rPr>
          <w:sz w:val="24"/>
        </w:rPr>
        <w:t>发出单位、</w:t>
      </w:r>
      <w:r w:rsidRPr="00B93F39">
        <w:rPr>
          <w:rFonts w:hint="eastAsia"/>
          <w:sz w:val="24"/>
        </w:rPr>
        <w:t>不符合项</w:t>
      </w:r>
      <w:r w:rsidRPr="00B93F39">
        <w:rPr>
          <w:sz w:val="24"/>
        </w:rPr>
        <w:t>描述</w:t>
      </w:r>
      <w:r w:rsidRPr="00B93F39">
        <w:rPr>
          <w:rFonts w:hint="eastAsia"/>
          <w:sz w:val="24"/>
        </w:rPr>
        <w:t>。</w:t>
      </w:r>
    </w:p>
    <w:p w14:paraId="6E89CEDD" w14:textId="77777777" w:rsidR="003D6362" w:rsidRPr="00B93F39" w:rsidRDefault="003D6362" w:rsidP="00797294">
      <w:pPr>
        <w:pStyle w:val="affa"/>
        <w:numPr>
          <w:ilvl w:val="0"/>
          <w:numId w:val="17"/>
        </w:numPr>
        <w:ind w:firstLineChars="0"/>
        <w:rPr>
          <w:sz w:val="24"/>
        </w:rPr>
      </w:pPr>
      <w:r w:rsidRPr="00B93F39">
        <w:rPr>
          <w:rFonts w:hint="eastAsia"/>
          <w:sz w:val="24"/>
        </w:rPr>
        <w:t>审核自我审核通知</w:t>
      </w:r>
    </w:p>
    <w:p w14:paraId="37D1D551" w14:textId="77777777" w:rsidR="003D6362" w:rsidRPr="00B93F39" w:rsidRDefault="003D6362" w:rsidP="003D6362">
      <w:pPr>
        <w:ind w:firstLine="480"/>
        <w:rPr>
          <w:sz w:val="24"/>
        </w:rPr>
      </w:pPr>
      <w:r w:rsidRPr="00B93F39">
        <w:rPr>
          <w:rFonts w:hint="eastAsia"/>
          <w:sz w:val="24"/>
        </w:rPr>
        <w:t>设备分管部门主任和经理依次审核“自我审核不符合项纠正措施单”。</w:t>
      </w:r>
    </w:p>
    <w:p w14:paraId="07F166F6" w14:textId="77777777" w:rsidR="003D6362" w:rsidRPr="00B93F39" w:rsidRDefault="003D6362" w:rsidP="00797294">
      <w:pPr>
        <w:pStyle w:val="affa"/>
        <w:numPr>
          <w:ilvl w:val="0"/>
          <w:numId w:val="17"/>
        </w:numPr>
        <w:ind w:firstLineChars="0"/>
        <w:rPr>
          <w:sz w:val="24"/>
        </w:rPr>
      </w:pPr>
      <w:r w:rsidRPr="00B93F39">
        <w:rPr>
          <w:rFonts w:hint="eastAsia"/>
          <w:sz w:val="24"/>
        </w:rPr>
        <w:t>签审自我审核通知</w:t>
      </w:r>
    </w:p>
    <w:p w14:paraId="5307995F" w14:textId="77777777" w:rsidR="003D6362" w:rsidRPr="00B93F39" w:rsidRDefault="003D6362" w:rsidP="003D6362">
      <w:pPr>
        <w:ind w:firstLine="480"/>
        <w:rPr>
          <w:sz w:val="24"/>
        </w:rPr>
      </w:pPr>
      <w:r w:rsidRPr="00B93F39">
        <w:rPr>
          <w:rFonts w:hint="eastAsia"/>
          <w:sz w:val="24"/>
        </w:rPr>
        <w:t>设备分管部门质量管理人员审核“自我审核不符合项纠正措施单”。</w:t>
      </w:r>
    </w:p>
    <w:p w14:paraId="6593BF94" w14:textId="77777777" w:rsidR="003D6362" w:rsidRPr="00B93F39" w:rsidRDefault="003D6362" w:rsidP="00797294">
      <w:pPr>
        <w:pStyle w:val="affa"/>
        <w:numPr>
          <w:ilvl w:val="0"/>
          <w:numId w:val="17"/>
        </w:numPr>
        <w:ind w:firstLineChars="0"/>
        <w:rPr>
          <w:sz w:val="24"/>
        </w:rPr>
      </w:pPr>
      <w:r w:rsidRPr="00B93F39">
        <w:rPr>
          <w:rFonts w:hint="eastAsia"/>
          <w:sz w:val="24"/>
        </w:rPr>
        <w:t>实施自我审核整改</w:t>
      </w:r>
    </w:p>
    <w:p w14:paraId="70298A72" w14:textId="77777777" w:rsidR="003D6362" w:rsidRPr="00B93F39" w:rsidRDefault="003D6362" w:rsidP="003D6362">
      <w:pPr>
        <w:pStyle w:val="sx"/>
        <w:spacing w:after="0"/>
        <w:ind w:firstLine="480"/>
        <w:rPr>
          <w:rFonts w:ascii="Times New Roman" w:hAnsi="Times New Roman"/>
          <w:spacing w:val="0"/>
          <w:kern w:val="2"/>
        </w:rPr>
      </w:pPr>
      <w:r w:rsidRPr="00B93F39">
        <w:rPr>
          <w:rFonts w:ascii="Times New Roman" w:hAnsi="Times New Roman" w:hint="eastAsia"/>
          <w:spacing w:val="0"/>
          <w:kern w:val="2"/>
        </w:rPr>
        <w:t>设备使用单位设备管理人员根据“自我审核不符合项纠正措施单”实施自我审核整改，填写立即采取纠正措施、根本原因、产品影响性分析、根本原因纠正、计划完成日期。</w:t>
      </w:r>
    </w:p>
    <w:p w14:paraId="04B13705" w14:textId="77777777" w:rsidR="003D6362" w:rsidRPr="00B93F39" w:rsidRDefault="003D6362" w:rsidP="00797294">
      <w:pPr>
        <w:pStyle w:val="affa"/>
        <w:numPr>
          <w:ilvl w:val="0"/>
          <w:numId w:val="17"/>
        </w:numPr>
        <w:ind w:firstLineChars="0"/>
        <w:rPr>
          <w:sz w:val="24"/>
        </w:rPr>
      </w:pPr>
      <w:r w:rsidRPr="00B93F39">
        <w:rPr>
          <w:rFonts w:hint="eastAsia"/>
          <w:sz w:val="24"/>
        </w:rPr>
        <w:t>审核自我审核整改</w:t>
      </w:r>
    </w:p>
    <w:p w14:paraId="1D987B2F" w14:textId="77777777" w:rsidR="003D6362" w:rsidRPr="00B93F39" w:rsidRDefault="003D6362" w:rsidP="003D6362">
      <w:pPr>
        <w:ind w:firstLine="480"/>
        <w:rPr>
          <w:sz w:val="24"/>
        </w:rPr>
      </w:pPr>
      <w:r w:rsidRPr="00B93F39">
        <w:rPr>
          <w:rFonts w:hint="eastAsia"/>
          <w:sz w:val="24"/>
        </w:rPr>
        <w:t>设备使用单位设备主管领导根据“自我审核不符合项纠正措施单”审核自我审核整改。</w:t>
      </w:r>
    </w:p>
    <w:p w14:paraId="7DBA6EAC" w14:textId="77777777" w:rsidR="003D6362" w:rsidRPr="00B93F39" w:rsidRDefault="003D6362" w:rsidP="00797294">
      <w:pPr>
        <w:pStyle w:val="affa"/>
        <w:numPr>
          <w:ilvl w:val="0"/>
          <w:numId w:val="17"/>
        </w:numPr>
        <w:ind w:firstLineChars="0"/>
        <w:rPr>
          <w:sz w:val="24"/>
        </w:rPr>
      </w:pPr>
      <w:r w:rsidRPr="00B93F39">
        <w:rPr>
          <w:rFonts w:hint="eastAsia"/>
          <w:sz w:val="24"/>
        </w:rPr>
        <w:t>审查自我审核整改</w:t>
      </w:r>
    </w:p>
    <w:p w14:paraId="79E2CF29" w14:textId="2368DE05" w:rsidR="00C4336B" w:rsidRPr="00B93F39" w:rsidRDefault="003D6362" w:rsidP="003D6362">
      <w:pPr>
        <w:ind w:firstLine="480"/>
        <w:rPr>
          <w:sz w:val="24"/>
        </w:rPr>
      </w:pPr>
      <w:r w:rsidRPr="00B93F39">
        <w:rPr>
          <w:rFonts w:hint="eastAsia"/>
          <w:sz w:val="24"/>
        </w:rPr>
        <w:t>设备分管部门设备管理人员与质量管理人员备案“根据“自我审核不符合项纠正措施单”审查自我审核整改，需要填写的</w:t>
      </w:r>
      <w:r w:rsidRPr="00B93F39">
        <w:rPr>
          <w:sz w:val="24"/>
        </w:rPr>
        <w:t>内容为：</w:t>
      </w:r>
      <w:r w:rsidRPr="00B93F39">
        <w:rPr>
          <w:rFonts w:hint="eastAsia"/>
          <w:sz w:val="24"/>
        </w:rPr>
        <w:t>纠正措施跟踪及验证记录、是否完成（系统</w:t>
      </w:r>
      <w:r w:rsidRPr="00B93F39">
        <w:rPr>
          <w:sz w:val="24"/>
        </w:rPr>
        <w:t>支持</w:t>
      </w:r>
      <w:r w:rsidRPr="00B93F39">
        <w:rPr>
          <w:rFonts w:hint="eastAsia"/>
          <w:sz w:val="24"/>
        </w:rPr>
        <w:t>从</w:t>
      </w:r>
      <w:r w:rsidRPr="00B93F39">
        <w:rPr>
          <w:sz w:val="24"/>
        </w:rPr>
        <w:t>是、否</w:t>
      </w:r>
      <w:r w:rsidRPr="00B93F39">
        <w:rPr>
          <w:rFonts w:hint="eastAsia"/>
          <w:sz w:val="24"/>
        </w:rPr>
        <w:t>中</w:t>
      </w:r>
      <w:r w:rsidRPr="00B93F39">
        <w:rPr>
          <w:sz w:val="24"/>
        </w:rPr>
        <w:t>点击选择）</w:t>
      </w:r>
      <w:r w:rsidRPr="00B93F39">
        <w:rPr>
          <w:rFonts w:hint="eastAsia"/>
          <w:sz w:val="24"/>
        </w:rPr>
        <w:t>、跟踪人、跟踪时间、纠正措施有效性验证记录、备注。</w:t>
      </w:r>
    </w:p>
    <w:p w14:paraId="0D32495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086A97EE" w14:textId="77777777" w:rsidTr="00B96F54">
        <w:tc>
          <w:tcPr>
            <w:tcW w:w="2043" w:type="dxa"/>
            <w:shd w:val="clear" w:color="auto" w:fill="auto"/>
            <w:vAlign w:val="center"/>
          </w:tcPr>
          <w:p w14:paraId="5D344261" w14:textId="77777777" w:rsidR="00C4336B" w:rsidRPr="00B93F39" w:rsidRDefault="00C4336B" w:rsidP="00500E73">
            <w:pPr>
              <w:jc w:val="center"/>
            </w:pPr>
            <w:r w:rsidRPr="00B93F39">
              <w:t>触发条件</w:t>
            </w:r>
          </w:p>
        </w:tc>
        <w:tc>
          <w:tcPr>
            <w:tcW w:w="6259" w:type="dxa"/>
            <w:shd w:val="clear" w:color="auto" w:fill="auto"/>
            <w:vAlign w:val="center"/>
          </w:tcPr>
          <w:p w14:paraId="38E370C9" w14:textId="77777777" w:rsidR="00C4336B" w:rsidRPr="00B93F39" w:rsidRDefault="00C4336B" w:rsidP="00500E73">
            <w:pPr>
              <w:jc w:val="center"/>
            </w:pPr>
            <w:r w:rsidRPr="00B93F39">
              <w:t>输出信息</w:t>
            </w:r>
          </w:p>
        </w:tc>
      </w:tr>
      <w:tr w:rsidR="00C4336B" w:rsidRPr="00B93F39" w14:paraId="531108AE" w14:textId="77777777" w:rsidTr="00B96F54">
        <w:tc>
          <w:tcPr>
            <w:tcW w:w="2043" w:type="dxa"/>
            <w:shd w:val="clear" w:color="auto" w:fill="auto"/>
            <w:vAlign w:val="center"/>
          </w:tcPr>
          <w:p w14:paraId="45067A9B" w14:textId="3A8D4DB5" w:rsidR="00C4336B" w:rsidRPr="00B93F39" w:rsidRDefault="00B96F54" w:rsidP="00500E73">
            <w:pPr>
              <w:jc w:val="center"/>
            </w:pPr>
            <w:r w:rsidRPr="00B93F39">
              <w:rPr>
                <w:rFonts w:hint="eastAsia"/>
              </w:rPr>
              <w:t>保存</w:t>
            </w:r>
          </w:p>
        </w:tc>
        <w:tc>
          <w:tcPr>
            <w:tcW w:w="6259" w:type="dxa"/>
            <w:shd w:val="clear" w:color="auto" w:fill="auto"/>
            <w:vAlign w:val="center"/>
          </w:tcPr>
          <w:p w14:paraId="249A6B3F" w14:textId="7EFDB2F5" w:rsidR="00C4336B" w:rsidRPr="00B93F39" w:rsidRDefault="00B96F54" w:rsidP="00500E73">
            <w:r w:rsidRPr="00B93F39">
              <w:rPr>
                <w:rFonts w:hint="eastAsia"/>
              </w:rPr>
              <w:t>新增</w:t>
            </w:r>
            <w:r w:rsidRPr="00B93F39">
              <w:t>整改信息包括，</w:t>
            </w:r>
            <w:r w:rsidRPr="00B93F39">
              <w:rPr>
                <w:rFonts w:hint="eastAsia"/>
              </w:rPr>
              <w:t>验证记录描述</w:t>
            </w:r>
            <w:r w:rsidRPr="00B93F39">
              <w:rPr>
                <w:rFonts w:hint="eastAsia"/>
              </w:rPr>
              <w:t>,</w:t>
            </w:r>
            <w:r w:rsidRPr="00B93F39">
              <w:rPr>
                <w:rFonts w:hint="eastAsia"/>
              </w:rPr>
              <w:t>完成标志</w:t>
            </w:r>
            <w:r w:rsidRPr="00B93F39">
              <w:rPr>
                <w:rFonts w:hint="eastAsia"/>
              </w:rPr>
              <w:t>,</w:t>
            </w:r>
            <w:r w:rsidRPr="00B93F39">
              <w:rPr>
                <w:rFonts w:hint="eastAsia"/>
              </w:rPr>
              <w:t>跟踪人编号</w:t>
            </w:r>
            <w:r w:rsidRPr="00B93F39">
              <w:rPr>
                <w:rFonts w:hint="eastAsia"/>
              </w:rPr>
              <w:t>,</w:t>
            </w:r>
            <w:r w:rsidRPr="00B93F39">
              <w:rPr>
                <w:rFonts w:hint="eastAsia"/>
              </w:rPr>
              <w:t>跟踪时间</w:t>
            </w:r>
            <w:r w:rsidRPr="00B93F39">
              <w:rPr>
                <w:rFonts w:hint="eastAsia"/>
              </w:rPr>
              <w:t>,</w:t>
            </w:r>
            <w:r w:rsidRPr="00B93F39">
              <w:rPr>
                <w:rFonts w:hint="eastAsia"/>
              </w:rPr>
              <w:t>纠正措施有效性验证记录描述</w:t>
            </w:r>
          </w:p>
        </w:tc>
      </w:tr>
    </w:tbl>
    <w:p w14:paraId="4BF432D0" w14:textId="77777777" w:rsidR="00FE5BE8" w:rsidRPr="00B93F39" w:rsidRDefault="00FE5BE8" w:rsidP="00E1000C">
      <w:pPr>
        <w:pStyle w:val="4"/>
        <w:spacing w:line="360" w:lineRule="auto"/>
        <w:rPr>
          <w:b w:val="0"/>
          <w:bCs w:val="0"/>
        </w:rPr>
      </w:pPr>
      <w:bookmarkStart w:id="215" w:name="_Toc88857791"/>
      <w:r w:rsidRPr="00B93F39">
        <w:rPr>
          <w:rFonts w:hint="eastAsia"/>
          <w:b w:val="0"/>
          <w:bCs w:val="0"/>
        </w:rPr>
        <w:t>整治申请</w:t>
      </w:r>
      <w:bookmarkEnd w:id="215"/>
    </w:p>
    <w:p w14:paraId="724E33D2"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5D003C52" w14:textId="77777777" w:rsidR="003D6362" w:rsidRPr="00B93F39" w:rsidRDefault="003D6362" w:rsidP="003D6362">
      <w:pPr>
        <w:ind w:firstLineChars="200" w:firstLine="480"/>
        <w:rPr>
          <w:sz w:val="24"/>
        </w:rPr>
      </w:pPr>
      <w:r w:rsidRPr="00B93F39">
        <w:rPr>
          <w:rFonts w:hint="eastAsia"/>
          <w:sz w:val="24"/>
        </w:rPr>
        <w:t>设备使用单位设备管理人员根据整治的实际需求，提出整治申请，需要填写的内容：整改</w:t>
      </w:r>
      <w:r w:rsidRPr="00B93F39">
        <w:rPr>
          <w:sz w:val="24"/>
        </w:rPr>
        <w:t>类型（</w:t>
      </w:r>
      <w:r w:rsidRPr="00B93F39">
        <w:rPr>
          <w:rFonts w:hint="eastAsia"/>
          <w:sz w:val="24"/>
        </w:rPr>
        <w:t>系统</w:t>
      </w:r>
      <w:r w:rsidRPr="00B93F39">
        <w:rPr>
          <w:sz w:val="24"/>
        </w:rPr>
        <w:t>支持从</w:t>
      </w:r>
      <w:r w:rsidRPr="00B93F39">
        <w:rPr>
          <w:rFonts w:hint="eastAsia"/>
          <w:sz w:val="24"/>
        </w:rPr>
        <w:t>检查</w:t>
      </w:r>
      <w:r w:rsidRPr="00B93F39">
        <w:rPr>
          <w:sz w:val="24"/>
        </w:rPr>
        <w:t>整改、</w:t>
      </w:r>
      <w:r w:rsidRPr="00B93F39">
        <w:rPr>
          <w:rFonts w:hint="eastAsia"/>
          <w:sz w:val="24"/>
        </w:rPr>
        <w:t>6S</w:t>
      </w:r>
      <w:r w:rsidRPr="00B93F39">
        <w:rPr>
          <w:rFonts w:hint="eastAsia"/>
          <w:sz w:val="24"/>
        </w:rPr>
        <w:t>整改</w:t>
      </w:r>
      <w:r w:rsidRPr="00B93F39">
        <w:rPr>
          <w:sz w:val="24"/>
        </w:rPr>
        <w:t>、事故整改中点击选择）</w:t>
      </w:r>
      <w:r w:rsidRPr="00B93F39">
        <w:rPr>
          <w:rFonts w:hint="eastAsia"/>
          <w:sz w:val="24"/>
        </w:rPr>
        <w:t>、项</w:t>
      </w:r>
      <w:r w:rsidRPr="00B93F39">
        <w:rPr>
          <w:rFonts w:hint="eastAsia"/>
          <w:sz w:val="24"/>
        </w:rPr>
        <w:lastRenderedPageBreak/>
        <w:t>目</w:t>
      </w:r>
      <w:r w:rsidRPr="00B93F39">
        <w:rPr>
          <w:sz w:val="24"/>
        </w:rPr>
        <w:t>名称、整治单位、费用预算</w:t>
      </w:r>
      <w:r w:rsidRPr="00B93F39">
        <w:rPr>
          <w:rFonts w:hint="eastAsia"/>
          <w:sz w:val="24"/>
        </w:rPr>
        <w:t>、</w:t>
      </w:r>
      <w:r w:rsidRPr="00B93F39">
        <w:rPr>
          <w:sz w:val="24"/>
        </w:rPr>
        <w:t>实施周期、周期单位（</w:t>
      </w:r>
      <w:r w:rsidRPr="00B93F39">
        <w:rPr>
          <w:rFonts w:hint="eastAsia"/>
          <w:sz w:val="24"/>
        </w:rPr>
        <w:t>系统</w:t>
      </w:r>
      <w:r w:rsidRPr="00B93F39">
        <w:rPr>
          <w:sz w:val="24"/>
        </w:rPr>
        <w:t>支持从年、季、月、旬、周、日中点击选择）</w:t>
      </w:r>
      <w:r w:rsidRPr="00B93F39">
        <w:rPr>
          <w:rFonts w:hint="eastAsia"/>
          <w:sz w:val="24"/>
        </w:rPr>
        <w:t>、</w:t>
      </w:r>
      <w:r w:rsidRPr="00B93F39">
        <w:rPr>
          <w:sz w:val="24"/>
        </w:rPr>
        <w:t>整治内容、存在问题、技术要求</w:t>
      </w:r>
      <w:r w:rsidRPr="00B93F39">
        <w:rPr>
          <w:rFonts w:hint="eastAsia"/>
          <w:sz w:val="24"/>
        </w:rPr>
        <w:t>。</w:t>
      </w:r>
    </w:p>
    <w:p w14:paraId="6D16FC97" w14:textId="77777777" w:rsidR="003D6362" w:rsidRPr="00B93F39" w:rsidRDefault="003D6362" w:rsidP="003D6362">
      <w:pPr>
        <w:ind w:firstLineChars="200" w:firstLine="480"/>
        <w:rPr>
          <w:sz w:val="24"/>
        </w:rPr>
      </w:pPr>
      <w:r w:rsidRPr="00B93F39">
        <w:rPr>
          <w:rFonts w:hint="eastAsia"/>
          <w:sz w:val="24"/>
        </w:rPr>
        <w:t>系统</w:t>
      </w:r>
      <w:r w:rsidRPr="00B93F39">
        <w:rPr>
          <w:sz w:val="24"/>
        </w:rPr>
        <w:t>支持上传附件。</w:t>
      </w:r>
    </w:p>
    <w:p w14:paraId="25E50ECA" w14:textId="77777777" w:rsidR="003D6362" w:rsidRPr="00B93F39" w:rsidRDefault="003D6362" w:rsidP="003D6362">
      <w:pPr>
        <w:ind w:firstLineChars="200" w:firstLine="480"/>
        <w:rPr>
          <w:sz w:val="24"/>
        </w:rPr>
      </w:pPr>
      <w:r w:rsidRPr="00B93F39">
        <w:rPr>
          <w:rFonts w:hint="eastAsia"/>
          <w:sz w:val="24"/>
        </w:rPr>
        <w:t>该页面还具有查询和添加的功能：</w:t>
      </w:r>
    </w:p>
    <w:p w14:paraId="5F751E71" w14:textId="77777777" w:rsidR="003D6362" w:rsidRPr="00B93F39" w:rsidRDefault="003D6362" w:rsidP="003D6362">
      <w:pPr>
        <w:ind w:firstLineChars="200" w:firstLine="480"/>
        <w:rPr>
          <w:sz w:val="24"/>
        </w:rPr>
      </w:pPr>
      <w:r w:rsidRPr="00B93F39">
        <w:rPr>
          <w:rFonts w:hint="eastAsia"/>
          <w:sz w:val="24"/>
        </w:rPr>
        <w:t>查询功能：对“整治类型”、“项目名称”、“整治单位”、“整治内容”进行维护，点击【查询】即可查询自我审核信息。</w:t>
      </w:r>
    </w:p>
    <w:p w14:paraId="2B1DC4B2" w14:textId="77777777" w:rsidR="003D6362" w:rsidRPr="00B93F39" w:rsidRDefault="003D6362" w:rsidP="003D6362">
      <w:pPr>
        <w:ind w:firstLineChars="200" w:firstLine="480"/>
        <w:rPr>
          <w:sz w:val="24"/>
        </w:rPr>
      </w:pPr>
      <w:r w:rsidRPr="00B93F39">
        <w:rPr>
          <w:rFonts w:hint="eastAsia"/>
          <w:sz w:val="24"/>
        </w:rPr>
        <w:t>添加功能：“整治类型”、“项目名称”、“整治单位”、“费用预算”“整治内容”、“实施周期”、“周期单位”、“存在问题”、“技术要求”、“备注”进行编辑后点【保存】，则完成整治申请新增，设备使用单位设备管理人员点击【提交】，即可发起审签流程。</w:t>
      </w:r>
    </w:p>
    <w:p w14:paraId="4F3AFC72" w14:textId="740EF10E" w:rsidR="00C4336B" w:rsidRPr="00B93F39" w:rsidRDefault="003D6362" w:rsidP="003D6362">
      <w:pPr>
        <w:ind w:firstLineChars="200" w:firstLine="480"/>
        <w:rPr>
          <w:sz w:val="24"/>
        </w:rPr>
      </w:pPr>
      <w:r w:rsidRPr="00B93F39">
        <w:rPr>
          <w:rFonts w:hint="eastAsia"/>
          <w:sz w:val="24"/>
        </w:rPr>
        <w:t>附件上传功能：可上传相关</w:t>
      </w:r>
      <w:r w:rsidRPr="00B93F39">
        <w:rPr>
          <w:rFonts w:hint="eastAsia"/>
          <w:sz w:val="24"/>
        </w:rPr>
        <w:t>word</w:t>
      </w:r>
      <w:r w:rsidRPr="00B93F39">
        <w:rPr>
          <w:rFonts w:hint="eastAsia"/>
          <w:sz w:val="24"/>
        </w:rPr>
        <w:t>、</w:t>
      </w:r>
      <w:r w:rsidRPr="00B93F39">
        <w:rPr>
          <w:rFonts w:hint="eastAsia"/>
          <w:sz w:val="24"/>
        </w:rPr>
        <w:t>cxcel</w:t>
      </w:r>
      <w:r w:rsidRPr="00B93F39">
        <w:rPr>
          <w:rFonts w:hint="eastAsia"/>
          <w:sz w:val="24"/>
        </w:rPr>
        <w:t>等文档。</w:t>
      </w:r>
    </w:p>
    <w:p w14:paraId="24F37F7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2C6D370B" w14:textId="2702636E" w:rsidR="00C4336B" w:rsidRPr="00B93F39" w:rsidRDefault="003D6362" w:rsidP="001119E7">
      <w:pPr>
        <w:pStyle w:val="a2"/>
      </w:pPr>
      <w:r w:rsidRPr="00B93F39">
        <w:rPr>
          <w:noProof/>
        </w:rPr>
        <w:drawing>
          <wp:inline distT="0" distB="0" distL="0" distR="0" wp14:anchorId="21AD4708" wp14:editId="0F8AD01B">
            <wp:extent cx="5274945" cy="1643380"/>
            <wp:effectExtent l="19050" t="19050" r="20955"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274945" cy="1643380"/>
                    </a:xfrm>
                    <a:prstGeom prst="rect">
                      <a:avLst/>
                    </a:prstGeom>
                    <a:noFill/>
                    <a:ln w="3175">
                      <a:solidFill>
                        <a:schemeClr val="accent1"/>
                      </a:solidFill>
                    </a:ln>
                  </pic:spPr>
                </pic:pic>
              </a:graphicData>
            </a:graphic>
          </wp:inline>
        </w:drawing>
      </w:r>
    </w:p>
    <w:p w14:paraId="74E579C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5D0DEA3E" w14:textId="77777777" w:rsidTr="00500E73">
        <w:tc>
          <w:tcPr>
            <w:tcW w:w="1666" w:type="pct"/>
            <w:shd w:val="clear" w:color="auto" w:fill="auto"/>
          </w:tcPr>
          <w:p w14:paraId="227DF73A"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582326D"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7ED56EF0"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5E9F540B" w14:textId="77777777" w:rsidTr="00500E73">
        <w:tc>
          <w:tcPr>
            <w:tcW w:w="1666" w:type="pct"/>
            <w:shd w:val="clear" w:color="auto" w:fill="auto"/>
          </w:tcPr>
          <w:p w14:paraId="79E02C81" w14:textId="6C909496" w:rsidR="00C4336B" w:rsidRPr="00B93F39" w:rsidRDefault="00B96F54" w:rsidP="00500E73">
            <w:pPr>
              <w:rPr>
                <w:rFonts w:ascii="宋体" w:hAnsi="宋体"/>
                <w:szCs w:val="21"/>
              </w:rPr>
            </w:pPr>
            <w:r w:rsidRPr="00B93F39">
              <w:rPr>
                <w:rFonts w:ascii="宋体" w:hAnsi="宋体" w:hint="eastAsia"/>
                <w:szCs w:val="21"/>
              </w:rPr>
              <w:t>整治申请信息</w:t>
            </w:r>
          </w:p>
        </w:tc>
        <w:tc>
          <w:tcPr>
            <w:tcW w:w="1057" w:type="pct"/>
            <w:shd w:val="clear" w:color="auto" w:fill="auto"/>
          </w:tcPr>
          <w:p w14:paraId="281844DB" w14:textId="68077F3E" w:rsidR="00C4336B" w:rsidRPr="00B93F39" w:rsidRDefault="00B96F54" w:rsidP="00B96F54">
            <w:pPr>
              <w:rPr>
                <w:rFonts w:ascii="宋体" w:hAnsi="宋体"/>
                <w:szCs w:val="21"/>
              </w:rPr>
            </w:pPr>
            <w:r w:rsidRPr="00B93F39">
              <w:rPr>
                <w:rFonts w:ascii="宋体" w:hAnsi="宋体" w:hint="eastAsia"/>
                <w:szCs w:val="21"/>
              </w:rPr>
              <w:t>手工</w:t>
            </w:r>
            <w:r w:rsidRPr="00B93F39">
              <w:rPr>
                <w:rFonts w:ascii="宋体" w:hAnsi="宋体"/>
                <w:szCs w:val="21"/>
              </w:rPr>
              <w:t>输入</w:t>
            </w:r>
          </w:p>
        </w:tc>
        <w:tc>
          <w:tcPr>
            <w:tcW w:w="2277" w:type="pct"/>
            <w:shd w:val="clear" w:color="auto" w:fill="auto"/>
          </w:tcPr>
          <w:p w14:paraId="46163FED" w14:textId="45CF7C72" w:rsidR="00C4336B" w:rsidRPr="00B93F39" w:rsidRDefault="00B96F54" w:rsidP="00500E73">
            <w:pPr>
              <w:rPr>
                <w:rFonts w:ascii="宋体" w:hAnsi="宋体"/>
                <w:szCs w:val="21"/>
              </w:rPr>
            </w:pPr>
            <w:r w:rsidRPr="00B93F39">
              <w:rPr>
                <w:rFonts w:ascii="宋体" w:hAnsi="宋体" w:hint="eastAsia"/>
                <w:szCs w:val="21"/>
              </w:rPr>
              <w:t>整治类型代码,项目名称,整治单位编码,费用预算数值,整治内容描述,实施周期数值,周期单位代码</w:t>
            </w:r>
          </w:p>
        </w:tc>
      </w:tr>
    </w:tbl>
    <w:p w14:paraId="16B0373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498BFF8B" w14:textId="3E57EB1C" w:rsidR="003D6362" w:rsidRPr="00B93F39" w:rsidRDefault="003D6362" w:rsidP="003D6362">
      <w:pPr>
        <w:ind w:left="420"/>
        <w:rPr>
          <w:rFonts w:ascii="宋体" w:hAnsi="宋体"/>
          <w:sz w:val="24"/>
        </w:rPr>
      </w:pPr>
      <w:r w:rsidRPr="00B93F39">
        <w:rPr>
          <w:rFonts w:ascii="宋体" w:hAnsi="宋体" w:hint="eastAsia"/>
          <w:sz w:val="24"/>
        </w:rPr>
        <w:t>无</w:t>
      </w:r>
    </w:p>
    <w:p w14:paraId="17B02AD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029C53B0" w14:textId="77777777" w:rsidR="003D6362" w:rsidRPr="00B93F39" w:rsidRDefault="003D6362" w:rsidP="003D6362">
      <w:pPr>
        <w:ind w:firstLine="480"/>
        <w:jc w:val="center"/>
      </w:pPr>
      <w:r w:rsidRPr="00B93F39">
        <w:object w:dxaOrig="5400" w:dyaOrig="6570" w14:anchorId="29537AD7">
          <v:shape id="_x0000_i1040" type="#_x0000_t75" style="width:266.85pt;height:331.85pt" o:ole="">
            <v:imagedata r:id="rId71" o:title=""/>
          </v:shape>
          <o:OLEObject Type="Embed" ProgID="Visio.Drawing.15" ShapeID="_x0000_i1040" DrawAspect="Content" ObjectID="_1700653152" r:id="rId72"/>
        </w:object>
      </w:r>
    </w:p>
    <w:p w14:paraId="424348A6" w14:textId="77777777" w:rsidR="003D6362" w:rsidRPr="00B93F39" w:rsidRDefault="003D6362" w:rsidP="003D6362">
      <w:pPr>
        <w:ind w:firstLine="480"/>
        <w:rPr>
          <w:sz w:val="24"/>
        </w:rPr>
      </w:pPr>
      <w:r w:rsidRPr="00B93F39">
        <w:rPr>
          <w:rFonts w:hint="eastAsia"/>
          <w:sz w:val="24"/>
        </w:rPr>
        <w:t>流程说明：</w:t>
      </w:r>
    </w:p>
    <w:p w14:paraId="2A46ED9D" w14:textId="77777777" w:rsidR="003D6362" w:rsidRPr="00B93F39" w:rsidRDefault="003D6362" w:rsidP="00797294">
      <w:pPr>
        <w:pStyle w:val="affa"/>
        <w:numPr>
          <w:ilvl w:val="0"/>
          <w:numId w:val="18"/>
        </w:numPr>
        <w:ind w:firstLineChars="0"/>
        <w:rPr>
          <w:sz w:val="24"/>
        </w:rPr>
      </w:pPr>
      <w:r w:rsidRPr="00B93F39">
        <w:rPr>
          <w:rFonts w:hint="eastAsia"/>
          <w:sz w:val="24"/>
        </w:rPr>
        <w:t>审核整治申请</w:t>
      </w:r>
    </w:p>
    <w:p w14:paraId="7E165A53" w14:textId="77777777" w:rsidR="003D6362" w:rsidRPr="00B93F39" w:rsidRDefault="003D6362" w:rsidP="003D6362">
      <w:pPr>
        <w:ind w:firstLine="480"/>
        <w:rPr>
          <w:sz w:val="24"/>
        </w:rPr>
      </w:pPr>
      <w:r w:rsidRPr="00B93F39">
        <w:rPr>
          <w:rFonts w:hint="eastAsia"/>
          <w:sz w:val="24"/>
        </w:rPr>
        <w:t>设备使用单位设备主管领导审核整治申请。</w:t>
      </w:r>
    </w:p>
    <w:p w14:paraId="3A942E7E" w14:textId="77777777" w:rsidR="003D6362" w:rsidRPr="00B93F39" w:rsidRDefault="003D6362" w:rsidP="00797294">
      <w:pPr>
        <w:pStyle w:val="affa"/>
        <w:numPr>
          <w:ilvl w:val="0"/>
          <w:numId w:val="18"/>
        </w:numPr>
        <w:ind w:firstLineChars="0"/>
        <w:rPr>
          <w:sz w:val="24"/>
        </w:rPr>
      </w:pPr>
      <w:r w:rsidRPr="00B93F39">
        <w:rPr>
          <w:rFonts w:hint="eastAsia"/>
          <w:sz w:val="24"/>
        </w:rPr>
        <w:t>审查整治申请</w:t>
      </w:r>
    </w:p>
    <w:p w14:paraId="61C879DA" w14:textId="77777777" w:rsidR="003D6362" w:rsidRPr="00B93F39" w:rsidRDefault="003D6362" w:rsidP="003D6362">
      <w:pPr>
        <w:ind w:firstLine="480"/>
        <w:rPr>
          <w:sz w:val="24"/>
        </w:rPr>
      </w:pPr>
      <w:r w:rsidRPr="00B93F39">
        <w:rPr>
          <w:rFonts w:hint="eastAsia"/>
          <w:sz w:val="24"/>
        </w:rPr>
        <w:t>设备分管部门设备管理人员审查整治申请。</w:t>
      </w:r>
    </w:p>
    <w:p w14:paraId="62F7977B" w14:textId="77777777" w:rsidR="003D6362" w:rsidRPr="00B93F39" w:rsidRDefault="003D6362" w:rsidP="00797294">
      <w:pPr>
        <w:pStyle w:val="affa"/>
        <w:numPr>
          <w:ilvl w:val="0"/>
          <w:numId w:val="18"/>
        </w:numPr>
        <w:ind w:firstLineChars="0"/>
        <w:rPr>
          <w:sz w:val="24"/>
        </w:rPr>
      </w:pPr>
      <w:r w:rsidRPr="00B93F39">
        <w:rPr>
          <w:rFonts w:hint="eastAsia"/>
          <w:sz w:val="24"/>
        </w:rPr>
        <w:t>审批整治申请</w:t>
      </w:r>
    </w:p>
    <w:p w14:paraId="4F7B2A1E" w14:textId="77777777" w:rsidR="003D6362" w:rsidRPr="00B93F39" w:rsidRDefault="003D6362" w:rsidP="003D6362">
      <w:pPr>
        <w:ind w:firstLine="480"/>
        <w:rPr>
          <w:sz w:val="24"/>
        </w:rPr>
      </w:pPr>
      <w:r w:rsidRPr="00B93F39">
        <w:rPr>
          <w:rFonts w:hint="eastAsia"/>
          <w:sz w:val="24"/>
        </w:rPr>
        <w:t>设备分管部门领导审批整治申请。</w:t>
      </w:r>
    </w:p>
    <w:p w14:paraId="430B91F9" w14:textId="77777777" w:rsidR="003D6362" w:rsidRPr="00B93F39" w:rsidRDefault="003D6362" w:rsidP="00797294">
      <w:pPr>
        <w:pStyle w:val="affa"/>
        <w:numPr>
          <w:ilvl w:val="0"/>
          <w:numId w:val="18"/>
        </w:numPr>
        <w:ind w:firstLineChars="0"/>
        <w:rPr>
          <w:sz w:val="24"/>
        </w:rPr>
      </w:pPr>
      <w:r w:rsidRPr="00B93F39">
        <w:rPr>
          <w:rFonts w:hint="eastAsia"/>
          <w:sz w:val="24"/>
        </w:rPr>
        <w:t>编制整治计划</w:t>
      </w:r>
    </w:p>
    <w:p w14:paraId="2DEBC577" w14:textId="77777777" w:rsidR="003D6362" w:rsidRPr="00B93F39" w:rsidRDefault="003D6362" w:rsidP="003D6362">
      <w:pPr>
        <w:ind w:firstLine="480"/>
        <w:rPr>
          <w:sz w:val="24"/>
        </w:rPr>
      </w:pPr>
      <w:r w:rsidRPr="00B93F39">
        <w:rPr>
          <w:rFonts w:hint="eastAsia"/>
          <w:sz w:val="24"/>
        </w:rPr>
        <w:t>设备分管部门设备管理人员编制整治计划。</w:t>
      </w:r>
    </w:p>
    <w:p w14:paraId="49032F0F" w14:textId="77777777" w:rsidR="003D6362" w:rsidRPr="00B93F39" w:rsidRDefault="003D6362" w:rsidP="00797294">
      <w:pPr>
        <w:pStyle w:val="affa"/>
        <w:numPr>
          <w:ilvl w:val="0"/>
          <w:numId w:val="18"/>
        </w:numPr>
        <w:ind w:firstLineChars="0"/>
        <w:rPr>
          <w:sz w:val="24"/>
        </w:rPr>
      </w:pPr>
      <w:r w:rsidRPr="00B93F39">
        <w:rPr>
          <w:rFonts w:hint="eastAsia"/>
          <w:sz w:val="24"/>
        </w:rPr>
        <w:t>签收整治计划</w:t>
      </w:r>
    </w:p>
    <w:p w14:paraId="5C678CBF" w14:textId="6EAD3FD3" w:rsidR="00C4336B" w:rsidRPr="00B93F39" w:rsidRDefault="003D6362" w:rsidP="003D6362">
      <w:pPr>
        <w:ind w:firstLine="480"/>
        <w:rPr>
          <w:sz w:val="24"/>
        </w:rPr>
      </w:pPr>
      <w:r w:rsidRPr="00B93F39">
        <w:rPr>
          <w:rFonts w:hint="eastAsia"/>
          <w:sz w:val="24"/>
        </w:rPr>
        <w:t>设备使用单位设备管理人员签收整治计划。</w:t>
      </w:r>
    </w:p>
    <w:p w14:paraId="0B8F646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261771DA" w14:textId="77777777" w:rsidTr="003D6362">
        <w:tc>
          <w:tcPr>
            <w:tcW w:w="2043" w:type="dxa"/>
            <w:shd w:val="clear" w:color="auto" w:fill="auto"/>
            <w:vAlign w:val="center"/>
          </w:tcPr>
          <w:p w14:paraId="170B7985" w14:textId="77777777" w:rsidR="00C4336B" w:rsidRPr="00B93F39" w:rsidRDefault="00C4336B" w:rsidP="00500E73">
            <w:pPr>
              <w:jc w:val="center"/>
            </w:pPr>
            <w:r w:rsidRPr="00B93F39">
              <w:t>触发条件</w:t>
            </w:r>
          </w:p>
        </w:tc>
        <w:tc>
          <w:tcPr>
            <w:tcW w:w="6259" w:type="dxa"/>
            <w:shd w:val="clear" w:color="auto" w:fill="auto"/>
            <w:vAlign w:val="center"/>
          </w:tcPr>
          <w:p w14:paraId="2E419C57" w14:textId="77777777" w:rsidR="00C4336B" w:rsidRPr="00B93F39" w:rsidRDefault="00C4336B" w:rsidP="00500E73">
            <w:pPr>
              <w:jc w:val="center"/>
            </w:pPr>
            <w:r w:rsidRPr="00B93F39">
              <w:t>输出信息</w:t>
            </w:r>
          </w:p>
        </w:tc>
      </w:tr>
      <w:tr w:rsidR="00C4336B" w:rsidRPr="00B93F39" w14:paraId="06051E3F" w14:textId="77777777" w:rsidTr="003D6362">
        <w:tc>
          <w:tcPr>
            <w:tcW w:w="2043" w:type="dxa"/>
            <w:shd w:val="clear" w:color="auto" w:fill="auto"/>
            <w:vAlign w:val="center"/>
          </w:tcPr>
          <w:p w14:paraId="2DD7E0E7" w14:textId="2DF0FC9B" w:rsidR="00C4336B" w:rsidRPr="00B93F39" w:rsidRDefault="00B96F54" w:rsidP="00500E73">
            <w:pPr>
              <w:jc w:val="center"/>
            </w:pPr>
            <w:r w:rsidRPr="00B93F39">
              <w:rPr>
                <w:rFonts w:hint="eastAsia"/>
              </w:rPr>
              <w:t>申请</w:t>
            </w:r>
          </w:p>
        </w:tc>
        <w:tc>
          <w:tcPr>
            <w:tcW w:w="6259" w:type="dxa"/>
            <w:shd w:val="clear" w:color="auto" w:fill="auto"/>
            <w:vAlign w:val="center"/>
          </w:tcPr>
          <w:p w14:paraId="4DDBD848" w14:textId="350315FD" w:rsidR="00C4336B" w:rsidRPr="00B93F39" w:rsidRDefault="00B96F54" w:rsidP="00500E73">
            <w:r w:rsidRPr="00B93F39">
              <w:rPr>
                <w:rFonts w:hint="eastAsia"/>
              </w:rPr>
              <w:t>新增整治</w:t>
            </w:r>
            <w:r w:rsidRPr="00B93F39">
              <w:t>申请单信息，包括</w:t>
            </w:r>
            <w:r w:rsidRPr="00B93F39">
              <w:rPr>
                <w:rFonts w:hint="eastAsia"/>
              </w:rPr>
              <w:t>整治类型代码</w:t>
            </w:r>
            <w:r w:rsidRPr="00B93F39">
              <w:rPr>
                <w:rFonts w:hint="eastAsia"/>
              </w:rPr>
              <w:t>,</w:t>
            </w:r>
            <w:r w:rsidRPr="00B93F39">
              <w:rPr>
                <w:rFonts w:hint="eastAsia"/>
              </w:rPr>
              <w:t>项目名称</w:t>
            </w:r>
            <w:r w:rsidRPr="00B93F39">
              <w:rPr>
                <w:rFonts w:hint="eastAsia"/>
              </w:rPr>
              <w:t>,</w:t>
            </w:r>
            <w:r w:rsidRPr="00B93F39">
              <w:rPr>
                <w:rFonts w:hint="eastAsia"/>
              </w:rPr>
              <w:t>整治单位编码</w:t>
            </w:r>
            <w:r w:rsidRPr="00B93F39">
              <w:rPr>
                <w:rFonts w:hint="eastAsia"/>
              </w:rPr>
              <w:t>,</w:t>
            </w:r>
            <w:r w:rsidRPr="00B93F39">
              <w:rPr>
                <w:rFonts w:hint="eastAsia"/>
              </w:rPr>
              <w:t>费用预算数值</w:t>
            </w:r>
            <w:r w:rsidRPr="00B93F39">
              <w:rPr>
                <w:rFonts w:hint="eastAsia"/>
              </w:rPr>
              <w:t>,</w:t>
            </w:r>
            <w:r w:rsidRPr="00B93F39">
              <w:rPr>
                <w:rFonts w:hint="eastAsia"/>
              </w:rPr>
              <w:t>整治内容描述</w:t>
            </w:r>
            <w:r w:rsidRPr="00B93F39">
              <w:rPr>
                <w:rFonts w:hint="eastAsia"/>
              </w:rPr>
              <w:t>,</w:t>
            </w:r>
            <w:r w:rsidRPr="00B93F39">
              <w:rPr>
                <w:rFonts w:hint="eastAsia"/>
              </w:rPr>
              <w:t>实施周期数值</w:t>
            </w:r>
            <w:r w:rsidRPr="00B93F39">
              <w:rPr>
                <w:rFonts w:hint="eastAsia"/>
              </w:rPr>
              <w:t>,</w:t>
            </w:r>
            <w:r w:rsidRPr="00B93F39">
              <w:rPr>
                <w:rFonts w:hint="eastAsia"/>
              </w:rPr>
              <w:t>周期单位代码</w:t>
            </w:r>
          </w:p>
        </w:tc>
      </w:tr>
    </w:tbl>
    <w:p w14:paraId="6563E2B4" w14:textId="77777777" w:rsidR="003D6362" w:rsidRPr="00B93F39" w:rsidRDefault="003D6362" w:rsidP="00B93F39">
      <w:pPr>
        <w:pStyle w:val="3"/>
      </w:pPr>
      <w:bookmarkStart w:id="216" w:name="_Toc88147881"/>
      <w:bookmarkStart w:id="217" w:name="_Toc88857792"/>
      <w:bookmarkStart w:id="218" w:name="_Toc88859268"/>
      <w:bookmarkStart w:id="219" w:name="_Toc89954058"/>
      <w:r w:rsidRPr="00B93F39">
        <w:rPr>
          <w:rFonts w:hint="eastAsia"/>
        </w:rPr>
        <w:lastRenderedPageBreak/>
        <w:t>设备检查问题管理</w:t>
      </w:r>
      <w:bookmarkEnd w:id="216"/>
      <w:bookmarkEnd w:id="217"/>
      <w:bookmarkEnd w:id="218"/>
      <w:bookmarkEnd w:id="219"/>
    </w:p>
    <w:p w14:paraId="025EDA71" w14:textId="77777777" w:rsidR="003D6362" w:rsidRPr="00B93F39" w:rsidRDefault="003D6362"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6E8976C" w14:textId="77777777" w:rsidR="00583F8E" w:rsidRPr="00B93F39" w:rsidRDefault="00583F8E" w:rsidP="00583F8E">
      <w:pPr>
        <w:ind w:firstLineChars="200" w:firstLine="480"/>
        <w:rPr>
          <w:sz w:val="24"/>
        </w:rPr>
      </w:pPr>
      <w:r w:rsidRPr="00B93F39">
        <w:rPr>
          <w:rFonts w:hint="eastAsia"/>
          <w:sz w:val="24"/>
        </w:rPr>
        <w:t>对行管部门设备日常检查、专项检查的问题进行管理。</w:t>
      </w:r>
    </w:p>
    <w:p w14:paraId="7405B730" w14:textId="77777777" w:rsidR="00583F8E" w:rsidRPr="00B93F39" w:rsidRDefault="00583F8E" w:rsidP="00583F8E">
      <w:pPr>
        <w:ind w:firstLineChars="200" w:firstLine="480"/>
        <w:rPr>
          <w:sz w:val="24"/>
        </w:rPr>
      </w:pPr>
      <w:r w:rsidRPr="00B93F39">
        <w:rPr>
          <w:rFonts w:hint="eastAsia"/>
          <w:sz w:val="24"/>
        </w:rPr>
        <w:t>该页面还具有查询和添加的功能：</w:t>
      </w:r>
    </w:p>
    <w:p w14:paraId="1A51AC0B" w14:textId="77777777" w:rsidR="00583F8E" w:rsidRPr="00B93F39" w:rsidRDefault="00583F8E" w:rsidP="00583F8E">
      <w:pPr>
        <w:ind w:firstLineChars="200" w:firstLine="480"/>
        <w:rPr>
          <w:sz w:val="24"/>
        </w:rPr>
      </w:pPr>
      <w:r w:rsidRPr="00B93F39">
        <w:rPr>
          <w:rFonts w:hint="eastAsia"/>
          <w:sz w:val="24"/>
        </w:rPr>
        <w:t>查询功能：对“检查人员”、“检查时间”、“设备编号”、“设备名称”、“使用单位”、“检查形式、问题类别”、“完成情况”、“计划完成时间”“实际完成时间”进行维护，点击【查询】即可查询设备检查问题信息。</w:t>
      </w:r>
    </w:p>
    <w:p w14:paraId="7E31DA47" w14:textId="77B5A312" w:rsidR="003D6362" w:rsidRPr="00B93F39" w:rsidRDefault="00583F8E" w:rsidP="00583F8E">
      <w:pPr>
        <w:ind w:firstLineChars="200" w:firstLine="480"/>
        <w:rPr>
          <w:sz w:val="24"/>
        </w:rPr>
      </w:pPr>
      <w:r w:rsidRPr="00B93F39">
        <w:rPr>
          <w:rFonts w:hint="eastAsia"/>
          <w:sz w:val="24"/>
        </w:rPr>
        <w:t>添加功能：点击【添加】，对检查人员、检查时间、使用单位、设备编号、设备名称、检查形式、问题类别、问题描述、对应条款、整改措施、计划完成日期、完成情况、实际完成日期、其它备注进行编辑后点【保存】，则完成设备检查问题新增。</w:t>
      </w:r>
    </w:p>
    <w:p w14:paraId="598FC9EE"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操作界面</w:t>
      </w:r>
    </w:p>
    <w:p w14:paraId="7C429E47" w14:textId="7D06DF23" w:rsidR="003D6362" w:rsidRPr="00B93F39" w:rsidRDefault="00583F8E" w:rsidP="001119E7">
      <w:pPr>
        <w:pStyle w:val="a2"/>
      </w:pPr>
      <w:r w:rsidRPr="00B93F39">
        <w:rPr>
          <w:noProof/>
        </w:rPr>
        <w:drawing>
          <wp:inline distT="0" distB="0" distL="0" distR="0" wp14:anchorId="0BAB4BF6" wp14:editId="458DD4CA">
            <wp:extent cx="5274945" cy="2977515"/>
            <wp:effectExtent l="19050" t="19050" r="20955" b="1333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945" cy="2977515"/>
                    </a:xfrm>
                    <a:prstGeom prst="rect">
                      <a:avLst/>
                    </a:prstGeom>
                    <a:noFill/>
                    <a:ln>
                      <a:solidFill>
                        <a:schemeClr val="accent1">
                          <a:lumMod val="40000"/>
                          <a:lumOff val="60000"/>
                        </a:schemeClr>
                      </a:solidFill>
                    </a:ln>
                  </pic:spPr>
                </pic:pic>
              </a:graphicData>
            </a:graphic>
          </wp:inline>
        </w:drawing>
      </w:r>
    </w:p>
    <w:p w14:paraId="22BEFC6F"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3D6362" w:rsidRPr="00B93F39" w14:paraId="59916B7F" w14:textId="77777777" w:rsidTr="008F22FA">
        <w:tc>
          <w:tcPr>
            <w:tcW w:w="1666" w:type="pct"/>
            <w:shd w:val="clear" w:color="auto" w:fill="auto"/>
          </w:tcPr>
          <w:p w14:paraId="13E704DF" w14:textId="77777777" w:rsidR="003D6362" w:rsidRPr="00B93F39" w:rsidRDefault="003D6362" w:rsidP="008F22FA">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20B28A9F" w14:textId="77777777" w:rsidR="003D6362" w:rsidRPr="00B93F39" w:rsidRDefault="003D6362" w:rsidP="008F22FA">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7C7CC4A8" w14:textId="77777777" w:rsidR="003D6362" w:rsidRPr="00B93F39" w:rsidRDefault="003D6362" w:rsidP="008F22FA">
            <w:pPr>
              <w:jc w:val="center"/>
              <w:rPr>
                <w:rFonts w:ascii="宋体" w:hAnsi="宋体"/>
                <w:szCs w:val="21"/>
              </w:rPr>
            </w:pPr>
            <w:r w:rsidRPr="00B93F39">
              <w:rPr>
                <w:rFonts w:ascii="宋体" w:hAnsi="宋体" w:hint="eastAsia"/>
                <w:szCs w:val="21"/>
              </w:rPr>
              <w:t>主要属性</w:t>
            </w:r>
          </w:p>
        </w:tc>
      </w:tr>
      <w:tr w:rsidR="003D6362" w:rsidRPr="00B93F39" w14:paraId="2FB7163C" w14:textId="77777777" w:rsidTr="008F22FA">
        <w:tc>
          <w:tcPr>
            <w:tcW w:w="1666" w:type="pct"/>
            <w:shd w:val="clear" w:color="auto" w:fill="auto"/>
          </w:tcPr>
          <w:p w14:paraId="3AD5DAC0" w14:textId="7AFA0E96" w:rsidR="003D6362" w:rsidRPr="00B93F39" w:rsidRDefault="00B96F54" w:rsidP="008F22FA">
            <w:pPr>
              <w:rPr>
                <w:rFonts w:ascii="宋体" w:hAnsi="宋体"/>
                <w:szCs w:val="21"/>
              </w:rPr>
            </w:pPr>
            <w:r w:rsidRPr="00B93F39">
              <w:rPr>
                <w:rFonts w:ascii="宋体" w:hAnsi="宋体" w:hint="eastAsia"/>
                <w:szCs w:val="21"/>
              </w:rPr>
              <w:t>设备</w:t>
            </w:r>
            <w:r w:rsidRPr="00B93F39">
              <w:rPr>
                <w:rFonts w:ascii="宋体" w:hAnsi="宋体"/>
                <w:szCs w:val="21"/>
              </w:rPr>
              <w:t>检查问题</w:t>
            </w:r>
          </w:p>
        </w:tc>
        <w:tc>
          <w:tcPr>
            <w:tcW w:w="1057" w:type="pct"/>
            <w:shd w:val="clear" w:color="auto" w:fill="auto"/>
          </w:tcPr>
          <w:p w14:paraId="3935DC01" w14:textId="216EEF0D" w:rsidR="003D6362" w:rsidRPr="00B93F39" w:rsidRDefault="00B96F54" w:rsidP="00B96F54">
            <w:pPr>
              <w:rPr>
                <w:rFonts w:ascii="宋体" w:hAnsi="宋体"/>
                <w:szCs w:val="21"/>
              </w:rPr>
            </w:pPr>
            <w:r w:rsidRPr="00B93F39">
              <w:rPr>
                <w:rFonts w:ascii="宋体" w:hAnsi="宋体" w:hint="eastAsia"/>
                <w:szCs w:val="21"/>
              </w:rPr>
              <w:t>用户录入</w:t>
            </w:r>
          </w:p>
        </w:tc>
        <w:tc>
          <w:tcPr>
            <w:tcW w:w="2277" w:type="pct"/>
            <w:shd w:val="clear" w:color="auto" w:fill="auto"/>
          </w:tcPr>
          <w:p w14:paraId="6245ED8D" w14:textId="6B11E54F" w:rsidR="003D6362" w:rsidRPr="00B93F39" w:rsidRDefault="00B96F54" w:rsidP="00B96F54">
            <w:pPr>
              <w:rPr>
                <w:rFonts w:ascii="宋体" w:hAnsi="宋体"/>
                <w:szCs w:val="21"/>
              </w:rPr>
            </w:pPr>
            <w:r w:rsidRPr="00B93F39">
              <w:rPr>
                <w:rFonts w:ascii="宋体" w:hAnsi="宋体" w:hint="eastAsia"/>
                <w:szCs w:val="21"/>
              </w:rPr>
              <w:t>设备</w:t>
            </w:r>
            <w:r w:rsidRPr="00B93F39">
              <w:rPr>
                <w:rFonts w:ascii="宋体" w:hAnsi="宋体"/>
                <w:szCs w:val="21"/>
              </w:rPr>
              <w:t>编号，问题描述，问题时间</w:t>
            </w:r>
          </w:p>
        </w:tc>
      </w:tr>
    </w:tbl>
    <w:p w14:paraId="3702CA47"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业务前提</w:t>
      </w:r>
    </w:p>
    <w:p w14:paraId="62665FDD" w14:textId="0969AEBD" w:rsidR="003D6362" w:rsidRPr="00B93F39" w:rsidRDefault="00583F8E" w:rsidP="00583F8E">
      <w:pPr>
        <w:ind w:left="900"/>
        <w:rPr>
          <w:sz w:val="24"/>
        </w:rPr>
      </w:pPr>
      <w:r w:rsidRPr="00B93F39">
        <w:rPr>
          <w:rFonts w:hint="eastAsia"/>
          <w:sz w:val="24"/>
        </w:rPr>
        <w:t>无</w:t>
      </w:r>
    </w:p>
    <w:p w14:paraId="0C7881CC"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业务处理流程及规则</w:t>
      </w:r>
    </w:p>
    <w:p w14:paraId="06182C41" w14:textId="4E0A3CD5" w:rsidR="003D6362" w:rsidRPr="00B93F39" w:rsidRDefault="00583F8E" w:rsidP="00583F8E">
      <w:pPr>
        <w:ind w:left="360" w:firstLineChars="200" w:firstLine="480"/>
        <w:rPr>
          <w:sz w:val="24"/>
        </w:rPr>
      </w:pPr>
      <w:r w:rsidRPr="00B93F39">
        <w:rPr>
          <w:rFonts w:hint="eastAsia"/>
          <w:sz w:val="24"/>
        </w:rPr>
        <w:lastRenderedPageBreak/>
        <w:t>无</w:t>
      </w:r>
    </w:p>
    <w:p w14:paraId="6866757B"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3D6362" w:rsidRPr="00B93F39" w14:paraId="54BF6BC2" w14:textId="77777777" w:rsidTr="00B96F54">
        <w:tc>
          <w:tcPr>
            <w:tcW w:w="2043" w:type="dxa"/>
            <w:shd w:val="clear" w:color="auto" w:fill="auto"/>
            <w:vAlign w:val="center"/>
          </w:tcPr>
          <w:p w14:paraId="3DB5CE8B" w14:textId="77777777" w:rsidR="003D6362" w:rsidRPr="00B93F39" w:rsidRDefault="003D6362" w:rsidP="008F22FA">
            <w:pPr>
              <w:jc w:val="center"/>
            </w:pPr>
            <w:r w:rsidRPr="00B93F39">
              <w:t>触发条件</w:t>
            </w:r>
          </w:p>
        </w:tc>
        <w:tc>
          <w:tcPr>
            <w:tcW w:w="6259" w:type="dxa"/>
            <w:shd w:val="clear" w:color="auto" w:fill="auto"/>
            <w:vAlign w:val="center"/>
          </w:tcPr>
          <w:p w14:paraId="02C182B1" w14:textId="77777777" w:rsidR="003D6362" w:rsidRPr="00B93F39" w:rsidRDefault="003D6362" w:rsidP="008F22FA">
            <w:pPr>
              <w:jc w:val="center"/>
            </w:pPr>
            <w:r w:rsidRPr="00B93F39">
              <w:t>输出信息</w:t>
            </w:r>
          </w:p>
        </w:tc>
      </w:tr>
      <w:tr w:rsidR="003D6362" w:rsidRPr="00B93F39" w14:paraId="5A42C00C" w14:textId="77777777" w:rsidTr="00B96F54">
        <w:tc>
          <w:tcPr>
            <w:tcW w:w="2043" w:type="dxa"/>
            <w:shd w:val="clear" w:color="auto" w:fill="auto"/>
            <w:vAlign w:val="center"/>
          </w:tcPr>
          <w:p w14:paraId="768F4FA3" w14:textId="31D737D3" w:rsidR="003D6362" w:rsidRPr="00B93F39" w:rsidRDefault="00B96F54" w:rsidP="008F22FA">
            <w:pPr>
              <w:jc w:val="center"/>
            </w:pPr>
            <w:r w:rsidRPr="00B93F39">
              <w:rPr>
                <w:rFonts w:hint="eastAsia"/>
              </w:rPr>
              <w:t>保存</w:t>
            </w:r>
          </w:p>
        </w:tc>
        <w:tc>
          <w:tcPr>
            <w:tcW w:w="6259" w:type="dxa"/>
            <w:shd w:val="clear" w:color="auto" w:fill="auto"/>
            <w:vAlign w:val="center"/>
          </w:tcPr>
          <w:p w14:paraId="72EF1D44" w14:textId="5FAF0542" w:rsidR="003D6362" w:rsidRPr="00B93F39" w:rsidRDefault="00B96F54" w:rsidP="008F22FA">
            <w:r w:rsidRPr="00B93F39">
              <w:rPr>
                <w:rFonts w:hint="eastAsia"/>
              </w:rPr>
              <w:t>新增</w:t>
            </w:r>
            <w:r w:rsidRPr="00B93F39">
              <w:t>设备检查问题信息，包括</w:t>
            </w:r>
            <w:r w:rsidRPr="00B93F39">
              <w:rPr>
                <w:rFonts w:ascii="宋体" w:hAnsi="宋体" w:hint="eastAsia"/>
                <w:szCs w:val="21"/>
              </w:rPr>
              <w:t>设备</w:t>
            </w:r>
            <w:r w:rsidRPr="00B93F39">
              <w:rPr>
                <w:rFonts w:ascii="宋体" w:hAnsi="宋体"/>
                <w:szCs w:val="21"/>
              </w:rPr>
              <w:t>编号，问题描述，问题时间</w:t>
            </w:r>
          </w:p>
        </w:tc>
      </w:tr>
    </w:tbl>
    <w:p w14:paraId="32F12587" w14:textId="77777777" w:rsidR="003D6362" w:rsidRPr="00B93F39" w:rsidRDefault="003D6362" w:rsidP="001119E7">
      <w:pPr>
        <w:pStyle w:val="a2"/>
      </w:pPr>
    </w:p>
    <w:p w14:paraId="0F854075" w14:textId="74D06E5F" w:rsidR="003D6362" w:rsidRPr="00B93F39" w:rsidRDefault="003D6362" w:rsidP="00B93F39">
      <w:pPr>
        <w:pStyle w:val="3"/>
      </w:pPr>
      <w:bookmarkStart w:id="220" w:name="_Toc88147882"/>
      <w:bookmarkStart w:id="221" w:name="_Toc88857793"/>
      <w:bookmarkStart w:id="222" w:name="_Toc88859269"/>
      <w:bookmarkStart w:id="223" w:name="_Toc89954059"/>
      <w:r w:rsidRPr="00B93F39">
        <w:rPr>
          <w:rFonts w:hint="eastAsia"/>
        </w:rPr>
        <w:t>测量设备核查管理</w:t>
      </w:r>
      <w:bookmarkEnd w:id="220"/>
      <w:bookmarkEnd w:id="221"/>
      <w:bookmarkEnd w:id="222"/>
      <w:bookmarkEnd w:id="223"/>
    </w:p>
    <w:p w14:paraId="41B933F3" w14:textId="687B2839" w:rsidR="003D6362" w:rsidRPr="00B93F39" w:rsidRDefault="003D6362" w:rsidP="003D6362">
      <w:pPr>
        <w:pStyle w:val="4"/>
        <w:tabs>
          <w:tab w:val="clear" w:pos="864"/>
        </w:tabs>
        <w:spacing w:line="360" w:lineRule="auto"/>
        <w:rPr>
          <w:b w:val="0"/>
          <w:bCs w:val="0"/>
        </w:rPr>
      </w:pPr>
      <w:bookmarkStart w:id="224" w:name="_Toc88857795"/>
      <w:r w:rsidRPr="00B93F39">
        <w:rPr>
          <w:rFonts w:hint="eastAsia"/>
          <w:b w:val="0"/>
          <w:bCs w:val="0"/>
        </w:rPr>
        <w:t>测量测试设备核查的实施</w:t>
      </w:r>
      <w:bookmarkEnd w:id="224"/>
    </w:p>
    <w:p w14:paraId="499FFED4" w14:textId="77777777" w:rsidR="003D6362" w:rsidRPr="00B93F39" w:rsidRDefault="003D6362"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586C11AD" w14:textId="77777777" w:rsidR="00583F8E" w:rsidRPr="00B93F39" w:rsidRDefault="00583F8E" w:rsidP="00583F8E">
      <w:pPr>
        <w:ind w:firstLineChars="200" w:firstLine="480"/>
        <w:rPr>
          <w:sz w:val="24"/>
        </w:rPr>
      </w:pPr>
      <w:r w:rsidRPr="00B93F39">
        <w:rPr>
          <w:rFonts w:hint="eastAsia"/>
          <w:sz w:val="24"/>
        </w:rPr>
        <w:t>本功能用于按照具体的核查计划进行的测量测试设备核查的实施。</w:t>
      </w:r>
    </w:p>
    <w:p w14:paraId="44EEFC87" w14:textId="77777777" w:rsidR="00583F8E" w:rsidRPr="00B93F39" w:rsidRDefault="00583F8E" w:rsidP="00583F8E">
      <w:pPr>
        <w:ind w:firstLineChars="200" w:firstLine="480"/>
        <w:rPr>
          <w:sz w:val="24"/>
        </w:rPr>
      </w:pPr>
      <w:r w:rsidRPr="00B93F39">
        <w:rPr>
          <w:rFonts w:hint="eastAsia"/>
          <w:sz w:val="24"/>
        </w:rPr>
        <w:t>该页面还具有查询和添加的功能：</w:t>
      </w:r>
    </w:p>
    <w:p w14:paraId="1F5AA95A" w14:textId="77777777" w:rsidR="00583F8E" w:rsidRPr="00B93F39" w:rsidRDefault="00583F8E" w:rsidP="00583F8E">
      <w:pPr>
        <w:ind w:firstLineChars="200" w:firstLine="480"/>
        <w:rPr>
          <w:sz w:val="24"/>
        </w:rPr>
      </w:pPr>
      <w:r w:rsidRPr="00B93F39">
        <w:rPr>
          <w:rFonts w:hint="eastAsia"/>
          <w:sz w:val="24"/>
        </w:rPr>
        <w:t>查询功能：申请号（系统自动产生）、设备名称、设备编号、设备型号、设备规格、出厂编号、别名、使用类别（普通、检验、生检、标准、配套、工标、维护）、主管单位、检定类别（用前</w:t>
      </w:r>
      <w:r w:rsidRPr="00B93F39">
        <w:rPr>
          <w:rFonts w:hint="eastAsia"/>
          <w:sz w:val="24"/>
        </w:rPr>
        <w:t>Q</w:t>
      </w:r>
      <w:r w:rsidRPr="00B93F39">
        <w:rPr>
          <w:rFonts w:hint="eastAsia"/>
          <w:sz w:val="24"/>
        </w:rPr>
        <w:t>、用后</w:t>
      </w:r>
      <w:r w:rsidRPr="00B93F39">
        <w:rPr>
          <w:rFonts w:hint="eastAsia"/>
          <w:sz w:val="24"/>
        </w:rPr>
        <w:t>H</w:t>
      </w:r>
      <w:r w:rsidRPr="00B93F39">
        <w:rPr>
          <w:rFonts w:hint="eastAsia"/>
          <w:sz w:val="24"/>
        </w:rPr>
        <w:t>、随设备</w:t>
      </w:r>
      <w:r w:rsidRPr="00B93F39">
        <w:rPr>
          <w:rFonts w:hint="eastAsia"/>
          <w:sz w:val="24"/>
        </w:rPr>
        <w:t>S</w:t>
      </w:r>
      <w:r w:rsidRPr="00B93F39">
        <w:rPr>
          <w:rFonts w:hint="eastAsia"/>
          <w:sz w:val="24"/>
        </w:rPr>
        <w:t>、维护合格</w:t>
      </w:r>
      <w:r w:rsidRPr="00B93F39">
        <w:rPr>
          <w:rFonts w:hint="eastAsia"/>
          <w:sz w:val="24"/>
        </w:rPr>
        <w:t>W</w:t>
      </w:r>
      <w:r w:rsidRPr="00B93F39">
        <w:rPr>
          <w:rFonts w:hint="eastAsia"/>
          <w:sz w:val="24"/>
        </w:rPr>
        <w:t>、一次性</w:t>
      </w:r>
      <w:r w:rsidRPr="00B93F39">
        <w:rPr>
          <w:rFonts w:hint="eastAsia"/>
          <w:sz w:val="24"/>
        </w:rPr>
        <w:t>Y</w:t>
      </w:r>
      <w:r w:rsidRPr="00B93F39">
        <w:rPr>
          <w:rFonts w:hint="eastAsia"/>
          <w:sz w:val="24"/>
        </w:rPr>
        <w:t>、周期</w:t>
      </w:r>
      <w:r w:rsidRPr="00B93F39">
        <w:rPr>
          <w:rFonts w:hint="eastAsia"/>
          <w:sz w:val="24"/>
        </w:rPr>
        <w:t>Z</w:t>
      </w:r>
      <w:r w:rsidRPr="00B93F39">
        <w:rPr>
          <w:rFonts w:hint="eastAsia"/>
          <w:sz w:val="24"/>
        </w:rPr>
        <w:t>、巡检</w:t>
      </w:r>
      <w:r w:rsidRPr="00B93F39">
        <w:rPr>
          <w:rFonts w:hint="eastAsia"/>
          <w:sz w:val="24"/>
        </w:rPr>
        <w:t>X</w:t>
      </w:r>
      <w:r w:rsidRPr="00B93F39">
        <w:rPr>
          <w:rFonts w:hint="eastAsia"/>
          <w:sz w:val="24"/>
        </w:rPr>
        <w:t>）、</w:t>
      </w:r>
      <w:r w:rsidRPr="00B93F39">
        <w:rPr>
          <w:rFonts w:hint="eastAsia"/>
          <w:sz w:val="24"/>
        </w:rPr>
        <w:t>ABC</w:t>
      </w:r>
      <w:r w:rsidRPr="00B93F39">
        <w:rPr>
          <w:rFonts w:hint="eastAsia"/>
          <w:sz w:val="24"/>
        </w:rPr>
        <w:t>、核查周期、是否关键测量设备、使用单位、核查月份、上次核查日期、计划完成日期、完成日期、核查人、流程状态点击【查询】即可查询相关信息。</w:t>
      </w:r>
    </w:p>
    <w:p w14:paraId="6EA40431" w14:textId="67985713" w:rsidR="003D6362" w:rsidRPr="00B93F39" w:rsidRDefault="00583F8E" w:rsidP="00583F8E">
      <w:pPr>
        <w:ind w:firstLineChars="200" w:firstLine="480"/>
        <w:rPr>
          <w:sz w:val="24"/>
        </w:rPr>
      </w:pPr>
      <w:r w:rsidRPr="00B93F39">
        <w:rPr>
          <w:rFonts w:hint="eastAsia"/>
          <w:sz w:val="24"/>
        </w:rPr>
        <w:t>添加功能：点击【添加】，申请号（系统自动产生）、设备名称、设备编号、设备型号、设备规格、出厂编号、测量范围、技术指标、特殊计量要求、项目使用类别</w:t>
      </w:r>
      <w:r w:rsidRPr="00B93F39">
        <w:rPr>
          <w:rFonts w:hint="eastAsia"/>
          <w:sz w:val="24"/>
        </w:rPr>
        <w:t>(</w:t>
      </w:r>
      <w:r w:rsidRPr="00B93F39">
        <w:rPr>
          <w:rFonts w:hint="eastAsia"/>
          <w:sz w:val="24"/>
        </w:rPr>
        <w:t>具体项目名称</w:t>
      </w:r>
      <w:r w:rsidRPr="00B93F39">
        <w:rPr>
          <w:rFonts w:hint="eastAsia"/>
          <w:sz w:val="24"/>
        </w:rPr>
        <w:t>)</w:t>
      </w:r>
      <w:r w:rsidRPr="00B93F39">
        <w:rPr>
          <w:rFonts w:hint="eastAsia"/>
          <w:sz w:val="24"/>
        </w:rPr>
        <w:t>、别名、项目类别（购置、科研、自制）、使用类别（普通、检验、生检、标准、配套、工标、维护）、检定单位、主管单位、检定类别（用前</w:t>
      </w:r>
      <w:r w:rsidRPr="00B93F39">
        <w:rPr>
          <w:rFonts w:hint="eastAsia"/>
          <w:sz w:val="24"/>
        </w:rPr>
        <w:t>Q</w:t>
      </w:r>
      <w:r w:rsidRPr="00B93F39">
        <w:rPr>
          <w:rFonts w:hint="eastAsia"/>
          <w:sz w:val="24"/>
        </w:rPr>
        <w:t>、用后</w:t>
      </w:r>
      <w:r w:rsidRPr="00B93F39">
        <w:rPr>
          <w:rFonts w:hint="eastAsia"/>
          <w:sz w:val="24"/>
        </w:rPr>
        <w:t>H</w:t>
      </w:r>
      <w:r w:rsidRPr="00B93F39">
        <w:rPr>
          <w:rFonts w:hint="eastAsia"/>
          <w:sz w:val="24"/>
        </w:rPr>
        <w:t>、随设备</w:t>
      </w:r>
      <w:r w:rsidRPr="00B93F39">
        <w:rPr>
          <w:rFonts w:hint="eastAsia"/>
          <w:sz w:val="24"/>
        </w:rPr>
        <w:t>S</w:t>
      </w:r>
      <w:r w:rsidRPr="00B93F39">
        <w:rPr>
          <w:rFonts w:hint="eastAsia"/>
          <w:sz w:val="24"/>
        </w:rPr>
        <w:t>、维护合格</w:t>
      </w:r>
      <w:r w:rsidRPr="00B93F39">
        <w:rPr>
          <w:rFonts w:hint="eastAsia"/>
          <w:sz w:val="24"/>
        </w:rPr>
        <w:t>W</w:t>
      </w:r>
      <w:r w:rsidRPr="00B93F39">
        <w:rPr>
          <w:rFonts w:hint="eastAsia"/>
          <w:sz w:val="24"/>
        </w:rPr>
        <w:t>、一次性</w:t>
      </w:r>
      <w:r w:rsidRPr="00B93F39">
        <w:rPr>
          <w:rFonts w:hint="eastAsia"/>
          <w:sz w:val="24"/>
        </w:rPr>
        <w:t>Y</w:t>
      </w:r>
      <w:r w:rsidRPr="00B93F39">
        <w:rPr>
          <w:rFonts w:hint="eastAsia"/>
          <w:sz w:val="24"/>
        </w:rPr>
        <w:t>、周期</w:t>
      </w:r>
      <w:r w:rsidRPr="00B93F39">
        <w:rPr>
          <w:rFonts w:hint="eastAsia"/>
          <w:sz w:val="24"/>
        </w:rPr>
        <w:t>Z</w:t>
      </w:r>
      <w:r w:rsidRPr="00B93F39">
        <w:rPr>
          <w:rFonts w:hint="eastAsia"/>
          <w:sz w:val="24"/>
        </w:rPr>
        <w:t>、巡检</w:t>
      </w:r>
      <w:r w:rsidRPr="00B93F39">
        <w:rPr>
          <w:rFonts w:hint="eastAsia"/>
          <w:sz w:val="24"/>
        </w:rPr>
        <w:t>X</w:t>
      </w:r>
      <w:r w:rsidRPr="00B93F39">
        <w:rPr>
          <w:rFonts w:hint="eastAsia"/>
          <w:sz w:val="24"/>
        </w:rPr>
        <w:t>）、安装位置、</w:t>
      </w:r>
      <w:r w:rsidRPr="00B93F39">
        <w:rPr>
          <w:rFonts w:hint="eastAsia"/>
          <w:sz w:val="24"/>
        </w:rPr>
        <w:t>ABC</w:t>
      </w:r>
      <w:r w:rsidRPr="00B93F39">
        <w:rPr>
          <w:rFonts w:hint="eastAsia"/>
          <w:sz w:val="24"/>
        </w:rPr>
        <w:t>、核查周期、是否关键测量设备、使用单位、核查月份、上次核查日期、计划完成日期、完成日期进行编辑后点【保存】，则完成测量测试设备核查计划的编制，资产分管单位设备</w:t>
      </w:r>
      <w:r w:rsidRPr="00B93F39">
        <w:rPr>
          <w:sz w:val="24"/>
        </w:rPr>
        <w:t>管理人员</w:t>
      </w:r>
      <w:r w:rsidRPr="00B93F39">
        <w:rPr>
          <w:rFonts w:hint="eastAsia"/>
          <w:sz w:val="24"/>
        </w:rPr>
        <w:t>点击【提交】，即可发起审签流程。</w:t>
      </w:r>
    </w:p>
    <w:p w14:paraId="2541B2D4"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操作界面</w:t>
      </w:r>
    </w:p>
    <w:p w14:paraId="64763F90" w14:textId="42CC4EC4" w:rsidR="003D6362" w:rsidRPr="00B93F39" w:rsidRDefault="00583F8E" w:rsidP="001119E7">
      <w:pPr>
        <w:pStyle w:val="a2"/>
      </w:pPr>
      <w:r w:rsidRPr="00B93F39">
        <w:rPr>
          <w:noProof/>
        </w:rPr>
        <w:lastRenderedPageBreak/>
        <w:drawing>
          <wp:inline distT="0" distB="0" distL="0" distR="0" wp14:anchorId="32F681DB" wp14:editId="35E0816E">
            <wp:extent cx="5274945" cy="2977515"/>
            <wp:effectExtent l="19050" t="19050" r="20955" b="1333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945" cy="2977515"/>
                    </a:xfrm>
                    <a:prstGeom prst="rect">
                      <a:avLst/>
                    </a:prstGeom>
                    <a:noFill/>
                    <a:ln>
                      <a:solidFill>
                        <a:schemeClr val="accent1">
                          <a:lumMod val="40000"/>
                          <a:lumOff val="60000"/>
                        </a:schemeClr>
                      </a:solidFill>
                    </a:ln>
                  </pic:spPr>
                </pic:pic>
              </a:graphicData>
            </a:graphic>
          </wp:inline>
        </w:drawing>
      </w:r>
    </w:p>
    <w:p w14:paraId="27715B45"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8E03CB" w:rsidRPr="00B93F39" w14:paraId="12C4A43C" w14:textId="77777777" w:rsidTr="00982005">
        <w:tc>
          <w:tcPr>
            <w:tcW w:w="1666" w:type="pct"/>
            <w:shd w:val="clear" w:color="auto" w:fill="auto"/>
          </w:tcPr>
          <w:p w14:paraId="5CEAE840" w14:textId="77777777" w:rsidR="008E03CB" w:rsidRPr="00B93F39" w:rsidRDefault="008E03CB"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3ADCBC50" w14:textId="77777777" w:rsidR="008E03CB" w:rsidRPr="00B93F39" w:rsidRDefault="008E03CB"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41311377" w14:textId="77777777" w:rsidR="008E03CB" w:rsidRPr="00B93F39" w:rsidRDefault="008E03CB" w:rsidP="00982005">
            <w:pPr>
              <w:jc w:val="center"/>
              <w:rPr>
                <w:rFonts w:ascii="宋体" w:hAnsi="宋体"/>
                <w:szCs w:val="21"/>
              </w:rPr>
            </w:pPr>
            <w:r w:rsidRPr="00B93F39">
              <w:rPr>
                <w:rFonts w:ascii="宋体" w:hAnsi="宋体" w:hint="eastAsia"/>
                <w:szCs w:val="21"/>
              </w:rPr>
              <w:t>主要属性</w:t>
            </w:r>
          </w:p>
        </w:tc>
      </w:tr>
      <w:tr w:rsidR="008E03CB" w:rsidRPr="00B93F39" w14:paraId="6B331235" w14:textId="77777777" w:rsidTr="00982005">
        <w:tc>
          <w:tcPr>
            <w:tcW w:w="1666" w:type="pct"/>
            <w:shd w:val="clear" w:color="auto" w:fill="auto"/>
          </w:tcPr>
          <w:p w14:paraId="1CDD49C5" w14:textId="77777777" w:rsidR="008E03CB" w:rsidRPr="00B93F39" w:rsidRDefault="008E03CB" w:rsidP="00982005">
            <w:pPr>
              <w:rPr>
                <w:rFonts w:ascii="宋体" w:hAnsi="宋体"/>
                <w:szCs w:val="21"/>
              </w:rPr>
            </w:pPr>
            <w:r w:rsidRPr="00B93F39">
              <w:rPr>
                <w:rFonts w:ascii="宋体" w:hAnsi="宋体" w:hint="eastAsia"/>
                <w:szCs w:val="21"/>
              </w:rPr>
              <w:t>测量</w:t>
            </w:r>
            <w:r w:rsidRPr="00B93F39">
              <w:rPr>
                <w:rFonts w:ascii="宋体" w:hAnsi="宋体"/>
                <w:szCs w:val="21"/>
              </w:rPr>
              <w:t>测试设备核查申请单</w:t>
            </w:r>
          </w:p>
        </w:tc>
        <w:tc>
          <w:tcPr>
            <w:tcW w:w="1057" w:type="pct"/>
            <w:shd w:val="clear" w:color="auto" w:fill="auto"/>
          </w:tcPr>
          <w:p w14:paraId="7063D857" w14:textId="0E65648A" w:rsidR="008E03CB" w:rsidRPr="00B93F39" w:rsidRDefault="008E03CB" w:rsidP="00982005">
            <w:pPr>
              <w:rPr>
                <w:rFonts w:ascii="宋体" w:hAnsi="宋体"/>
                <w:szCs w:val="21"/>
              </w:rPr>
            </w:pPr>
            <w:r w:rsidRPr="00B93F39">
              <w:rPr>
                <w:rFonts w:ascii="宋体" w:hAnsi="宋体" w:hint="eastAsia"/>
                <w:szCs w:val="21"/>
              </w:rPr>
              <w:t>用户录入</w:t>
            </w:r>
          </w:p>
        </w:tc>
        <w:tc>
          <w:tcPr>
            <w:tcW w:w="2277" w:type="pct"/>
            <w:shd w:val="clear" w:color="auto" w:fill="auto"/>
          </w:tcPr>
          <w:p w14:paraId="416F7046" w14:textId="77777777" w:rsidR="008E03CB" w:rsidRPr="00B93F39" w:rsidRDefault="008E03CB" w:rsidP="00982005">
            <w:pPr>
              <w:rPr>
                <w:rFonts w:ascii="宋体" w:hAnsi="宋体"/>
                <w:szCs w:val="21"/>
              </w:rPr>
            </w:pPr>
            <w:r w:rsidRPr="00B93F39">
              <w:rPr>
                <w:rFonts w:ascii="宋体" w:hAnsi="宋体" w:hint="eastAsia"/>
                <w:szCs w:val="21"/>
              </w:rPr>
              <w:t>设备</w:t>
            </w:r>
            <w:r w:rsidRPr="00B93F39">
              <w:rPr>
                <w:rFonts w:ascii="宋体" w:hAnsi="宋体"/>
                <w:szCs w:val="21"/>
              </w:rPr>
              <w:t>编号，申请原因，申请人，申请时间</w:t>
            </w:r>
          </w:p>
        </w:tc>
      </w:tr>
    </w:tbl>
    <w:p w14:paraId="52247D62" w14:textId="77777777" w:rsidR="008E03CB" w:rsidRPr="00B93F39" w:rsidRDefault="008E03CB" w:rsidP="008E03CB">
      <w:pPr>
        <w:ind w:left="420"/>
        <w:rPr>
          <w:rFonts w:ascii="宋体" w:hAnsi="宋体"/>
          <w:sz w:val="24"/>
        </w:rPr>
      </w:pPr>
    </w:p>
    <w:p w14:paraId="65C89852"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业务前提</w:t>
      </w:r>
    </w:p>
    <w:p w14:paraId="1C85BAC1" w14:textId="724C113E" w:rsidR="003D6362" w:rsidRPr="00B93F39" w:rsidRDefault="00583F8E" w:rsidP="00583F8E">
      <w:pPr>
        <w:ind w:left="900"/>
        <w:rPr>
          <w:sz w:val="24"/>
        </w:rPr>
      </w:pPr>
      <w:r w:rsidRPr="00B93F39">
        <w:rPr>
          <w:rFonts w:hint="eastAsia"/>
          <w:sz w:val="24"/>
        </w:rPr>
        <w:t>无</w:t>
      </w:r>
    </w:p>
    <w:p w14:paraId="515A34CF"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业务处理流程及规则</w:t>
      </w:r>
    </w:p>
    <w:p w14:paraId="210C809E" w14:textId="77777777" w:rsidR="00583F8E" w:rsidRPr="00B93F39" w:rsidRDefault="00583F8E" w:rsidP="00583F8E">
      <w:pPr>
        <w:jc w:val="center"/>
      </w:pPr>
      <w:r w:rsidRPr="00B93F39">
        <w:object w:dxaOrig="5160" w:dyaOrig="9255" w14:anchorId="6367D2BD">
          <v:shape id="_x0000_i1041" type="#_x0000_t75" style="width:259.85pt;height:461.75pt" o:ole="">
            <v:imagedata r:id="rId75" o:title=""/>
          </v:shape>
          <o:OLEObject Type="Embed" ProgID="Visio.Drawing.11" ShapeID="_x0000_i1041" DrawAspect="Content" ObjectID="_1700653153" r:id="rId76"/>
        </w:object>
      </w:r>
    </w:p>
    <w:p w14:paraId="77AEECB6" w14:textId="77777777" w:rsidR="00583F8E" w:rsidRPr="00B93F39" w:rsidRDefault="00583F8E" w:rsidP="00583F8E">
      <w:pPr>
        <w:ind w:firstLine="480"/>
        <w:rPr>
          <w:sz w:val="24"/>
        </w:rPr>
      </w:pPr>
      <w:r w:rsidRPr="00B93F39">
        <w:rPr>
          <w:rFonts w:hint="eastAsia"/>
          <w:sz w:val="24"/>
        </w:rPr>
        <w:t>流程说明：</w:t>
      </w:r>
    </w:p>
    <w:p w14:paraId="0CBBEE9E" w14:textId="77777777" w:rsidR="00583F8E" w:rsidRPr="00B93F39" w:rsidRDefault="00583F8E" w:rsidP="00797294">
      <w:pPr>
        <w:pStyle w:val="16"/>
        <w:numPr>
          <w:ilvl w:val="0"/>
          <w:numId w:val="21"/>
        </w:numPr>
        <w:ind w:firstLineChars="0"/>
        <w:rPr>
          <w:rFonts w:ascii="Times New Roman" w:hAnsi="Times New Roman"/>
          <w:szCs w:val="24"/>
        </w:rPr>
      </w:pPr>
      <w:r w:rsidRPr="00B93F39">
        <w:rPr>
          <w:rFonts w:ascii="Times New Roman" w:hAnsi="Times New Roman" w:hint="eastAsia"/>
          <w:szCs w:val="24"/>
        </w:rPr>
        <w:t>编制核查计划</w:t>
      </w:r>
    </w:p>
    <w:p w14:paraId="20BDD77A" w14:textId="77777777" w:rsidR="00583F8E" w:rsidRPr="00B93F39" w:rsidRDefault="00583F8E" w:rsidP="00583F8E">
      <w:pPr>
        <w:ind w:firstLine="480"/>
        <w:rPr>
          <w:sz w:val="24"/>
        </w:rPr>
      </w:pPr>
      <w:r w:rsidRPr="00B93F39">
        <w:rPr>
          <w:rFonts w:hint="eastAsia"/>
          <w:sz w:val="24"/>
        </w:rPr>
        <w:t>使用单位计量管理员编制临时核查技术，资产分管单位设备管理员编制周期性核查计划。</w:t>
      </w:r>
    </w:p>
    <w:p w14:paraId="2E002003" w14:textId="77777777" w:rsidR="00583F8E" w:rsidRPr="00B93F39" w:rsidRDefault="00583F8E" w:rsidP="00797294">
      <w:pPr>
        <w:pStyle w:val="16"/>
        <w:numPr>
          <w:ilvl w:val="0"/>
          <w:numId w:val="21"/>
        </w:numPr>
        <w:ind w:firstLineChars="0"/>
        <w:rPr>
          <w:rFonts w:ascii="Times New Roman" w:hAnsi="Times New Roman"/>
          <w:szCs w:val="24"/>
        </w:rPr>
      </w:pPr>
      <w:r w:rsidRPr="00B93F39">
        <w:rPr>
          <w:rFonts w:ascii="Times New Roman" w:hAnsi="Times New Roman" w:hint="eastAsia"/>
          <w:szCs w:val="24"/>
        </w:rPr>
        <w:t>下发核查计划</w:t>
      </w:r>
    </w:p>
    <w:p w14:paraId="55D8F1E0" w14:textId="77777777" w:rsidR="00583F8E" w:rsidRPr="00B93F39" w:rsidRDefault="00583F8E" w:rsidP="00583F8E">
      <w:pPr>
        <w:ind w:firstLine="480"/>
        <w:rPr>
          <w:sz w:val="24"/>
        </w:rPr>
      </w:pPr>
      <w:r w:rsidRPr="00B93F39">
        <w:rPr>
          <w:rFonts w:hint="eastAsia"/>
          <w:sz w:val="24"/>
        </w:rPr>
        <w:t>资产分管单位设备管理员下发核查计划。</w:t>
      </w:r>
    </w:p>
    <w:p w14:paraId="7EC3EF98" w14:textId="77777777" w:rsidR="00583F8E" w:rsidRPr="00B93F39" w:rsidRDefault="00583F8E" w:rsidP="00797294">
      <w:pPr>
        <w:pStyle w:val="16"/>
        <w:numPr>
          <w:ilvl w:val="0"/>
          <w:numId w:val="21"/>
        </w:numPr>
        <w:ind w:firstLineChars="0"/>
        <w:rPr>
          <w:rFonts w:ascii="Times New Roman" w:hAnsi="Times New Roman"/>
          <w:szCs w:val="24"/>
        </w:rPr>
      </w:pPr>
      <w:r w:rsidRPr="00B93F39">
        <w:rPr>
          <w:rFonts w:ascii="Times New Roman" w:hAnsi="Times New Roman" w:hint="eastAsia"/>
          <w:szCs w:val="24"/>
        </w:rPr>
        <w:t>接收核查任务并分配</w:t>
      </w:r>
    </w:p>
    <w:p w14:paraId="3DCB9686" w14:textId="77777777" w:rsidR="00583F8E" w:rsidRPr="00B93F39" w:rsidRDefault="00583F8E" w:rsidP="00583F8E">
      <w:pPr>
        <w:ind w:firstLine="480"/>
        <w:rPr>
          <w:sz w:val="24"/>
        </w:rPr>
      </w:pPr>
      <w:r w:rsidRPr="00B93F39">
        <w:rPr>
          <w:rFonts w:hint="eastAsia"/>
          <w:sz w:val="24"/>
        </w:rPr>
        <w:t>使用单位接收核查任务并分配。</w:t>
      </w:r>
    </w:p>
    <w:p w14:paraId="465A79B5" w14:textId="77777777" w:rsidR="00583F8E" w:rsidRPr="00B93F39" w:rsidRDefault="00583F8E" w:rsidP="00797294">
      <w:pPr>
        <w:pStyle w:val="16"/>
        <w:numPr>
          <w:ilvl w:val="0"/>
          <w:numId w:val="21"/>
        </w:numPr>
        <w:ind w:firstLineChars="0"/>
        <w:rPr>
          <w:rFonts w:ascii="Times New Roman" w:hAnsi="Times New Roman"/>
          <w:szCs w:val="24"/>
        </w:rPr>
      </w:pPr>
      <w:r w:rsidRPr="00B93F39">
        <w:rPr>
          <w:rFonts w:ascii="Times New Roman" w:hAnsi="Times New Roman" w:hint="eastAsia"/>
          <w:szCs w:val="24"/>
        </w:rPr>
        <w:t>实施核查任务</w:t>
      </w:r>
    </w:p>
    <w:p w14:paraId="17FBE53B" w14:textId="77777777" w:rsidR="00583F8E" w:rsidRPr="00B93F39" w:rsidRDefault="00583F8E" w:rsidP="00583F8E">
      <w:pPr>
        <w:ind w:firstLine="480"/>
        <w:rPr>
          <w:sz w:val="24"/>
        </w:rPr>
      </w:pPr>
      <w:r w:rsidRPr="00B93F39">
        <w:rPr>
          <w:rFonts w:hint="eastAsia"/>
          <w:sz w:val="24"/>
        </w:rPr>
        <w:lastRenderedPageBreak/>
        <w:t>实施核查，记录核查数据并反馈核查结果。</w:t>
      </w:r>
    </w:p>
    <w:p w14:paraId="3595BF0F" w14:textId="77777777" w:rsidR="00583F8E" w:rsidRPr="00B93F39" w:rsidRDefault="00583F8E" w:rsidP="00797294">
      <w:pPr>
        <w:pStyle w:val="16"/>
        <w:numPr>
          <w:ilvl w:val="0"/>
          <w:numId w:val="21"/>
        </w:numPr>
        <w:ind w:firstLineChars="0"/>
        <w:rPr>
          <w:rFonts w:ascii="Times New Roman" w:hAnsi="Times New Roman"/>
          <w:szCs w:val="24"/>
        </w:rPr>
      </w:pPr>
      <w:r w:rsidRPr="00B93F39">
        <w:rPr>
          <w:rFonts w:ascii="Times New Roman" w:hAnsi="Times New Roman" w:hint="eastAsia"/>
          <w:szCs w:val="24"/>
        </w:rPr>
        <w:t>启动测量设备偏离评估流程</w:t>
      </w:r>
    </w:p>
    <w:p w14:paraId="4CCF65E2" w14:textId="77777777" w:rsidR="00583F8E" w:rsidRPr="00B93F39" w:rsidRDefault="00583F8E" w:rsidP="00583F8E">
      <w:pPr>
        <w:ind w:firstLine="480"/>
        <w:rPr>
          <w:sz w:val="24"/>
        </w:rPr>
      </w:pPr>
      <w:r w:rsidRPr="00B93F39">
        <w:rPr>
          <w:rFonts w:hint="eastAsia"/>
          <w:sz w:val="24"/>
        </w:rPr>
        <w:t>核查结果不合格的由资产分管单位设备管理员发起测量测量设备偏离评估。</w:t>
      </w:r>
    </w:p>
    <w:p w14:paraId="0CA8D9F8" w14:textId="6B3E7A1F" w:rsidR="003D6362" w:rsidRPr="00B93F39" w:rsidRDefault="003D6362" w:rsidP="003D6362">
      <w:pPr>
        <w:ind w:firstLineChars="200" w:firstLine="480"/>
        <w:rPr>
          <w:sz w:val="24"/>
        </w:rPr>
      </w:pPr>
    </w:p>
    <w:p w14:paraId="44BEC0BB"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3D6362" w:rsidRPr="00B93F39" w14:paraId="1F15FEC7" w14:textId="77777777" w:rsidTr="008E03CB">
        <w:tc>
          <w:tcPr>
            <w:tcW w:w="2043" w:type="dxa"/>
            <w:shd w:val="clear" w:color="auto" w:fill="auto"/>
            <w:vAlign w:val="center"/>
          </w:tcPr>
          <w:p w14:paraId="64F4A444" w14:textId="77777777" w:rsidR="003D6362" w:rsidRPr="00B93F39" w:rsidRDefault="003D6362" w:rsidP="008F22FA">
            <w:pPr>
              <w:jc w:val="center"/>
            </w:pPr>
            <w:r w:rsidRPr="00B93F39">
              <w:t>触发条件</w:t>
            </w:r>
          </w:p>
        </w:tc>
        <w:tc>
          <w:tcPr>
            <w:tcW w:w="6259" w:type="dxa"/>
            <w:shd w:val="clear" w:color="auto" w:fill="auto"/>
            <w:vAlign w:val="center"/>
          </w:tcPr>
          <w:p w14:paraId="184EB8D8" w14:textId="77777777" w:rsidR="003D6362" w:rsidRPr="00B93F39" w:rsidRDefault="003D6362" w:rsidP="008F22FA">
            <w:pPr>
              <w:jc w:val="center"/>
            </w:pPr>
            <w:r w:rsidRPr="00B93F39">
              <w:t>输出信息</w:t>
            </w:r>
          </w:p>
        </w:tc>
      </w:tr>
      <w:tr w:rsidR="003D6362" w:rsidRPr="00B93F39" w14:paraId="0BD39991" w14:textId="77777777" w:rsidTr="008E03CB">
        <w:tc>
          <w:tcPr>
            <w:tcW w:w="2043" w:type="dxa"/>
            <w:shd w:val="clear" w:color="auto" w:fill="auto"/>
            <w:vAlign w:val="center"/>
          </w:tcPr>
          <w:p w14:paraId="411E7F93" w14:textId="5308D94E" w:rsidR="003D6362" w:rsidRPr="00B93F39" w:rsidRDefault="008E03CB" w:rsidP="008F22FA">
            <w:pPr>
              <w:jc w:val="center"/>
            </w:pPr>
            <w:r w:rsidRPr="00B93F39">
              <w:rPr>
                <w:rFonts w:hint="eastAsia"/>
                <w:bCs/>
              </w:rPr>
              <w:t>开始实施</w:t>
            </w:r>
          </w:p>
        </w:tc>
        <w:tc>
          <w:tcPr>
            <w:tcW w:w="6259" w:type="dxa"/>
            <w:shd w:val="clear" w:color="auto" w:fill="auto"/>
            <w:vAlign w:val="center"/>
          </w:tcPr>
          <w:p w14:paraId="4A11115B" w14:textId="7EE39641" w:rsidR="003D6362" w:rsidRPr="00B93F39" w:rsidRDefault="008E03CB" w:rsidP="008E03CB">
            <w:r w:rsidRPr="00B93F39">
              <w:rPr>
                <w:rFonts w:hint="eastAsia"/>
              </w:rPr>
              <w:t>更新</w:t>
            </w:r>
            <w:r w:rsidRPr="00B93F39">
              <w:t>申请的状态，发起流程</w:t>
            </w:r>
          </w:p>
        </w:tc>
      </w:tr>
    </w:tbl>
    <w:p w14:paraId="797D4225" w14:textId="77777777" w:rsidR="003D6362" w:rsidRPr="00B93F39" w:rsidRDefault="003D6362" w:rsidP="001119E7">
      <w:pPr>
        <w:pStyle w:val="a2"/>
      </w:pPr>
    </w:p>
    <w:p w14:paraId="34031074" w14:textId="0ED0C7EA" w:rsidR="003D6362" w:rsidRPr="00B93F39" w:rsidRDefault="003D6362" w:rsidP="00B93F39">
      <w:pPr>
        <w:pStyle w:val="3"/>
      </w:pPr>
      <w:bookmarkStart w:id="225" w:name="_Toc88147883"/>
      <w:bookmarkStart w:id="226" w:name="_Toc88857796"/>
      <w:bookmarkStart w:id="227" w:name="_Toc88859270"/>
      <w:bookmarkStart w:id="228" w:name="_Toc89954060"/>
      <w:r w:rsidRPr="00B93F39">
        <w:rPr>
          <w:rFonts w:hint="eastAsia"/>
        </w:rPr>
        <w:t>关键测量过程管理</w:t>
      </w:r>
      <w:bookmarkEnd w:id="225"/>
      <w:bookmarkEnd w:id="226"/>
      <w:bookmarkEnd w:id="227"/>
      <w:bookmarkEnd w:id="228"/>
    </w:p>
    <w:p w14:paraId="749AF3A0" w14:textId="77777777" w:rsidR="003D6362" w:rsidRPr="00B93F39" w:rsidRDefault="003D6362" w:rsidP="003D6362">
      <w:pPr>
        <w:pStyle w:val="4"/>
        <w:tabs>
          <w:tab w:val="clear" w:pos="864"/>
        </w:tabs>
        <w:spacing w:line="360" w:lineRule="auto"/>
        <w:rPr>
          <w:b w:val="0"/>
          <w:bCs w:val="0"/>
        </w:rPr>
      </w:pPr>
      <w:bookmarkStart w:id="229" w:name="_Toc88857797"/>
      <w:r w:rsidRPr="00B93F39">
        <w:rPr>
          <w:rFonts w:hint="eastAsia"/>
          <w:b w:val="0"/>
          <w:bCs w:val="0"/>
        </w:rPr>
        <w:t>关键测量过程的申请</w:t>
      </w:r>
      <w:r w:rsidRPr="00B93F39">
        <w:rPr>
          <w:rFonts w:hint="eastAsia"/>
          <w:b w:val="0"/>
          <w:bCs w:val="0"/>
        </w:rPr>
        <w:t>/</w:t>
      </w:r>
      <w:r w:rsidRPr="00B93F39">
        <w:rPr>
          <w:rFonts w:hint="eastAsia"/>
          <w:b w:val="0"/>
          <w:bCs w:val="0"/>
        </w:rPr>
        <w:t>变更</w:t>
      </w:r>
      <w:r w:rsidRPr="00B93F39">
        <w:rPr>
          <w:rFonts w:hint="eastAsia"/>
          <w:b w:val="0"/>
          <w:bCs w:val="0"/>
        </w:rPr>
        <w:t>/</w:t>
      </w:r>
      <w:r w:rsidRPr="00B93F39">
        <w:rPr>
          <w:rFonts w:hint="eastAsia"/>
          <w:b w:val="0"/>
          <w:bCs w:val="0"/>
        </w:rPr>
        <w:t>取消</w:t>
      </w:r>
      <w:bookmarkEnd w:id="229"/>
    </w:p>
    <w:p w14:paraId="0C462709" w14:textId="77777777" w:rsidR="003D6362" w:rsidRPr="00B93F39" w:rsidRDefault="003D6362"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6278BA8C" w14:textId="77777777" w:rsidR="00134460" w:rsidRPr="00B93F39" w:rsidRDefault="00134460" w:rsidP="00134460">
      <w:pPr>
        <w:ind w:firstLineChars="200" w:firstLine="480"/>
        <w:rPr>
          <w:sz w:val="24"/>
        </w:rPr>
      </w:pPr>
      <w:r w:rsidRPr="00B93F39">
        <w:rPr>
          <w:rFonts w:hint="eastAsia"/>
          <w:sz w:val="24"/>
        </w:rPr>
        <w:t>用于关键测量过程的申请、变更、取消等操作。</w:t>
      </w:r>
    </w:p>
    <w:p w14:paraId="4C997A54" w14:textId="77777777" w:rsidR="00134460" w:rsidRPr="00B93F39" w:rsidRDefault="00134460" w:rsidP="00134460">
      <w:pPr>
        <w:ind w:firstLineChars="200" w:firstLine="480"/>
        <w:rPr>
          <w:sz w:val="24"/>
        </w:rPr>
      </w:pPr>
      <w:r w:rsidRPr="00B93F39">
        <w:rPr>
          <w:rFonts w:hint="eastAsia"/>
          <w:sz w:val="24"/>
        </w:rPr>
        <w:t>另外还包括查询与添加功能：</w:t>
      </w:r>
    </w:p>
    <w:p w14:paraId="36F6D0D1" w14:textId="77777777" w:rsidR="00134460" w:rsidRPr="00B93F39" w:rsidRDefault="00134460" w:rsidP="00134460">
      <w:pPr>
        <w:ind w:firstLineChars="200" w:firstLine="480"/>
        <w:rPr>
          <w:sz w:val="24"/>
        </w:rPr>
      </w:pPr>
      <w:r w:rsidRPr="00B93F39">
        <w:rPr>
          <w:rFonts w:hint="eastAsia"/>
          <w:sz w:val="24"/>
        </w:rPr>
        <w:t>查询功能：申请号（系统自动产生）、过程名称、过程涉及的设备名称、设备编号、设备型号、设备规格、出厂编号、别名、</w:t>
      </w:r>
      <w:r w:rsidRPr="00B93F39">
        <w:rPr>
          <w:rFonts w:hint="eastAsia"/>
          <w:sz w:val="24"/>
        </w:rPr>
        <w:t>ABC</w:t>
      </w:r>
      <w:r w:rsidRPr="00B93F39">
        <w:rPr>
          <w:rFonts w:hint="eastAsia"/>
          <w:sz w:val="24"/>
        </w:rPr>
        <w:t>、使用单位点击【查询】即可查询相关信息。</w:t>
      </w:r>
    </w:p>
    <w:p w14:paraId="6FA83FED" w14:textId="481DF635" w:rsidR="003D6362" w:rsidRPr="00B93F39" w:rsidRDefault="00134460" w:rsidP="00134460">
      <w:pPr>
        <w:ind w:firstLineChars="200" w:firstLine="480"/>
        <w:rPr>
          <w:sz w:val="24"/>
        </w:rPr>
      </w:pPr>
      <w:r w:rsidRPr="00B93F39">
        <w:rPr>
          <w:rFonts w:hint="eastAsia"/>
          <w:sz w:val="24"/>
        </w:rPr>
        <w:t>添加功能：点击【添加】，申请号（系统自动产生）、设备名称、设备编号、设备型号、设备规格、统一编号、出厂编号、测量范围、技术指标、特殊计量要求、涉及机型</w:t>
      </w:r>
      <w:r w:rsidRPr="00B93F39">
        <w:rPr>
          <w:rFonts w:hint="eastAsia"/>
          <w:sz w:val="24"/>
        </w:rPr>
        <w:t>(</w:t>
      </w:r>
      <w:r w:rsidRPr="00B93F39">
        <w:rPr>
          <w:rFonts w:hint="eastAsia"/>
          <w:sz w:val="24"/>
        </w:rPr>
        <w:t>具体机型名称</w:t>
      </w:r>
      <w:r w:rsidRPr="00B93F39">
        <w:rPr>
          <w:rFonts w:hint="eastAsia"/>
          <w:sz w:val="24"/>
        </w:rPr>
        <w:t>)</w:t>
      </w:r>
      <w:r w:rsidRPr="00B93F39">
        <w:rPr>
          <w:rFonts w:hint="eastAsia"/>
          <w:sz w:val="24"/>
        </w:rPr>
        <w:t>、别名、项目类别（购置、科研、自制）、使用类别（普通、检验、生检、标准、配套、工标、维护）、检定单位、主管单位、检定类别（用前</w:t>
      </w:r>
      <w:r w:rsidRPr="00B93F39">
        <w:rPr>
          <w:rFonts w:hint="eastAsia"/>
          <w:sz w:val="24"/>
        </w:rPr>
        <w:t>Q</w:t>
      </w:r>
      <w:r w:rsidRPr="00B93F39">
        <w:rPr>
          <w:rFonts w:hint="eastAsia"/>
          <w:sz w:val="24"/>
        </w:rPr>
        <w:t>、用后</w:t>
      </w:r>
      <w:r w:rsidRPr="00B93F39">
        <w:rPr>
          <w:rFonts w:hint="eastAsia"/>
          <w:sz w:val="24"/>
        </w:rPr>
        <w:t>H</w:t>
      </w:r>
      <w:r w:rsidRPr="00B93F39">
        <w:rPr>
          <w:rFonts w:hint="eastAsia"/>
          <w:sz w:val="24"/>
        </w:rPr>
        <w:t>、随设备</w:t>
      </w:r>
      <w:r w:rsidRPr="00B93F39">
        <w:rPr>
          <w:rFonts w:hint="eastAsia"/>
          <w:sz w:val="24"/>
        </w:rPr>
        <w:t>S</w:t>
      </w:r>
      <w:r w:rsidRPr="00B93F39">
        <w:rPr>
          <w:rFonts w:hint="eastAsia"/>
          <w:sz w:val="24"/>
        </w:rPr>
        <w:t>、维护合格</w:t>
      </w:r>
      <w:r w:rsidRPr="00B93F39">
        <w:rPr>
          <w:rFonts w:hint="eastAsia"/>
          <w:sz w:val="24"/>
        </w:rPr>
        <w:t>W</w:t>
      </w:r>
      <w:r w:rsidRPr="00B93F39">
        <w:rPr>
          <w:rFonts w:hint="eastAsia"/>
          <w:sz w:val="24"/>
        </w:rPr>
        <w:t>、一次性</w:t>
      </w:r>
      <w:r w:rsidRPr="00B93F39">
        <w:rPr>
          <w:rFonts w:hint="eastAsia"/>
          <w:sz w:val="24"/>
        </w:rPr>
        <w:t>Y</w:t>
      </w:r>
      <w:r w:rsidRPr="00B93F39">
        <w:rPr>
          <w:rFonts w:hint="eastAsia"/>
          <w:sz w:val="24"/>
        </w:rPr>
        <w:t>）、安装位置、</w:t>
      </w:r>
      <w:r w:rsidRPr="00B93F39">
        <w:rPr>
          <w:rFonts w:hint="eastAsia"/>
          <w:sz w:val="24"/>
        </w:rPr>
        <w:t>ABC</w:t>
      </w:r>
      <w:r w:rsidRPr="00B93F39">
        <w:rPr>
          <w:rFonts w:hint="eastAsia"/>
          <w:sz w:val="24"/>
        </w:rPr>
        <w:t>、核查周期、是否关键测量设备、使用单位、申请人、申请日期、申请</w:t>
      </w:r>
      <w:r w:rsidRPr="00B93F39">
        <w:rPr>
          <w:rFonts w:hint="eastAsia"/>
          <w:sz w:val="24"/>
        </w:rPr>
        <w:t>/</w:t>
      </w:r>
      <w:r w:rsidRPr="00B93F39">
        <w:rPr>
          <w:rFonts w:hint="eastAsia"/>
          <w:sz w:val="24"/>
        </w:rPr>
        <w:t>取消理由、备注进行编辑后点【保存】，则完成核查测量设备新增，设备使用单位设备</w:t>
      </w:r>
      <w:r w:rsidRPr="00B93F39">
        <w:rPr>
          <w:sz w:val="24"/>
        </w:rPr>
        <w:t>管理人员</w:t>
      </w:r>
      <w:r w:rsidRPr="00B93F39">
        <w:rPr>
          <w:rFonts w:hint="eastAsia"/>
          <w:sz w:val="24"/>
        </w:rPr>
        <w:t>点击【提交】，即可发起审签流程。</w:t>
      </w:r>
    </w:p>
    <w:p w14:paraId="24A94E5A"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操作界面</w:t>
      </w:r>
    </w:p>
    <w:p w14:paraId="0E2F91DD" w14:textId="27E406A3" w:rsidR="003D6362" w:rsidRPr="00B93F39" w:rsidRDefault="00134460" w:rsidP="001119E7">
      <w:pPr>
        <w:pStyle w:val="a2"/>
      </w:pPr>
      <w:r w:rsidRPr="00B93F39">
        <w:rPr>
          <w:noProof/>
        </w:rPr>
        <w:lastRenderedPageBreak/>
        <w:drawing>
          <wp:inline distT="0" distB="0" distL="0" distR="0" wp14:anchorId="71DF6ADC" wp14:editId="23137D59">
            <wp:extent cx="5274945" cy="2485390"/>
            <wp:effectExtent l="19050" t="19050" r="20955" b="1016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5274945" cy="2485390"/>
                    </a:xfrm>
                    <a:prstGeom prst="rect">
                      <a:avLst/>
                    </a:prstGeom>
                    <a:noFill/>
                    <a:ln>
                      <a:solidFill>
                        <a:schemeClr val="accent1">
                          <a:lumMod val="40000"/>
                          <a:lumOff val="60000"/>
                        </a:schemeClr>
                      </a:solidFill>
                    </a:ln>
                  </pic:spPr>
                </pic:pic>
              </a:graphicData>
            </a:graphic>
          </wp:inline>
        </w:drawing>
      </w:r>
    </w:p>
    <w:p w14:paraId="51FB837B"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3D6362" w:rsidRPr="00B93F39" w14:paraId="621C4124" w14:textId="77777777" w:rsidTr="008F22FA">
        <w:tc>
          <w:tcPr>
            <w:tcW w:w="1666" w:type="pct"/>
            <w:shd w:val="clear" w:color="auto" w:fill="auto"/>
          </w:tcPr>
          <w:p w14:paraId="38EFE85D" w14:textId="77777777" w:rsidR="003D6362" w:rsidRPr="00B93F39" w:rsidRDefault="003D6362" w:rsidP="008F22FA">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66B21A17" w14:textId="77777777" w:rsidR="003D6362" w:rsidRPr="00B93F39" w:rsidRDefault="003D6362" w:rsidP="008F22FA">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99FCA2F" w14:textId="77777777" w:rsidR="003D6362" w:rsidRPr="00B93F39" w:rsidRDefault="003D6362" w:rsidP="008F22FA">
            <w:pPr>
              <w:jc w:val="center"/>
              <w:rPr>
                <w:rFonts w:ascii="宋体" w:hAnsi="宋体"/>
                <w:szCs w:val="21"/>
              </w:rPr>
            </w:pPr>
            <w:r w:rsidRPr="00B93F39">
              <w:rPr>
                <w:rFonts w:ascii="宋体" w:hAnsi="宋体" w:hint="eastAsia"/>
                <w:szCs w:val="21"/>
              </w:rPr>
              <w:t>主要属性</w:t>
            </w:r>
          </w:p>
        </w:tc>
      </w:tr>
      <w:tr w:rsidR="003D6362" w:rsidRPr="00B93F39" w14:paraId="5DD19253" w14:textId="77777777" w:rsidTr="008F22FA">
        <w:tc>
          <w:tcPr>
            <w:tcW w:w="1666" w:type="pct"/>
            <w:shd w:val="clear" w:color="auto" w:fill="auto"/>
          </w:tcPr>
          <w:p w14:paraId="70FBFAA3" w14:textId="40164B60" w:rsidR="003D6362" w:rsidRPr="00B93F39" w:rsidRDefault="00980857" w:rsidP="008F22FA">
            <w:pPr>
              <w:rPr>
                <w:rFonts w:ascii="宋体" w:hAnsi="宋体"/>
                <w:szCs w:val="21"/>
              </w:rPr>
            </w:pPr>
            <w:r w:rsidRPr="00B93F39">
              <w:rPr>
                <w:rFonts w:ascii="宋体" w:hAnsi="宋体" w:hint="eastAsia"/>
                <w:szCs w:val="21"/>
              </w:rPr>
              <w:t>关键测量</w:t>
            </w:r>
            <w:r w:rsidRPr="00B93F39">
              <w:rPr>
                <w:rFonts w:ascii="宋体" w:hAnsi="宋体"/>
                <w:szCs w:val="21"/>
              </w:rPr>
              <w:t>过程申请信息</w:t>
            </w:r>
          </w:p>
        </w:tc>
        <w:tc>
          <w:tcPr>
            <w:tcW w:w="1057" w:type="pct"/>
            <w:shd w:val="clear" w:color="auto" w:fill="auto"/>
          </w:tcPr>
          <w:p w14:paraId="0DCB2306" w14:textId="21220BBB" w:rsidR="003D6362" w:rsidRPr="00B93F39" w:rsidRDefault="00980857" w:rsidP="008F22FA">
            <w:pPr>
              <w:rPr>
                <w:rFonts w:ascii="宋体" w:hAnsi="宋体"/>
                <w:szCs w:val="21"/>
              </w:rPr>
            </w:pPr>
            <w:r w:rsidRPr="00B93F39">
              <w:rPr>
                <w:rFonts w:ascii="宋体" w:hAnsi="宋体" w:hint="eastAsia"/>
                <w:szCs w:val="21"/>
              </w:rPr>
              <w:t>用户输入</w:t>
            </w:r>
          </w:p>
        </w:tc>
        <w:tc>
          <w:tcPr>
            <w:tcW w:w="2277" w:type="pct"/>
            <w:shd w:val="clear" w:color="auto" w:fill="auto"/>
          </w:tcPr>
          <w:p w14:paraId="450B4E8F" w14:textId="50AACC59" w:rsidR="003D6362" w:rsidRPr="00B93F39" w:rsidRDefault="00980857" w:rsidP="008F22FA">
            <w:pPr>
              <w:rPr>
                <w:rFonts w:ascii="宋体" w:hAnsi="宋体"/>
                <w:szCs w:val="21"/>
              </w:rPr>
            </w:pPr>
            <w:r w:rsidRPr="00B93F39">
              <w:rPr>
                <w:rFonts w:ascii="宋体" w:hAnsi="宋体" w:hint="eastAsia"/>
                <w:szCs w:val="21"/>
              </w:rPr>
              <w:t>申请编码,类型代码,申请人编号,申请日期,理由描述</w:t>
            </w:r>
          </w:p>
        </w:tc>
      </w:tr>
    </w:tbl>
    <w:p w14:paraId="07C79E3E"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业务前提</w:t>
      </w:r>
    </w:p>
    <w:p w14:paraId="15A028D6" w14:textId="10FAB019" w:rsidR="003D6362" w:rsidRPr="00B93F39" w:rsidRDefault="00134460" w:rsidP="00134460">
      <w:pPr>
        <w:ind w:left="900"/>
        <w:rPr>
          <w:sz w:val="24"/>
        </w:rPr>
      </w:pPr>
      <w:r w:rsidRPr="00B93F39">
        <w:rPr>
          <w:rFonts w:hint="eastAsia"/>
          <w:sz w:val="24"/>
        </w:rPr>
        <w:t>无</w:t>
      </w:r>
    </w:p>
    <w:p w14:paraId="3C4B4E7E" w14:textId="77777777" w:rsidR="003D6362" w:rsidRPr="00B93F39" w:rsidRDefault="003D6362" w:rsidP="00797294">
      <w:pPr>
        <w:numPr>
          <w:ilvl w:val="0"/>
          <w:numId w:val="6"/>
        </w:numPr>
        <w:rPr>
          <w:rFonts w:ascii="宋体" w:hAnsi="宋体"/>
          <w:sz w:val="24"/>
        </w:rPr>
      </w:pPr>
      <w:r w:rsidRPr="00B93F39">
        <w:rPr>
          <w:rFonts w:ascii="宋体" w:hAnsi="宋体" w:hint="eastAsia"/>
          <w:sz w:val="24"/>
        </w:rPr>
        <w:t>业务处理流程及规则</w:t>
      </w:r>
    </w:p>
    <w:p w14:paraId="300F0CD1" w14:textId="15419F6F" w:rsidR="003D6362" w:rsidRDefault="00A2370A" w:rsidP="003D6362">
      <w:pPr>
        <w:ind w:firstLineChars="200" w:firstLine="420"/>
        <w:rPr>
          <w:rFonts w:ascii="宋体" w:hAnsi="宋体"/>
          <w:iCs/>
          <w:color w:val="000000" w:themeColor="text1"/>
        </w:rPr>
      </w:pPr>
      <w:r w:rsidRPr="009548C0">
        <w:rPr>
          <w:rFonts w:ascii="宋体" w:hAnsi="宋体"/>
          <w:iCs/>
          <w:color w:val="000000" w:themeColor="text1"/>
        </w:rPr>
        <w:object w:dxaOrig="5145" w:dyaOrig="6676" w14:anchorId="6399904C">
          <v:shape id="_x0000_i1042" type="#_x0000_t75" style="width:257.5pt;height:334.15pt" o:ole="">
            <v:imagedata r:id="rId78" o:title=""/>
          </v:shape>
          <o:OLEObject Type="Embed" ProgID="Visio.Drawing.15" ShapeID="_x0000_i1042" DrawAspect="Content" ObjectID="_1700653154" r:id="rId79"/>
        </w:object>
      </w:r>
    </w:p>
    <w:p w14:paraId="23BF6400" w14:textId="434C488E" w:rsidR="00A2370A" w:rsidRDefault="00A2370A" w:rsidP="003D6362">
      <w:pPr>
        <w:ind w:firstLineChars="200" w:firstLine="420"/>
        <w:rPr>
          <w:rFonts w:ascii="宋体" w:hAnsi="宋体"/>
          <w:iCs/>
          <w:color w:val="000000" w:themeColor="text1"/>
        </w:rPr>
      </w:pPr>
      <w:r>
        <w:rPr>
          <w:rFonts w:ascii="宋体" w:hAnsi="宋体"/>
          <w:iCs/>
          <w:color w:val="000000" w:themeColor="text1"/>
        </w:rPr>
        <w:t>流程说明：</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560"/>
      </w:tblGrid>
      <w:tr w:rsidR="00A2370A" w:rsidRPr="009548C0" w14:paraId="0B6B4CD7" w14:textId="77777777" w:rsidTr="009C52A2">
        <w:trPr>
          <w:trHeight w:val="323"/>
          <w:tblHeader/>
          <w:jc w:val="center"/>
        </w:trPr>
        <w:tc>
          <w:tcPr>
            <w:tcW w:w="2156" w:type="dxa"/>
          </w:tcPr>
          <w:p w14:paraId="65CC3F68" w14:textId="77777777" w:rsidR="00A2370A" w:rsidRPr="009548C0" w:rsidRDefault="00A2370A" w:rsidP="009C52A2">
            <w:pPr>
              <w:tabs>
                <w:tab w:val="left" w:pos="720"/>
              </w:tabs>
              <w:jc w:val="center"/>
              <w:rPr>
                <w:rFonts w:ascii="Arial" w:hAnsi="Arial" w:cs="Arial"/>
                <w:bCs/>
                <w:iCs/>
                <w:color w:val="000000" w:themeColor="text1"/>
                <w:spacing w:val="20"/>
                <w:szCs w:val="21"/>
              </w:rPr>
            </w:pPr>
            <w:r w:rsidRPr="009548C0">
              <w:rPr>
                <w:rFonts w:ascii="Arial" w:hAnsi="宋体" w:cs="Arial"/>
                <w:bCs/>
                <w:iCs/>
                <w:color w:val="000000" w:themeColor="text1"/>
                <w:spacing w:val="20"/>
                <w:szCs w:val="21"/>
              </w:rPr>
              <w:t>步骤</w:t>
            </w:r>
          </w:p>
        </w:tc>
        <w:tc>
          <w:tcPr>
            <w:tcW w:w="2947" w:type="dxa"/>
          </w:tcPr>
          <w:p w14:paraId="67A974A3" w14:textId="77777777" w:rsidR="00A2370A" w:rsidRPr="009548C0" w:rsidRDefault="00A2370A" w:rsidP="009C52A2">
            <w:pPr>
              <w:tabs>
                <w:tab w:val="left" w:pos="720"/>
              </w:tabs>
              <w:jc w:val="center"/>
              <w:rPr>
                <w:rFonts w:ascii="Arial" w:hAnsi="Arial" w:cs="Arial"/>
                <w:bCs/>
                <w:iCs/>
                <w:color w:val="000000" w:themeColor="text1"/>
                <w:spacing w:val="20"/>
                <w:szCs w:val="21"/>
              </w:rPr>
            </w:pPr>
            <w:r w:rsidRPr="009548C0">
              <w:rPr>
                <w:rFonts w:ascii="Arial" w:hAnsi="宋体" w:cs="Arial"/>
                <w:bCs/>
                <w:iCs/>
                <w:color w:val="000000" w:themeColor="text1"/>
                <w:spacing w:val="20"/>
                <w:szCs w:val="21"/>
              </w:rPr>
              <w:t>步骤说明</w:t>
            </w:r>
          </w:p>
        </w:tc>
        <w:tc>
          <w:tcPr>
            <w:tcW w:w="1701" w:type="dxa"/>
          </w:tcPr>
          <w:p w14:paraId="6AEC74B8" w14:textId="77777777" w:rsidR="00A2370A" w:rsidRPr="009548C0" w:rsidRDefault="00A2370A" w:rsidP="009C52A2">
            <w:pPr>
              <w:tabs>
                <w:tab w:val="left" w:pos="720"/>
              </w:tabs>
              <w:jc w:val="center"/>
              <w:rPr>
                <w:rFonts w:ascii="Arial" w:hAnsi="Arial" w:cs="Arial"/>
                <w:bCs/>
                <w:iCs/>
                <w:color w:val="000000" w:themeColor="text1"/>
                <w:spacing w:val="20"/>
                <w:szCs w:val="21"/>
              </w:rPr>
            </w:pPr>
            <w:r w:rsidRPr="009548C0">
              <w:rPr>
                <w:rFonts w:ascii="Arial" w:hAnsi="宋体" w:cs="Arial"/>
                <w:bCs/>
                <w:iCs/>
                <w:color w:val="000000" w:themeColor="text1"/>
                <w:spacing w:val="20"/>
                <w:szCs w:val="21"/>
              </w:rPr>
              <w:t>涉及部门</w:t>
            </w:r>
          </w:p>
        </w:tc>
        <w:tc>
          <w:tcPr>
            <w:tcW w:w="1560" w:type="dxa"/>
          </w:tcPr>
          <w:p w14:paraId="0C469914" w14:textId="77777777" w:rsidR="00A2370A" w:rsidRPr="009548C0" w:rsidRDefault="00A2370A" w:rsidP="009C52A2">
            <w:pPr>
              <w:tabs>
                <w:tab w:val="left" w:pos="720"/>
              </w:tabs>
              <w:jc w:val="center"/>
              <w:rPr>
                <w:rFonts w:ascii="Arial" w:hAnsi="Arial" w:cs="Arial"/>
                <w:bCs/>
                <w:iCs/>
                <w:color w:val="000000" w:themeColor="text1"/>
                <w:spacing w:val="20"/>
                <w:szCs w:val="21"/>
              </w:rPr>
            </w:pPr>
            <w:r w:rsidRPr="009548C0">
              <w:rPr>
                <w:rFonts w:ascii="Arial" w:hAnsi="宋体" w:cs="Arial" w:hint="eastAsia"/>
                <w:bCs/>
                <w:iCs/>
                <w:color w:val="000000" w:themeColor="text1"/>
                <w:spacing w:val="20"/>
                <w:szCs w:val="21"/>
              </w:rPr>
              <w:t>人员</w:t>
            </w:r>
            <w:r w:rsidRPr="009548C0">
              <w:rPr>
                <w:rFonts w:ascii="Arial" w:hAnsi="宋体" w:cs="Arial"/>
                <w:bCs/>
                <w:iCs/>
                <w:color w:val="000000" w:themeColor="text1"/>
                <w:spacing w:val="20"/>
                <w:szCs w:val="21"/>
              </w:rPr>
              <w:t>角色</w:t>
            </w:r>
          </w:p>
        </w:tc>
      </w:tr>
      <w:tr w:rsidR="00A2370A" w:rsidRPr="009548C0" w14:paraId="74AAAD8A" w14:textId="77777777" w:rsidTr="009C52A2">
        <w:trPr>
          <w:jc w:val="center"/>
        </w:trPr>
        <w:tc>
          <w:tcPr>
            <w:tcW w:w="2156" w:type="dxa"/>
            <w:vAlign w:val="center"/>
          </w:tcPr>
          <w:p w14:paraId="2E6F8CE7"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010发起关键测量过程申请/取消</w:t>
            </w:r>
          </w:p>
        </w:tc>
        <w:tc>
          <w:tcPr>
            <w:tcW w:w="2947" w:type="dxa"/>
            <w:vAlign w:val="center"/>
          </w:tcPr>
          <w:p w14:paraId="087D479F" w14:textId="77777777" w:rsidR="00A2370A" w:rsidRPr="009548C0" w:rsidRDefault="00A2370A" w:rsidP="009C52A2">
            <w:pPr>
              <w:tabs>
                <w:tab w:val="left" w:pos="270"/>
                <w:tab w:val="left" w:pos="799"/>
              </w:tabs>
              <w:rPr>
                <w:rFonts w:ascii="宋体" w:hAnsi="宋体" w:cs="Arial"/>
                <w:color w:val="000000" w:themeColor="text1"/>
                <w:szCs w:val="21"/>
              </w:rPr>
            </w:pPr>
            <w:r w:rsidRPr="009548C0">
              <w:rPr>
                <w:rFonts w:ascii="宋体" w:hAnsi="宋体" w:cs="Arial" w:hint="eastAsia"/>
                <w:color w:val="000000" w:themeColor="text1"/>
                <w:szCs w:val="21"/>
              </w:rPr>
              <w:t>使用单位发起关键测量过程申请/取消（附核查程序）</w:t>
            </w:r>
          </w:p>
        </w:tc>
        <w:tc>
          <w:tcPr>
            <w:tcW w:w="1701" w:type="dxa"/>
            <w:vAlign w:val="center"/>
          </w:tcPr>
          <w:p w14:paraId="49316019"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设备使用单位</w:t>
            </w:r>
          </w:p>
        </w:tc>
        <w:tc>
          <w:tcPr>
            <w:tcW w:w="1560" w:type="dxa"/>
            <w:vAlign w:val="center"/>
          </w:tcPr>
          <w:p w14:paraId="064087E9"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设备管理人员</w:t>
            </w:r>
          </w:p>
        </w:tc>
      </w:tr>
      <w:tr w:rsidR="00A2370A" w:rsidRPr="009548C0" w14:paraId="387D0663" w14:textId="77777777" w:rsidTr="009C52A2">
        <w:trPr>
          <w:jc w:val="center"/>
        </w:trPr>
        <w:tc>
          <w:tcPr>
            <w:tcW w:w="2156" w:type="dxa"/>
            <w:vAlign w:val="center"/>
          </w:tcPr>
          <w:p w14:paraId="52D0744D"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020审核关键测量过程申请/取消</w:t>
            </w:r>
          </w:p>
        </w:tc>
        <w:tc>
          <w:tcPr>
            <w:tcW w:w="2947" w:type="dxa"/>
            <w:vAlign w:val="center"/>
          </w:tcPr>
          <w:p w14:paraId="220AA0D7" w14:textId="77777777" w:rsidR="00A2370A" w:rsidRPr="009548C0" w:rsidRDefault="00A2370A" w:rsidP="009C52A2">
            <w:pPr>
              <w:tabs>
                <w:tab w:val="left" w:pos="270"/>
                <w:tab w:val="left" w:pos="799"/>
              </w:tabs>
              <w:rPr>
                <w:rFonts w:ascii="宋体" w:hAnsi="宋体" w:cs="Arial"/>
                <w:color w:val="000000" w:themeColor="text1"/>
                <w:szCs w:val="21"/>
              </w:rPr>
            </w:pPr>
            <w:r w:rsidRPr="009548C0">
              <w:rPr>
                <w:rFonts w:ascii="宋体" w:hAnsi="宋体" w:cs="Arial" w:hint="eastAsia"/>
                <w:color w:val="000000" w:themeColor="text1"/>
                <w:szCs w:val="21"/>
              </w:rPr>
              <w:t>使用单位审核关键测量过程申请/取消</w:t>
            </w:r>
          </w:p>
        </w:tc>
        <w:tc>
          <w:tcPr>
            <w:tcW w:w="1701" w:type="dxa"/>
            <w:vAlign w:val="center"/>
          </w:tcPr>
          <w:p w14:paraId="0CC91D0B"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设备使用单位</w:t>
            </w:r>
          </w:p>
        </w:tc>
        <w:tc>
          <w:tcPr>
            <w:tcW w:w="1560" w:type="dxa"/>
            <w:vAlign w:val="center"/>
          </w:tcPr>
          <w:p w14:paraId="1A6BE6AC"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使用单位领导</w:t>
            </w:r>
          </w:p>
        </w:tc>
      </w:tr>
      <w:tr w:rsidR="00A2370A" w:rsidRPr="009548C0" w14:paraId="69C57EDC" w14:textId="77777777" w:rsidTr="009C52A2">
        <w:trPr>
          <w:jc w:val="center"/>
        </w:trPr>
        <w:tc>
          <w:tcPr>
            <w:tcW w:w="2156" w:type="dxa"/>
            <w:vAlign w:val="center"/>
          </w:tcPr>
          <w:p w14:paraId="2F6ADCC2"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030审核关键测量过程申请/取消</w:t>
            </w:r>
          </w:p>
        </w:tc>
        <w:tc>
          <w:tcPr>
            <w:tcW w:w="2947" w:type="dxa"/>
            <w:vAlign w:val="center"/>
          </w:tcPr>
          <w:p w14:paraId="31A3BB52" w14:textId="77777777" w:rsidR="00A2370A" w:rsidRPr="009548C0" w:rsidRDefault="00A2370A" w:rsidP="009C52A2">
            <w:pPr>
              <w:tabs>
                <w:tab w:val="left" w:pos="270"/>
                <w:tab w:val="left" w:pos="799"/>
              </w:tabs>
              <w:rPr>
                <w:rFonts w:ascii="宋体" w:hAnsi="宋体" w:cs="Arial"/>
                <w:color w:val="000000" w:themeColor="text1"/>
                <w:szCs w:val="21"/>
              </w:rPr>
            </w:pPr>
            <w:r w:rsidRPr="009548C0">
              <w:rPr>
                <w:rFonts w:ascii="宋体" w:hAnsi="宋体" w:cs="Arial" w:hint="eastAsia"/>
                <w:color w:val="000000" w:themeColor="text1"/>
                <w:szCs w:val="21"/>
              </w:rPr>
              <w:t>资产分管单位设备管理人员审核关键测量过程申请/取消</w:t>
            </w:r>
          </w:p>
        </w:tc>
        <w:tc>
          <w:tcPr>
            <w:tcW w:w="1701" w:type="dxa"/>
            <w:vAlign w:val="center"/>
          </w:tcPr>
          <w:p w14:paraId="7155FF25"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资产分管单位</w:t>
            </w:r>
          </w:p>
        </w:tc>
        <w:tc>
          <w:tcPr>
            <w:tcW w:w="1560" w:type="dxa"/>
            <w:vAlign w:val="center"/>
          </w:tcPr>
          <w:p w14:paraId="0B2A1DCA"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技术主管人员</w:t>
            </w:r>
          </w:p>
        </w:tc>
      </w:tr>
      <w:tr w:rsidR="00A2370A" w:rsidRPr="009548C0" w14:paraId="2420496C" w14:textId="77777777" w:rsidTr="009C52A2">
        <w:trPr>
          <w:jc w:val="center"/>
        </w:trPr>
        <w:tc>
          <w:tcPr>
            <w:tcW w:w="2156" w:type="dxa"/>
            <w:vAlign w:val="center"/>
          </w:tcPr>
          <w:p w14:paraId="58A0ABC4"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040批准关键测量过程申请/取消</w:t>
            </w:r>
          </w:p>
        </w:tc>
        <w:tc>
          <w:tcPr>
            <w:tcW w:w="2947" w:type="dxa"/>
            <w:vAlign w:val="center"/>
          </w:tcPr>
          <w:p w14:paraId="26EA62FC" w14:textId="77777777" w:rsidR="00A2370A" w:rsidRPr="009548C0" w:rsidRDefault="00A2370A" w:rsidP="009C52A2">
            <w:pPr>
              <w:tabs>
                <w:tab w:val="left" w:pos="270"/>
                <w:tab w:val="left" w:pos="799"/>
              </w:tabs>
              <w:rPr>
                <w:rFonts w:ascii="宋体" w:hAnsi="宋体" w:cs="Arial"/>
                <w:color w:val="000000" w:themeColor="text1"/>
                <w:szCs w:val="21"/>
              </w:rPr>
            </w:pPr>
            <w:r w:rsidRPr="009548C0">
              <w:rPr>
                <w:rFonts w:ascii="宋体" w:hAnsi="宋体" w:cs="Arial" w:hint="eastAsia"/>
                <w:color w:val="000000" w:themeColor="text1"/>
                <w:szCs w:val="21"/>
              </w:rPr>
              <w:t>资产分管单位领导关键测量过程申请/取消</w:t>
            </w:r>
          </w:p>
        </w:tc>
        <w:tc>
          <w:tcPr>
            <w:tcW w:w="1701" w:type="dxa"/>
            <w:vAlign w:val="center"/>
          </w:tcPr>
          <w:p w14:paraId="08E41CCA"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资产分管单位</w:t>
            </w:r>
          </w:p>
        </w:tc>
        <w:tc>
          <w:tcPr>
            <w:tcW w:w="1560" w:type="dxa"/>
            <w:vAlign w:val="center"/>
          </w:tcPr>
          <w:p w14:paraId="3231308C" w14:textId="77777777" w:rsidR="00A2370A" w:rsidRPr="009548C0" w:rsidRDefault="00A2370A" w:rsidP="009C52A2">
            <w:pPr>
              <w:tabs>
                <w:tab w:val="left" w:pos="270"/>
                <w:tab w:val="left" w:pos="799"/>
              </w:tabs>
              <w:jc w:val="center"/>
              <w:rPr>
                <w:rFonts w:ascii="宋体" w:hAnsi="宋体" w:cs="Arial"/>
                <w:color w:val="000000" w:themeColor="text1"/>
                <w:szCs w:val="21"/>
              </w:rPr>
            </w:pPr>
            <w:r w:rsidRPr="009548C0">
              <w:rPr>
                <w:rFonts w:ascii="宋体" w:hAnsi="宋体" w:cs="Arial" w:hint="eastAsia"/>
                <w:color w:val="000000" w:themeColor="text1"/>
                <w:szCs w:val="21"/>
              </w:rPr>
              <w:t>领导</w:t>
            </w:r>
          </w:p>
        </w:tc>
      </w:tr>
    </w:tbl>
    <w:p w14:paraId="60883E55" w14:textId="77777777" w:rsidR="00A2370A" w:rsidRPr="00B93F39" w:rsidRDefault="00A2370A" w:rsidP="003D6362">
      <w:pPr>
        <w:ind w:firstLineChars="200" w:firstLine="480"/>
        <w:rPr>
          <w:sz w:val="24"/>
        </w:rPr>
      </w:pPr>
    </w:p>
    <w:p w14:paraId="4C6B8DFC" w14:textId="34DE85CE" w:rsidR="003D6362" w:rsidRPr="00B93F39" w:rsidRDefault="003D6362"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3D6362" w:rsidRPr="00B93F39" w14:paraId="7EA20341" w14:textId="77777777" w:rsidTr="00980857">
        <w:tc>
          <w:tcPr>
            <w:tcW w:w="2043" w:type="dxa"/>
            <w:shd w:val="clear" w:color="auto" w:fill="auto"/>
            <w:vAlign w:val="center"/>
          </w:tcPr>
          <w:p w14:paraId="5532D124" w14:textId="77777777" w:rsidR="003D6362" w:rsidRPr="00B93F39" w:rsidRDefault="003D6362" w:rsidP="008F22FA">
            <w:pPr>
              <w:jc w:val="center"/>
            </w:pPr>
            <w:r w:rsidRPr="00B93F39">
              <w:t>触发条件</w:t>
            </w:r>
          </w:p>
        </w:tc>
        <w:tc>
          <w:tcPr>
            <w:tcW w:w="6259" w:type="dxa"/>
            <w:shd w:val="clear" w:color="auto" w:fill="auto"/>
            <w:vAlign w:val="center"/>
          </w:tcPr>
          <w:p w14:paraId="198E2EB1" w14:textId="77777777" w:rsidR="003D6362" w:rsidRPr="00B93F39" w:rsidRDefault="003D6362" w:rsidP="008F22FA">
            <w:pPr>
              <w:jc w:val="center"/>
            </w:pPr>
            <w:r w:rsidRPr="00B93F39">
              <w:t>输出信息</w:t>
            </w:r>
          </w:p>
        </w:tc>
      </w:tr>
      <w:tr w:rsidR="003D6362" w:rsidRPr="00B93F39" w14:paraId="192EB3CB" w14:textId="77777777" w:rsidTr="00980857">
        <w:tc>
          <w:tcPr>
            <w:tcW w:w="2043" w:type="dxa"/>
            <w:shd w:val="clear" w:color="auto" w:fill="auto"/>
            <w:vAlign w:val="center"/>
          </w:tcPr>
          <w:p w14:paraId="23B0B9A7" w14:textId="1340BEAA" w:rsidR="003D6362" w:rsidRPr="00B93F39" w:rsidRDefault="00980857" w:rsidP="008F22FA">
            <w:pPr>
              <w:jc w:val="center"/>
            </w:pPr>
            <w:r w:rsidRPr="00B93F39">
              <w:rPr>
                <w:rFonts w:hint="eastAsia"/>
              </w:rPr>
              <w:t>申请</w:t>
            </w:r>
          </w:p>
        </w:tc>
        <w:tc>
          <w:tcPr>
            <w:tcW w:w="6259" w:type="dxa"/>
            <w:shd w:val="clear" w:color="auto" w:fill="auto"/>
            <w:vAlign w:val="center"/>
          </w:tcPr>
          <w:p w14:paraId="4DCEFF8D" w14:textId="1E76C5CF" w:rsidR="003D6362" w:rsidRPr="00B93F39" w:rsidRDefault="00980857" w:rsidP="008F22FA">
            <w:r w:rsidRPr="00B93F39">
              <w:rPr>
                <w:rFonts w:hint="eastAsia"/>
              </w:rPr>
              <w:t>新增</w:t>
            </w:r>
            <w:r w:rsidRPr="00B93F39">
              <w:rPr>
                <w:rFonts w:ascii="宋体" w:hAnsi="宋体" w:hint="eastAsia"/>
                <w:szCs w:val="21"/>
              </w:rPr>
              <w:t>关键测量</w:t>
            </w:r>
            <w:r w:rsidRPr="00B93F39">
              <w:rPr>
                <w:rFonts w:ascii="宋体" w:hAnsi="宋体"/>
                <w:szCs w:val="21"/>
              </w:rPr>
              <w:t>过程申请信息</w:t>
            </w:r>
            <w:r w:rsidRPr="00B93F39">
              <w:rPr>
                <w:rFonts w:ascii="宋体" w:hAnsi="宋体" w:hint="eastAsia"/>
                <w:szCs w:val="21"/>
              </w:rPr>
              <w:t>，</w:t>
            </w:r>
            <w:r w:rsidRPr="00B93F39">
              <w:rPr>
                <w:rFonts w:ascii="宋体" w:hAnsi="宋体"/>
                <w:szCs w:val="21"/>
              </w:rPr>
              <w:t>包括</w:t>
            </w:r>
            <w:r w:rsidRPr="00B93F39">
              <w:rPr>
                <w:rFonts w:ascii="宋体" w:hAnsi="宋体" w:hint="eastAsia"/>
                <w:szCs w:val="21"/>
              </w:rPr>
              <w:t>申请编码,类型代码,申请人编</w:t>
            </w:r>
            <w:r w:rsidRPr="00B93F39">
              <w:rPr>
                <w:rFonts w:ascii="宋体" w:hAnsi="宋体" w:hint="eastAsia"/>
                <w:szCs w:val="21"/>
              </w:rPr>
              <w:lastRenderedPageBreak/>
              <w:t>号,申请日期,理由描述，</w:t>
            </w:r>
            <w:r w:rsidRPr="00B93F39">
              <w:rPr>
                <w:rFonts w:ascii="宋体" w:hAnsi="宋体"/>
                <w:szCs w:val="21"/>
              </w:rPr>
              <w:t>发起流程</w:t>
            </w:r>
          </w:p>
        </w:tc>
      </w:tr>
    </w:tbl>
    <w:p w14:paraId="01E18B19" w14:textId="2EBC05BA" w:rsidR="00312E7C" w:rsidRPr="00B93F39" w:rsidRDefault="00312E7C" w:rsidP="00B93F39">
      <w:pPr>
        <w:pStyle w:val="3"/>
      </w:pPr>
      <w:bookmarkStart w:id="230" w:name="_Toc88857798"/>
      <w:bookmarkStart w:id="231" w:name="_Toc88859271"/>
      <w:bookmarkStart w:id="232" w:name="_Toc89954061"/>
      <w:r w:rsidRPr="00B93F39">
        <w:rPr>
          <w:rFonts w:hint="eastAsia"/>
        </w:rPr>
        <w:lastRenderedPageBreak/>
        <w:t>数据需求</w:t>
      </w:r>
      <w:bookmarkEnd w:id="230"/>
      <w:bookmarkEnd w:id="231"/>
      <w:bookmarkEnd w:id="232"/>
    </w:p>
    <w:p w14:paraId="136F8BDE" w14:textId="25AFD8A3" w:rsidR="0034691E" w:rsidRPr="00B93F39" w:rsidRDefault="0034691E" w:rsidP="001119E7">
      <w:pPr>
        <w:pStyle w:val="a2"/>
      </w:pPr>
    </w:p>
    <w:p w14:paraId="3ECE28DE" w14:textId="77777777" w:rsidR="0034691E" w:rsidRPr="00B93F39" w:rsidRDefault="0034691E" w:rsidP="001119E7">
      <w:pPr>
        <w:pStyle w:val="a2"/>
        <w:sectPr w:rsidR="0034691E" w:rsidRPr="00B93F39" w:rsidSect="00C0020E">
          <w:footerReference w:type="default" r:id="rId80"/>
          <w:pgSz w:w="11906" w:h="16838" w:code="9"/>
          <w:pgMar w:top="1440" w:right="1797" w:bottom="1440" w:left="1797" w:header="851" w:footer="992" w:gutter="0"/>
          <w:pgNumType w:start="1"/>
          <w:cols w:space="425"/>
          <w:docGrid w:type="linesAndChars" w:linePitch="312"/>
        </w:sectPr>
      </w:pPr>
    </w:p>
    <w:p w14:paraId="35B8237D" w14:textId="4279FBB4" w:rsidR="0034691E" w:rsidRPr="00B93F39" w:rsidRDefault="0034691E" w:rsidP="0034691E">
      <w:pPr>
        <w:pStyle w:val="4"/>
        <w:spacing w:line="360" w:lineRule="auto"/>
        <w:rPr>
          <w:b w:val="0"/>
          <w:bCs w:val="0"/>
        </w:rPr>
      </w:pPr>
      <w:bookmarkStart w:id="233" w:name="_Toc88857799"/>
      <w:r w:rsidRPr="00B93F39">
        <w:rPr>
          <w:rFonts w:hint="eastAsia"/>
          <w:b w:val="0"/>
          <w:bCs w:val="0"/>
        </w:rPr>
        <w:lastRenderedPageBreak/>
        <w:t>业务对象识别表</w:t>
      </w:r>
      <w:bookmarkEnd w:id="233"/>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34691E" w:rsidRPr="00B93F39" w14:paraId="70FADB91"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C8DAA73" w14:textId="77777777" w:rsidR="0034691E" w:rsidRPr="00B93F39" w:rsidRDefault="0034691E" w:rsidP="001119E7">
            <w:pPr>
              <w:pStyle w:val="15"/>
              <w:spacing w:before="156" w:line="240" w:lineRule="auto"/>
              <w:ind w:firstLineChars="0" w:firstLine="0"/>
              <w:jc w:val="center"/>
              <w:rPr>
                <w:rFonts w:ascii="宋体"/>
                <w:sz w:val="21"/>
              </w:rPr>
            </w:pPr>
            <w:r w:rsidRPr="00B93F39">
              <w:rPr>
                <w:rFonts w:hint="eastAsia"/>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1D0F7FC" w14:textId="77777777" w:rsidR="0034691E" w:rsidRPr="00B93F39" w:rsidRDefault="0034691E" w:rsidP="001119E7">
            <w:pPr>
              <w:pStyle w:val="15"/>
              <w:spacing w:before="156" w:line="240" w:lineRule="auto"/>
              <w:ind w:firstLineChars="0" w:firstLine="0"/>
              <w:jc w:val="center"/>
              <w:rPr>
                <w:sz w:val="21"/>
              </w:rPr>
            </w:pPr>
            <w:r w:rsidRPr="00B93F39">
              <w:rPr>
                <w:sz w:val="21"/>
              </w:rPr>
              <w:t>流程文件</w:t>
            </w:r>
            <w:r w:rsidRPr="00B93F39">
              <w:rPr>
                <w:rFonts w:hint="eastAsia"/>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08C66235"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数据集（</w:t>
            </w:r>
            <w:r w:rsidRPr="00B93F39">
              <w:rPr>
                <w:rFonts w:hint="eastAsia"/>
                <w:sz w:val="21"/>
              </w:rPr>
              <w:t>*</w:t>
            </w:r>
            <w:r w:rsidRPr="00B93F39">
              <w:rPr>
                <w:rFonts w:hint="eastAsia"/>
                <w:sz w:val="21"/>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DB22EB2"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业务</w:t>
            </w:r>
            <w:r w:rsidRPr="00B93F39">
              <w:rPr>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7B63947" w14:textId="77777777" w:rsidR="0034691E" w:rsidRPr="00B93F39" w:rsidRDefault="0034691E" w:rsidP="001119E7">
            <w:pPr>
              <w:pStyle w:val="15"/>
              <w:spacing w:before="156" w:line="240" w:lineRule="auto"/>
              <w:ind w:firstLineChars="0" w:firstLine="0"/>
              <w:jc w:val="center"/>
              <w:rPr>
                <w:rFonts w:ascii="宋体"/>
                <w:sz w:val="21"/>
              </w:rPr>
            </w:pPr>
            <w:r w:rsidRPr="00B93F39">
              <w:rPr>
                <w:sz w:val="21"/>
              </w:rPr>
              <w:t>业务对象名称</w:t>
            </w:r>
            <w:r w:rsidRPr="00B93F39">
              <w:rPr>
                <w:rFonts w:hint="eastAsia"/>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4C05819" w14:textId="77777777" w:rsidR="0034691E" w:rsidRPr="00B93F39" w:rsidRDefault="0034691E" w:rsidP="001119E7">
            <w:pPr>
              <w:pStyle w:val="15"/>
              <w:spacing w:before="156" w:line="240" w:lineRule="auto"/>
              <w:ind w:firstLineChars="0" w:firstLine="0"/>
              <w:jc w:val="center"/>
              <w:rPr>
                <w:rFonts w:ascii="宋体"/>
                <w:sz w:val="21"/>
              </w:rPr>
            </w:pPr>
            <w:r w:rsidRPr="00B93F39">
              <w:rPr>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20081F1" w14:textId="77777777" w:rsidR="0034691E" w:rsidRPr="00B93F39" w:rsidRDefault="0034691E" w:rsidP="001119E7">
            <w:pPr>
              <w:pStyle w:val="15"/>
              <w:spacing w:before="156" w:line="240" w:lineRule="auto"/>
              <w:ind w:firstLineChars="0" w:firstLine="0"/>
              <w:jc w:val="center"/>
              <w:rPr>
                <w:sz w:val="21"/>
              </w:rPr>
            </w:pPr>
            <w:r w:rsidRPr="00B93F39">
              <w:rPr>
                <w:sz w:val="21"/>
              </w:rPr>
              <w:t>唯一标识</w:t>
            </w:r>
          </w:p>
          <w:p w14:paraId="68859945" w14:textId="77777777" w:rsidR="0034691E" w:rsidRPr="00B93F39" w:rsidRDefault="0034691E" w:rsidP="001119E7">
            <w:pPr>
              <w:pStyle w:val="15"/>
              <w:spacing w:before="156" w:line="240" w:lineRule="auto"/>
              <w:ind w:firstLineChars="0" w:firstLine="0"/>
              <w:jc w:val="center"/>
              <w:rPr>
                <w:rFonts w:ascii="宋体"/>
                <w:sz w:val="21"/>
              </w:rPr>
            </w:pPr>
            <w:r w:rsidRPr="00B93F39">
              <w:rPr>
                <w:sz w:val="21"/>
              </w:rPr>
              <w:t>信息（</w:t>
            </w:r>
            <w:r w:rsidRPr="00B93F39">
              <w:rPr>
                <w:sz w:val="21"/>
              </w:rPr>
              <w:t>*</w:t>
            </w:r>
            <w:r w:rsidRPr="00B93F39">
              <w:rPr>
                <w:sz w:val="21"/>
              </w:rPr>
              <w:t>）</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855D80A" w14:textId="77777777" w:rsidR="0034691E" w:rsidRPr="00B93F39" w:rsidRDefault="0034691E" w:rsidP="001119E7">
            <w:pPr>
              <w:pStyle w:val="15"/>
              <w:spacing w:before="156" w:line="240" w:lineRule="auto"/>
              <w:ind w:firstLineChars="0" w:firstLine="0"/>
              <w:jc w:val="center"/>
              <w:rPr>
                <w:rFonts w:ascii="宋体"/>
                <w:sz w:val="21"/>
              </w:rPr>
            </w:pPr>
            <w:r w:rsidRPr="00B93F39">
              <w:rPr>
                <w:sz w:val="21"/>
              </w:rPr>
              <w:t>主要属性名称（</w:t>
            </w:r>
            <w:r w:rsidRPr="00B93F39">
              <w:rPr>
                <w:sz w:val="21"/>
              </w:rPr>
              <w:t>*</w:t>
            </w:r>
            <w:r w:rsidRPr="00B93F39">
              <w:rPr>
                <w:sz w:val="21"/>
              </w:rPr>
              <w:t>）</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04DDEA9" w14:textId="77777777" w:rsidR="0034691E" w:rsidRPr="00B93F39" w:rsidRDefault="0034691E" w:rsidP="001119E7">
            <w:pPr>
              <w:pStyle w:val="15"/>
              <w:spacing w:before="156" w:line="240" w:lineRule="auto"/>
              <w:ind w:firstLineChars="0" w:firstLine="0"/>
              <w:jc w:val="center"/>
              <w:rPr>
                <w:rFonts w:ascii="宋体"/>
                <w:sz w:val="21"/>
              </w:rPr>
            </w:pPr>
            <w:r w:rsidRPr="00B93F39">
              <w:rPr>
                <w:sz w:val="21"/>
              </w:rPr>
              <w:t>生命周期状态（</w:t>
            </w:r>
            <w:r w:rsidRPr="00B93F39">
              <w:rPr>
                <w:sz w:val="21"/>
              </w:rPr>
              <w:t>*</w:t>
            </w:r>
            <w:r w:rsidRPr="00B93F39">
              <w:rPr>
                <w:sz w:val="21"/>
              </w:rPr>
              <w:t>）</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0663C9DF" w14:textId="77777777" w:rsidR="0034691E" w:rsidRPr="00B93F39" w:rsidRDefault="0034691E" w:rsidP="001119E7">
            <w:pPr>
              <w:pStyle w:val="15"/>
              <w:spacing w:before="156" w:line="240" w:lineRule="auto"/>
              <w:ind w:firstLineChars="0" w:firstLine="0"/>
              <w:jc w:val="center"/>
              <w:rPr>
                <w:rFonts w:ascii="宋体"/>
                <w:sz w:val="21"/>
              </w:rPr>
            </w:pPr>
            <w:r w:rsidRPr="00B93F39">
              <w:rPr>
                <w:rFonts w:hint="eastAsia"/>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3D4426A3"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数据保留</w:t>
            </w:r>
            <w:r w:rsidRPr="00B93F39">
              <w:rPr>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7A8AFEA6"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4158126D"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数据更新</w:t>
            </w:r>
            <w:r w:rsidRPr="00B93F39">
              <w:rPr>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6AC7BDA1"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0BC2C81F"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是否需要</w:t>
            </w:r>
            <w:r w:rsidRPr="00B93F39">
              <w:rPr>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4A83FFD7"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44FAA5E2"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5EBAB394"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3B8824DC" w14:textId="77777777" w:rsidR="0034691E" w:rsidRPr="00B93F39" w:rsidRDefault="0034691E" w:rsidP="001119E7">
            <w:pPr>
              <w:pStyle w:val="15"/>
              <w:spacing w:before="156" w:line="240" w:lineRule="auto"/>
              <w:ind w:firstLineChars="0" w:firstLine="0"/>
              <w:jc w:val="center"/>
              <w:rPr>
                <w:sz w:val="21"/>
              </w:rPr>
            </w:pPr>
            <w:r w:rsidRPr="00B93F39">
              <w:rPr>
                <w:rFonts w:hint="eastAsia"/>
                <w:sz w:val="21"/>
              </w:rPr>
              <w:t>备注</w:t>
            </w:r>
          </w:p>
        </w:tc>
      </w:tr>
      <w:tr w:rsidR="0034691E" w:rsidRPr="00B93F39" w14:paraId="1D347BAF"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2C64D19"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C88A8FF"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51C8349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895C1A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432B36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试卷考题</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81955C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操作证考试试题详细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FD7C2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题目内容</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D90C67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题目类型、题目内容、是否有效。</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1AF5C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353F41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6C7E8B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E370CC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0F1C81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695209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210610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968170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94913B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385D34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0064FE9"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73B558B2"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1799A7B"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128131D"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971FC60"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4EBE719"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0D81B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试卷答案</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6376A2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操作证考试试题答案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6F05E6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E62F93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序号、题目、答案。</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FEFA9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1DF226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837BD2F"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D617FE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07493D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359621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7161B2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61B689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4899F5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EB27E9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0AEF9E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5F786784"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189FB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EB35365"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00931A78"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66B19BA"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C6CDE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出题规则</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6D5503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操作证考试出题规则详细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73795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902E84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题目类型、题目范围、序号、题目、答案。</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F94E3C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DF3EF5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230A09D"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E8E64A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7B733C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A4B2BF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0E2A38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1A87B7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7953CA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344A3E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B5037C5"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345A14CA"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92822D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lastRenderedPageBreak/>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CCB36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5F0B131D"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6E92F2E"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C3C3E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试卷</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33FB76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操作证考试试卷详细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E6CE57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2AC767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序号、题目、题目类型、题目内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D4900C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4B0AF5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94246AF"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E9E915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43BD5A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67F85D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53D4DD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BE0CDD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A45473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EC9AC9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9EE41AB"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2ADB667A"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6F08414" w14:textId="4AFB1C11"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07B188"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4632861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B4E4E50"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61F0A8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制度台时</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E306F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制定设备的制度台时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38E7D6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制度台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6EC70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使用单位、开始时间、结束时间、班制、制度台时。</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D6C1E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9DA34C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32893E8"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6BF19A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C47E49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D18AB3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66CAE8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270333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5693AA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0FB7CD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AF2420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4B89B576"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DF713B0" w14:textId="4797E4E2"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ABB17B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0689739E"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2252759"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636EF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绩效指标</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A4568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绩效考核指标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97D18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指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14F191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份、指标名称、目标值、创建人、创建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2816AE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9EF15E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4292887"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A047E1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965F0E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6D8934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D9618D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2434C4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AD2937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B701B3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6D1D949"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096B5CA4"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D0357F0" w14:textId="03328770"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4519DDC"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4A21A43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7A59AAA"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72B269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考核设备清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73C5C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考核设备名录等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D77E84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C166BA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使用单位、设备编号、设备名称、设备型号、设备规格、设备状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2C64F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92B4C2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D14382C"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BBBD3F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FBE83D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AD5A1D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0AF2FF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BCFF5A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41059E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2565A3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5D00C0F"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66CE7329"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CDB41A" w14:textId="5C13FB70"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832FF2"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5FD34355"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6CB0DB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D9E64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64A9A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所有设备台账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0CD66C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ECA47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使用单位、设备编号、设备名称、设备型号、设备规格、设备</w:t>
            </w:r>
            <w:r w:rsidRPr="00B93F39">
              <w:rPr>
                <w:rFonts w:hint="eastAsia"/>
                <w:color w:val="auto"/>
                <w:sz w:val="21"/>
              </w:rPr>
              <w:lastRenderedPageBreak/>
              <w:t>状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B6EC16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2FE413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F19C39C"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A721A9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672709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F57108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A20D3D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86BDB0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CBED2B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FA7A12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CDD749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5FB24375"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924CF7A" w14:textId="750CF507"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lastRenderedPageBreak/>
              <w:t>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383E28"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CB55F4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514B2A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615BF4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五定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B58CDA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的五定登记信息详情。</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8D57F7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187DA3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安装位置、使用单位、使用人、检修人、操作规程。</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3CC201E" w14:textId="59E0BF50" w:rsidR="0034691E" w:rsidRPr="00B93F39" w:rsidRDefault="00607687" w:rsidP="001119E7">
            <w:pPr>
              <w:pStyle w:val="15"/>
              <w:spacing w:before="156"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8F8DD1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E468C0E"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377C09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425247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FF4FCD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494978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384E9C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D09872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192D9C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9B995BC"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7407272D"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D2D61D" w14:textId="45A96646"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1</w:t>
            </w:r>
            <w:r w:rsidR="00112D11">
              <w:rPr>
                <w:rFonts w:ascii="宋体" w:hAnsi="宋体"/>
                <w:color w:val="auto"/>
                <w:sz w:val="21"/>
              </w:rPr>
              <w:t>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6D04FB"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C64E0FB"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517E82E"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133153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五定检查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C287A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五定检查信息详情。</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D9BD0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3555F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使用人、</w:t>
            </w:r>
            <w:r w:rsidRPr="00B93F39">
              <w:rPr>
                <w:rFonts w:ascii="宋体" w:hAnsi="宋体"/>
                <w:color w:val="auto"/>
                <w:sz w:val="21"/>
              </w:rPr>
              <w:t>1</w:t>
            </w:r>
            <w:r w:rsidRPr="00B93F39">
              <w:rPr>
                <w:rFonts w:hint="eastAsia"/>
                <w:color w:val="auto"/>
                <w:sz w:val="21"/>
              </w:rPr>
              <w:t>有无操作规程、有无操作规范。</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9309756" w14:textId="08B7F663" w:rsidR="0034691E" w:rsidRPr="00B93F39" w:rsidRDefault="00607687" w:rsidP="001119E7">
            <w:pPr>
              <w:pStyle w:val="15"/>
              <w:spacing w:before="156" w:line="240" w:lineRule="auto"/>
              <w:ind w:firstLineChars="0" w:firstLine="0"/>
              <w:jc w:val="center"/>
              <w:rPr>
                <w:sz w:val="21"/>
              </w:rPr>
            </w:pPr>
            <w:r w:rsidRPr="00AA5F09">
              <w:rPr>
                <w:rFonts w:hint="eastAsia"/>
                <w:sz w:val="21"/>
              </w:rPr>
              <w:t>已编制</w:t>
            </w:r>
            <w:r>
              <w:rPr>
                <w:rFonts w:hint="eastAsia"/>
                <w:sz w:val="21"/>
              </w:rPr>
              <w:t>，已检验</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82AA29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6AB9D32"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0BA5F0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8DD786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360B28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FACC35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1CF07E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E6FB35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E40CD5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711E190"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3F370BCB"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176EFB1" w14:textId="43D9901D"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1</w:t>
            </w:r>
            <w:r w:rsidR="00112D11">
              <w:rPr>
                <w:rFonts w:ascii="宋体" w:hAnsi="宋体"/>
                <w:color w:val="auto"/>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AD64D5D"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A62D07C"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BE50DDF"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52024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管理指标</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2DFE6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管理设备指标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84F65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使用单位</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EAD09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资产分管单位、使用单位、报表年份、报表月份。</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35186D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9AF2A0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FECC175"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8C6A11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71DAA7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820A3C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737739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559419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C36155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1DEBD5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912BF05"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7B81935A"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DCC4795" w14:textId="5072EADE"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1</w:t>
            </w:r>
            <w:r w:rsidR="00112D11">
              <w:rPr>
                <w:rFonts w:ascii="宋体" w:hAnsi="宋体"/>
                <w:color w:val="auto"/>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0E2FAFD"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7EC3B045"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44E4AA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924DE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管理指标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9C4102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管理指标基本台账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1ABA11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指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04F1CA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指标名称、目标值、创建人、创建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0A5EA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6DED4F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D9BC4FE"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BE11AE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5D175C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F9FD15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12F017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357628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A6AE4E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1DB427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3908D18"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58D55159"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FEE865" w14:textId="6D442B11"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1</w:t>
            </w:r>
            <w:r w:rsidR="00112D11">
              <w:rPr>
                <w:rFonts w:ascii="宋体" w:hAnsi="宋体"/>
                <w:color w:val="auto"/>
                <w:sz w:val="21"/>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226388B"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w:t>
            </w:r>
            <w:r w:rsidRPr="00B93F39">
              <w:rPr>
                <w:rFonts w:hint="eastAsia"/>
                <w:color w:val="auto"/>
                <w:sz w:val="21"/>
              </w:rPr>
              <w:lastRenderedPageBreak/>
              <w:t>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7F53FBC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lastRenderedPageBreak/>
              <w:t>管理设备使用控制数</w:t>
            </w:r>
            <w:r w:rsidRPr="00B93F39">
              <w:rPr>
                <w:rFonts w:ascii="宋体" w:hAnsi="宋体" w:hint="eastAsia"/>
                <w:color w:val="auto"/>
                <w:sz w:val="21"/>
              </w:rPr>
              <w:lastRenderedPageBreak/>
              <w:t>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3EE952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lastRenderedPageBreak/>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2DCB1E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事故责任人</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7A13E8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事故责任人详情。</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E9DFC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3A880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编号、设备名称、设备型号、使用单位、</w:t>
            </w:r>
            <w:r w:rsidRPr="00B93F39">
              <w:rPr>
                <w:rFonts w:hint="eastAsia"/>
                <w:color w:val="auto"/>
                <w:sz w:val="21"/>
              </w:rPr>
              <w:lastRenderedPageBreak/>
              <w:t>设备</w:t>
            </w:r>
            <w:r w:rsidRPr="00B93F39">
              <w:rPr>
                <w:rFonts w:ascii="宋体" w:hAnsi="宋体"/>
                <w:color w:val="auto"/>
                <w:sz w:val="21"/>
              </w:rPr>
              <w:t>1</w:t>
            </w:r>
            <w:r w:rsidRPr="00B93F39">
              <w:rPr>
                <w:rFonts w:hint="eastAsia"/>
                <w:color w:val="auto"/>
                <w:sz w:val="21"/>
              </w:rPr>
              <w:t>使用人、工段、值班工长、发生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81008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9FE3DA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98FAD80"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7FFB0B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72B0C3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980422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87646B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C83494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w:t>
            </w:r>
            <w:r w:rsidRPr="00B93F39">
              <w:rPr>
                <w:rFonts w:hint="eastAsia"/>
                <w:color w:val="auto"/>
                <w:sz w:val="21"/>
              </w:rPr>
              <w:lastRenderedPageBreak/>
              <w:t>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39DD84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lastRenderedPageBreak/>
              <w:t>年度归</w:t>
            </w:r>
            <w:r w:rsidRPr="00B93F39">
              <w:rPr>
                <w:rFonts w:hint="eastAsia"/>
                <w:color w:val="auto"/>
                <w:sz w:val="21"/>
              </w:rPr>
              <w:lastRenderedPageBreak/>
              <w:t>档</w:t>
            </w:r>
          </w:p>
        </w:tc>
        <w:tc>
          <w:tcPr>
            <w:tcW w:w="284" w:type="dxa"/>
            <w:tcBorders>
              <w:top w:val="single" w:sz="4" w:space="0" w:color="000000"/>
              <w:left w:val="single" w:sz="4" w:space="0" w:color="000000"/>
              <w:bottom w:val="single" w:sz="4" w:space="0" w:color="000000"/>
              <w:right w:val="single" w:sz="4" w:space="0" w:color="auto"/>
            </w:tcBorders>
            <w:vAlign w:val="center"/>
          </w:tcPr>
          <w:p w14:paraId="197E958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lastRenderedPageBreak/>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83A1F7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2FA23DAD"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A9EA39E" w14:textId="7049EB5E"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lastRenderedPageBreak/>
              <w:t>1</w:t>
            </w:r>
            <w:r w:rsidR="00112D11">
              <w:rPr>
                <w:rFonts w:ascii="宋体" w:hAnsi="宋体"/>
                <w:color w:val="auto"/>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2F7A78A"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71E3030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CF79EE7"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297C46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停机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5798D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名称、型号、停机时间等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290152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C883BD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序号、设备编号、设备型号、设备规格、使用单位、停机开始时间、停机结束时间、停机小时、停机原因。</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16D0D5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FA6634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D3C7BDB"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468563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1BFD3F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733AB1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437243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276094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54FEAA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5EAB3B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7FCFDD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35B578F4"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E24EE42" w14:textId="07D27112"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1</w:t>
            </w:r>
            <w:r w:rsidR="00112D11">
              <w:rPr>
                <w:rFonts w:ascii="宋体" w:hAnsi="宋体"/>
                <w:color w:val="auto"/>
                <w:sz w:val="21"/>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9D56710"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3ADFD237"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790560E"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423B4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事故报告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2E873E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事故的报告具体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AB404D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72B943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设备型号、设备使用人、工段、事故描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DE1CB1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A39D5C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7CBF12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5EEB97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24EA7D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E8A664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E82BD5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8A561C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BA5069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4FA3C3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EE4419A"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087C055E"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DEDF179" w14:textId="00F29506"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t>1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C5577B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75DE694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079421F"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EA992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事故分析会议纪要</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102F4D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事故分析会议纪要详细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977BD7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1AB49A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设备型号、设备使用人、工段、事故描述、损坏情况及如何修理、责任分析、停工时间、材料费用、费用总计。</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3356EF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3EE2D9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358582C"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F3B40A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F2D7C5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F0754A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747054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AA2254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97CB5F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05E705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209AE99"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425F5862"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8E6AA96" w14:textId="323CD7D8"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lastRenderedPageBreak/>
              <w:t>1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42B0240"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1022F35"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BD9FBEA"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4A21CE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达产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3C463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达产具体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55E02C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9D1D2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编号、设备名称、设备型号、使用单位、投产时间、达产时间、达产情况说明。</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07435F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547F61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4B7A4C5"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438F50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81DEB9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EE48B2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0BA211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F9460B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A4F6C3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3F7D0C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512193F"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060A4373"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CE80EA" w14:textId="1BC3CBFB"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t>1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3347EA1"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7FEAB65C"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A62D96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D3A8F7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达产申请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9DD22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达产申请详细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393A51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231407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编号、设备名称、设备型号、使用单位、投产时间、达产时间、达产情况说明、使用单位经办人、使用单位领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683F325" w14:textId="7E2C5AAA" w:rsidR="0034691E" w:rsidRPr="00B93F39" w:rsidRDefault="00607687" w:rsidP="001119E7">
            <w:pPr>
              <w:pStyle w:val="15"/>
              <w:spacing w:before="156" w:line="240" w:lineRule="auto"/>
              <w:ind w:firstLineChars="0" w:firstLine="0"/>
              <w:jc w:val="center"/>
              <w:rPr>
                <w:sz w:val="21"/>
              </w:rPr>
            </w:pPr>
            <w:r w:rsidRPr="00AA5F09">
              <w:rPr>
                <w:rFonts w:hint="eastAsia"/>
                <w:sz w:val="21"/>
              </w:rPr>
              <w:t>已编制</w:t>
            </w:r>
            <w:r>
              <w:rPr>
                <w:rFonts w:hint="eastAsia"/>
                <w:sz w:val="21"/>
              </w:rPr>
              <w:t>，已达产</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F13B65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246467F"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D0B66C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971D42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EE5A91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B9418D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B8AC3C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584AB6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DB0D55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3F5C16E"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607687" w:rsidRPr="00B93F39" w14:paraId="493C56D9"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2CA45E1" w14:textId="0AAC44A0" w:rsidR="00607687" w:rsidRPr="00B93F39" w:rsidRDefault="00112D11" w:rsidP="00607687">
            <w:pPr>
              <w:pStyle w:val="15"/>
              <w:spacing w:before="156" w:line="240" w:lineRule="auto"/>
              <w:ind w:firstLineChars="0" w:firstLine="0"/>
              <w:jc w:val="center"/>
              <w:rPr>
                <w:sz w:val="21"/>
              </w:rPr>
            </w:pPr>
            <w:r>
              <w:rPr>
                <w:rFonts w:ascii="宋体" w:hAnsi="宋体"/>
                <w:color w:val="auto"/>
                <w:sz w:val="21"/>
              </w:rPr>
              <w:t>1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E79DEF"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34A2A175"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E18D1DB"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379BEB"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自我审核不符合项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656CA5"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记录自我审核不符合项详细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F05F3E4"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通知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26A7EFF"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通知单编号、被通知单位、发出时间、发出人、通知发出单位、不符合项描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A96B834" w14:textId="694395E5" w:rsidR="00607687" w:rsidRPr="00B93F39" w:rsidRDefault="00607687" w:rsidP="00607687">
            <w:pPr>
              <w:pStyle w:val="15"/>
              <w:spacing w:before="156"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3258C3E"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281E8D6"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CCE2A12"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C309D39"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00C85BF"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B73DBC3"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6C2867A"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FADF0D5"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EFCCE41"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3817A43"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w:t>
            </w:r>
          </w:p>
        </w:tc>
      </w:tr>
      <w:tr w:rsidR="00607687" w:rsidRPr="00B93F39" w14:paraId="121C01CA"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ADC9C13" w14:textId="0DE07B86" w:rsidR="00607687" w:rsidRPr="00B93F39" w:rsidRDefault="00112D11" w:rsidP="00607687">
            <w:pPr>
              <w:pStyle w:val="15"/>
              <w:spacing w:before="156" w:line="240" w:lineRule="auto"/>
              <w:ind w:firstLineChars="0" w:firstLine="0"/>
              <w:jc w:val="center"/>
              <w:rPr>
                <w:sz w:val="21"/>
              </w:rPr>
            </w:pPr>
            <w:r>
              <w:rPr>
                <w:rFonts w:ascii="宋体" w:hAnsi="宋体"/>
                <w:color w:val="auto"/>
                <w:sz w:val="21"/>
              </w:rPr>
              <w:t>2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C5C4530"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w:t>
            </w:r>
            <w:r w:rsidRPr="00B93F39">
              <w:rPr>
                <w:rFonts w:hint="eastAsia"/>
                <w:color w:val="auto"/>
                <w:sz w:val="21"/>
              </w:rPr>
              <w:lastRenderedPageBreak/>
              <w:t>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2AD73CCC"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hint="eastAsia"/>
                <w:color w:val="auto"/>
                <w:sz w:val="21"/>
              </w:rPr>
              <w:lastRenderedPageBreak/>
              <w:t>管理设备使用控制数</w:t>
            </w:r>
            <w:r w:rsidRPr="00B93F39">
              <w:rPr>
                <w:rFonts w:ascii="宋体" w:hAnsi="宋体" w:hint="eastAsia"/>
                <w:color w:val="auto"/>
                <w:sz w:val="21"/>
              </w:rPr>
              <w:lastRenderedPageBreak/>
              <w:t>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E44296A"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lastRenderedPageBreak/>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F5900A"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自我审核不符合项信息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2A3A2E0"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记录自我审核不符合项台账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AC6403"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通知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2858B81"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通知单编号、被通知单位、发出时间、发出人、</w:t>
            </w:r>
            <w:r w:rsidRPr="00B93F39">
              <w:rPr>
                <w:rFonts w:hint="eastAsia"/>
                <w:color w:val="auto"/>
                <w:sz w:val="21"/>
              </w:rPr>
              <w:lastRenderedPageBreak/>
              <w:t>通知发出单位。</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845811E" w14:textId="36005E4C" w:rsidR="00607687" w:rsidRPr="00B93F39" w:rsidRDefault="00607687" w:rsidP="00607687">
            <w:pPr>
              <w:pStyle w:val="15"/>
              <w:spacing w:before="156" w:line="240" w:lineRule="auto"/>
              <w:ind w:firstLineChars="0" w:firstLine="0"/>
              <w:jc w:val="center"/>
              <w:rPr>
                <w:sz w:val="21"/>
              </w:rPr>
            </w:pPr>
            <w:r w:rsidRPr="00AA5F09">
              <w:rPr>
                <w:rFonts w:hint="eastAsia"/>
                <w:sz w:val="21"/>
              </w:rPr>
              <w:lastRenderedPageBreak/>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D775103"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56BCD42"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3AE4FD7"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139D668"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2E30B74"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B3B3967"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A162F13"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w:t>
            </w:r>
            <w:r w:rsidRPr="00B93F39">
              <w:rPr>
                <w:rFonts w:hint="eastAsia"/>
                <w:color w:val="auto"/>
                <w:sz w:val="21"/>
              </w:rPr>
              <w:lastRenderedPageBreak/>
              <w:t>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018B782"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lastRenderedPageBreak/>
              <w:t>年度归</w:t>
            </w:r>
            <w:r w:rsidRPr="00B93F39">
              <w:rPr>
                <w:rFonts w:hint="eastAsia"/>
                <w:color w:val="auto"/>
                <w:sz w:val="21"/>
              </w:rPr>
              <w:lastRenderedPageBreak/>
              <w:t>档</w:t>
            </w:r>
          </w:p>
        </w:tc>
        <w:tc>
          <w:tcPr>
            <w:tcW w:w="284" w:type="dxa"/>
            <w:tcBorders>
              <w:top w:val="single" w:sz="4" w:space="0" w:color="000000"/>
              <w:left w:val="single" w:sz="4" w:space="0" w:color="000000"/>
              <w:bottom w:val="single" w:sz="4" w:space="0" w:color="000000"/>
              <w:right w:val="single" w:sz="4" w:space="0" w:color="auto"/>
            </w:tcBorders>
            <w:vAlign w:val="center"/>
          </w:tcPr>
          <w:p w14:paraId="3F44B444"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lastRenderedPageBreak/>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9C47DD4"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w:t>
            </w:r>
          </w:p>
        </w:tc>
      </w:tr>
      <w:tr w:rsidR="00607687" w:rsidRPr="00B93F39" w14:paraId="6663801F"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77D58B4" w14:textId="3A0B5C13" w:rsidR="00607687" w:rsidRPr="00B93F39" w:rsidRDefault="00607687" w:rsidP="00607687">
            <w:pPr>
              <w:pStyle w:val="15"/>
              <w:spacing w:before="156" w:line="240" w:lineRule="auto"/>
              <w:ind w:firstLineChars="0" w:firstLine="0"/>
              <w:jc w:val="center"/>
              <w:rPr>
                <w:sz w:val="21"/>
              </w:rPr>
            </w:pPr>
            <w:r w:rsidRPr="00B93F39">
              <w:rPr>
                <w:rFonts w:ascii="宋体" w:hAnsi="宋体" w:hint="eastAsia"/>
                <w:color w:val="auto"/>
                <w:sz w:val="21"/>
              </w:rPr>
              <w:lastRenderedPageBreak/>
              <w:t>2</w:t>
            </w:r>
            <w:r w:rsidR="00112D11">
              <w:rPr>
                <w:rFonts w:ascii="宋体" w:hAnsi="宋体"/>
                <w:color w:val="auto"/>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EC0E5AD"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49381A74"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85BB0AE"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095C333"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自我审核不符合项验证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6E5A03"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记录自我审核不符合项验证记录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08000CD"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通知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9AB9EE7"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通知单编号、根本原因纠正、计划完成日期、纠正措施跟踪及验证记录、是否完成、跟踪人、跟踪时间、纠正措施有、性验证记录。</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FBC303" w14:textId="5A9B7996" w:rsidR="00607687" w:rsidRPr="00B93F39" w:rsidRDefault="00607687" w:rsidP="00607687">
            <w:pPr>
              <w:pStyle w:val="15"/>
              <w:spacing w:before="156"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074FB52"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2DA393B"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8D24800"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621115A"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DA36C03"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173590D"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12C16C5"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372759C"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916A6AD"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5054636"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w:t>
            </w:r>
          </w:p>
        </w:tc>
      </w:tr>
      <w:tr w:rsidR="00607687" w:rsidRPr="00B93F39" w14:paraId="2AF44070"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23724DE" w14:textId="5ACD56F9" w:rsidR="00607687" w:rsidRPr="00B93F39" w:rsidRDefault="00607687" w:rsidP="00607687">
            <w:pPr>
              <w:pStyle w:val="15"/>
              <w:spacing w:before="156" w:line="240" w:lineRule="auto"/>
              <w:ind w:firstLineChars="0" w:firstLine="0"/>
              <w:jc w:val="center"/>
              <w:rPr>
                <w:sz w:val="21"/>
              </w:rPr>
            </w:pPr>
            <w:r w:rsidRPr="00B93F39">
              <w:rPr>
                <w:rFonts w:ascii="宋体" w:hAnsi="宋体" w:hint="eastAsia"/>
                <w:color w:val="auto"/>
                <w:sz w:val="21"/>
              </w:rPr>
              <w:t>2</w:t>
            </w:r>
            <w:r w:rsidR="00112D11">
              <w:rPr>
                <w:rFonts w:ascii="宋体" w:hAnsi="宋体"/>
                <w:color w:val="auto"/>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88E18EF"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2E5F832F"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1386D4E"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CC60AE7"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整治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49CF0EC"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使用单位提出设备的整治申请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3D35FA2"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申请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F0891C8"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申请单编号、申请内容、申请时间、整治内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6CD8DE2" w14:textId="2CB61993" w:rsidR="00607687" w:rsidRPr="00B93F39" w:rsidRDefault="00607687" w:rsidP="00607687">
            <w:pPr>
              <w:pStyle w:val="15"/>
              <w:spacing w:before="156"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6C8E3FA"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3DED599"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6B51803"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C67053A"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7406F9E"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E06C975"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56B44CE"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F3B4842"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04FF960"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71E92D8"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w:t>
            </w:r>
          </w:p>
        </w:tc>
      </w:tr>
      <w:tr w:rsidR="00607687" w:rsidRPr="00B93F39" w14:paraId="787B5BAA"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758C59A" w14:textId="00C7894C" w:rsidR="00607687" w:rsidRPr="00B93F39" w:rsidRDefault="00607687" w:rsidP="00607687">
            <w:pPr>
              <w:pStyle w:val="15"/>
              <w:spacing w:before="156" w:line="240" w:lineRule="auto"/>
              <w:ind w:firstLineChars="0" w:firstLine="0"/>
              <w:jc w:val="center"/>
              <w:rPr>
                <w:sz w:val="21"/>
              </w:rPr>
            </w:pPr>
            <w:r w:rsidRPr="00B93F39">
              <w:rPr>
                <w:rFonts w:ascii="宋体" w:hAnsi="宋体" w:hint="eastAsia"/>
                <w:color w:val="auto"/>
                <w:sz w:val="21"/>
              </w:rPr>
              <w:t>2</w:t>
            </w:r>
            <w:r w:rsidR="00112D11">
              <w:rPr>
                <w:rFonts w:ascii="宋体" w:hAnsi="宋体"/>
                <w:color w:val="auto"/>
                <w:sz w:val="21"/>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A198A3"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09696A14"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C1731F8"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0E4D37C"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整治信息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591EE1A"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记录整治信息台账。</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681BCF"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申请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FFAF29"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申请单编号、申请内容、申请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9EFA55D" w14:textId="5246ABDB" w:rsidR="00607687" w:rsidRPr="00B93F39" w:rsidRDefault="00607687" w:rsidP="00607687">
            <w:pPr>
              <w:pStyle w:val="15"/>
              <w:spacing w:before="156"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9A7C916"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4DA24D7"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FC40966"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EA957DB"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19C6989"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889AC13"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49B1FC1"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E1E1A8F"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3EDCC12" w14:textId="77777777" w:rsidR="00607687" w:rsidRPr="00B93F39" w:rsidRDefault="00607687" w:rsidP="0060768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4BAAC93" w14:textId="77777777" w:rsidR="00607687" w:rsidRPr="00B93F39" w:rsidRDefault="00607687" w:rsidP="0060768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20B1DA4B"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7887EA" w14:textId="28EA9699"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2</w:t>
            </w:r>
            <w:r w:rsidR="00112D11">
              <w:rPr>
                <w:rFonts w:ascii="宋体" w:hAnsi="宋体"/>
                <w:color w:val="auto"/>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E02D8ED"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0E48C96D"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9641F7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117A29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检查问题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C4976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检查发现的问题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F2090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2509ED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检查人员、检查时间、使用单位、设备编号、设备名称、检查</w:t>
            </w:r>
            <w:r w:rsidRPr="00B93F39">
              <w:rPr>
                <w:rFonts w:hint="eastAsia"/>
                <w:color w:val="auto"/>
                <w:sz w:val="21"/>
              </w:rPr>
              <w:lastRenderedPageBreak/>
              <w:t>形式、问题类别、问题描述、对应条款、整改措施、计划完成日期、完成情况、实际完成日期、其它备注。</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9E992F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0B7DBC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878520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AEF37C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63A817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D866FD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97DD70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BB044C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44B301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3813CE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600AFDA7"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0D64F78B"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21034ED" w14:textId="01C088E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lastRenderedPageBreak/>
              <w:t>2</w:t>
            </w:r>
            <w:r w:rsidR="00112D11">
              <w:rPr>
                <w:rFonts w:ascii="宋体" w:hAnsi="宋体"/>
                <w:color w:val="auto"/>
                <w:sz w:val="21"/>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2CB657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FFFE88E"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789927C"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C5857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检查问题信息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9E586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设备检查发现的问题台账条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4B28BB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A7921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检查人员、检查时间、使用单位、设备编号、设备名称、检查形式、问题类别。</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79CAB0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0597B7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3E1605C"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83AA01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C1D213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490536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FDBC22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CB3123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CCE20C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ACCE5A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1935D0A"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3BFBF8D5"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7937BB" w14:textId="7686F13A"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t>2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5BFB07"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51BA27F7"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D9C023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50D45B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测量测试设备核查申请</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937E8E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测量测试设备核查申请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0EDB51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申请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A48F36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申请号、设备名称、设备编号、设备型号、特殊计量要求、项目使用类别、申请人、申请日期、申请理由。</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AF355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B9D88B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593C7D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165CB9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93FFC7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6C5BCF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AF052F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0AB766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CEAB28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2D0903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63A0C70"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19E26010"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85DC8B" w14:textId="2FFB65BC"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t>2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6AA02E"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w:t>
            </w:r>
            <w:r w:rsidRPr="00B93F39">
              <w:rPr>
                <w:rFonts w:hint="eastAsia"/>
                <w:color w:val="auto"/>
                <w:sz w:val="21"/>
              </w:rPr>
              <w:lastRenderedPageBreak/>
              <w:t>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038FDCD5"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lastRenderedPageBreak/>
              <w:t>管理设备使用控制数</w:t>
            </w:r>
            <w:r w:rsidRPr="00B93F39">
              <w:rPr>
                <w:rFonts w:ascii="宋体" w:hAnsi="宋体" w:hint="eastAsia"/>
                <w:color w:val="auto"/>
                <w:sz w:val="21"/>
              </w:rPr>
              <w:lastRenderedPageBreak/>
              <w:t>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1177BDF"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lastRenderedPageBreak/>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CF7DF1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测量测试设备核查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C3687B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测量测试设备核查结果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006154"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0A286B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名称、设备编号、设备型号、设备规格、</w:t>
            </w:r>
            <w:r w:rsidRPr="00B93F39">
              <w:rPr>
                <w:rFonts w:hint="eastAsia"/>
                <w:color w:val="auto"/>
                <w:sz w:val="21"/>
              </w:rPr>
              <w:lastRenderedPageBreak/>
              <w:t>核查周期、核查月份、完成日期、核查人。</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616107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78268B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0F90DC0"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D91589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C006A8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7039695"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FB4AE4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18F36C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w:t>
            </w:r>
            <w:r w:rsidRPr="00B93F39">
              <w:rPr>
                <w:rFonts w:hint="eastAsia"/>
                <w:color w:val="auto"/>
                <w:sz w:val="21"/>
              </w:rPr>
              <w:lastRenderedPageBreak/>
              <w:t>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E347D4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lastRenderedPageBreak/>
              <w:t>年度归</w:t>
            </w:r>
            <w:r w:rsidRPr="00B93F39">
              <w:rPr>
                <w:rFonts w:hint="eastAsia"/>
                <w:color w:val="auto"/>
                <w:sz w:val="21"/>
              </w:rPr>
              <w:lastRenderedPageBreak/>
              <w:t>档</w:t>
            </w:r>
          </w:p>
        </w:tc>
        <w:tc>
          <w:tcPr>
            <w:tcW w:w="284" w:type="dxa"/>
            <w:tcBorders>
              <w:top w:val="single" w:sz="4" w:space="0" w:color="000000"/>
              <w:left w:val="single" w:sz="4" w:space="0" w:color="000000"/>
              <w:bottom w:val="single" w:sz="4" w:space="0" w:color="000000"/>
              <w:right w:val="single" w:sz="4" w:space="0" w:color="auto"/>
            </w:tcBorders>
            <w:vAlign w:val="center"/>
          </w:tcPr>
          <w:p w14:paraId="6EB6ED99"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lastRenderedPageBreak/>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AC60608"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020B6638"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74ABA2" w14:textId="4EC9530B"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lastRenderedPageBreak/>
              <w:t>2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DE96707"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5E22571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6736471"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E13C8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关键测量过程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2DB31E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关键测量过程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E171DC0"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7DD219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过程名称、设备名称、设备编号、设备型号、测量范围、技术指标、特殊计量要求。</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95FA68E"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5856E9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AF0DBB0"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528F5A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F651EA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555A05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0F61CBA"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CB8D89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A5A34E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1AD761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6980BD9"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r w:rsidR="0034691E" w:rsidRPr="00B93F39" w14:paraId="399F7C23"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A5D126B" w14:textId="52922DD1" w:rsidR="0034691E" w:rsidRPr="00B93F39" w:rsidRDefault="00112D11" w:rsidP="001119E7">
            <w:pPr>
              <w:pStyle w:val="15"/>
              <w:spacing w:before="156" w:line="240" w:lineRule="auto"/>
              <w:ind w:firstLineChars="0" w:firstLine="0"/>
              <w:jc w:val="center"/>
              <w:rPr>
                <w:sz w:val="21"/>
              </w:rPr>
            </w:pPr>
            <w:r>
              <w:rPr>
                <w:rFonts w:ascii="宋体" w:hAnsi="宋体"/>
                <w:color w:val="auto"/>
                <w:sz w:val="21"/>
              </w:rPr>
              <w:t>2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983C76"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 xml:space="preserve">6.8.3.5 </w:t>
            </w:r>
            <w:r w:rsidRPr="00B93F39">
              <w:rPr>
                <w:rFonts w:hint="eastAsia"/>
                <w:color w:val="auto"/>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7E543E11"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hint="eastAsia"/>
                <w:color w:val="auto"/>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0DE0083"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FC653DD"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关键测量过程信息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68C40EB"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记录关键测量过程台账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DA3516F"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申请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D77F5E6"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申请号、过程名称、设备名称、设备编号、设备型号、测量范围、技术指标、完成日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216BF1"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336F243"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DF8DBE4"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3</w:t>
            </w:r>
            <w:r w:rsidRPr="00B93F39">
              <w:rPr>
                <w:rFonts w:hint="eastAsia"/>
                <w:color w:val="auto"/>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F1894B7"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D0E16F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094879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D2318C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67A7178"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设备仪器</w:t>
            </w:r>
            <w:r w:rsidRPr="00B93F39">
              <w:rPr>
                <w:rFonts w:ascii="宋体" w:hAnsi="宋体"/>
                <w:color w:val="auto"/>
                <w:sz w:val="21"/>
              </w:rPr>
              <w:t>(</w:t>
            </w:r>
            <w:r w:rsidRPr="00B93F39">
              <w:rPr>
                <w:rFonts w:hint="eastAsia"/>
                <w:color w:val="auto"/>
                <w:sz w:val="21"/>
              </w:rPr>
              <w:t>信息化项目类</w:t>
            </w:r>
            <w:r w:rsidRPr="00B93F39">
              <w:rPr>
                <w:rFonts w:ascii="宋体" w:hAnsi="宋体"/>
                <w:color w:val="auto"/>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25FE702"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42DE61C" w14:textId="77777777" w:rsidR="0034691E" w:rsidRPr="00B93F39" w:rsidRDefault="0034691E" w:rsidP="001119E7">
            <w:pPr>
              <w:pStyle w:val="15"/>
              <w:spacing w:before="156" w:line="240" w:lineRule="auto"/>
              <w:ind w:firstLineChars="0" w:firstLine="0"/>
              <w:jc w:val="center"/>
              <w:rPr>
                <w:sz w:val="21"/>
              </w:rPr>
            </w:pPr>
            <w:r w:rsidRPr="00B93F39">
              <w:rPr>
                <w:rFonts w:hint="eastAsia"/>
                <w:color w:val="auto"/>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6FE1845B" w14:textId="77777777" w:rsidR="0034691E" w:rsidRPr="00B93F39" w:rsidRDefault="0034691E" w:rsidP="001119E7">
            <w:pPr>
              <w:pStyle w:val="15"/>
              <w:spacing w:before="156" w:line="240" w:lineRule="auto"/>
              <w:ind w:firstLineChars="0" w:firstLine="0"/>
              <w:jc w:val="center"/>
              <w:rPr>
                <w:sz w:val="21"/>
              </w:rPr>
            </w:pPr>
            <w:r w:rsidRPr="00B93F39">
              <w:rPr>
                <w:rFonts w:ascii="宋体" w:hAnsi="宋体"/>
                <w:color w:val="auto"/>
                <w:sz w:val="21"/>
              </w:rPr>
              <w:t>/</w:t>
            </w:r>
          </w:p>
        </w:tc>
      </w:tr>
    </w:tbl>
    <w:p w14:paraId="6D39C624" w14:textId="64D8F8A5" w:rsidR="0034691E" w:rsidRPr="00B93F39" w:rsidRDefault="0034691E" w:rsidP="001119E7">
      <w:pPr>
        <w:pStyle w:val="a2"/>
      </w:pPr>
    </w:p>
    <w:p w14:paraId="72C7AB7A" w14:textId="77777777" w:rsidR="0034691E" w:rsidRPr="00B93F39" w:rsidRDefault="0034691E" w:rsidP="001119E7">
      <w:pPr>
        <w:pStyle w:val="a2"/>
      </w:pPr>
    </w:p>
    <w:p w14:paraId="4E578E06" w14:textId="77777777" w:rsidR="0034691E" w:rsidRPr="00B93F39" w:rsidRDefault="0034691E" w:rsidP="001119E7">
      <w:pPr>
        <w:pStyle w:val="a2"/>
      </w:pPr>
    </w:p>
    <w:p w14:paraId="29165189" w14:textId="11A2FB14" w:rsidR="0034691E" w:rsidRPr="00B93F39" w:rsidRDefault="0034691E" w:rsidP="001119E7">
      <w:pPr>
        <w:pStyle w:val="a2"/>
        <w:sectPr w:rsidR="0034691E" w:rsidRPr="00B93F39" w:rsidSect="00C0020E">
          <w:pgSz w:w="16838" w:h="11906" w:orient="landscape" w:code="9"/>
          <w:pgMar w:top="1797" w:right="1440" w:bottom="1797" w:left="1440" w:header="851" w:footer="992" w:gutter="0"/>
          <w:cols w:space="425"/>
          <w:docGrid w:type="linesAndChars" w:linePitch="312"/>
        </w:sectPr>
      </w:pPr>
    </w:p>
    <w:p w14:paraId="1EDC3371" w14:textId="700C75F6" w:rsidR="0034691E" w:rsidRPr="00B93F39" w:rsidRDefault="0034691E" w:rsidP="001119E7">
      <w:pPr>
        <w:pStyle w:val="a2"/>
      </w:pPr>
    </w:p>
    <w:p w14:paraId="03F78F9F" w14:textId="77777777" w:rsidR="0034691E" w:rsidRPr="00B93F39" w:rsidRDefault="0034691E" w:rsidP="001119E7">
      <w:pPr>
        <w:pStyle w:val="a2"/>
      </w:pPr>
    </w:p>
    <w:p w14:paraId="68FE02B3" w14:textId="77777777" w:rsidR="004A1117" w:rsidRPr="00B93F39" w:rsidRDefault="004A1117" w:rsidP="004A1117">
      <w:pPr>
        <w:pStyle w:val="4"/>
        <w:spacing w:line="360" w:lineRule="auto"/>
        <w:rPr>
          <w:b w:val="0"/>
          <w:bCs w:val="0"/>
        </w:rPr>
      </w:pPr>
      <w:bookmarkStart w:id="234" w:name="_Toc88646933"/>
      <w:bookmarkStart w:id="235" w:name="_Toc88857800"/>
      <w:r w:rsidRPr="00B93F39">
        <w:rPr>
          <w:rFonts w:hint="eastAsia"/>
          <w:b w:val="0"/>
          <w:bCs w:val="0"/>
        </w:rPr>
        <w:t>业务对象</w:t>
      </w:r>
      <w:r w:rsidRPr="00B93F39">
        <w:rPr>
          <w:rFonts w:hint="eastAsia"/>
          <w:b w:val="0"/>
          <w:bCs w:val="0"/>
        </w:rPr>
        <w:t>-</w:t>
      </w:r>
      <w:r w:rsidRPr="00B93F39">
        <w:rPr>
          <w:rFonts w:hint="eastAsia"/>
          <w:b w:val="0"/>
          <w:bCs w:val="0"/>
        </w:rPr>
        <w:t>业务部门</w:t>
      </w:r>
      <w:r w:rsidRPr="00B93F39">
        <w:rPr>
          <w:rFonts w:hint="eastAsia"/>
          <w:b w:val="0"/>
          <w:bCs w:val="0"/>
        </w:rPr>
        <w:t>UC</w:t>
      </w:r>
      <w:r w:rsidRPr="00B93F39">
        <w:rPr>
          <w:rFonts w:hint="eastAsia"/>
          <w:b w:val="0"/>
          <w:bCs w:val="0"/>
        </w:rPr>
        <w:t>矩阵</w:t>
      </w:r>
      <w:bookmarkEnd w:id="234"/>
      <w:bookmarkEnd w:id="235"/>
    </w:p>
    <w:p w14:paraId="23C4939A" w14:textId="4D051E3F" w:rsidR="00E74F13" w:rsidRPr="00E74F13" w:rsidRDefault="004A1117" w:rsidP="00E74F13">
      <w:pPr>
        <w:pStyle w:val="6"/>
        <w:numPr>
          <w:ilvl w:val="4"/>
          <w:numId w:val="1"/>
        </w:numPr>
      </w:pPr>
      <w:r w:rsidRPr="00B93F39">
        <w:rPr>
          <w:rFonts w:hint="eastAsia"/>
        </w:rPr>
        <w:t>管理</w:t>
      </w:r>
      <w:r w:rsidRPr="00B93F39">
        <w:t>设备操作</w:t>
      </w:r>
      <w:r w:rsidRPr="00B93F39">
        <w:rPr>
          <w:rFonts w:hint="eastAsia"/>
        </w:rPr>
        <w:t>证</w:t>
      </w:r>
    </w:p>
    <w:tbl>
      <w:tblPr>
        <w:tblW w:w="5000" w:type="pct"/>
        <w:jc w:val="center"/>
        <w:tblLook w:val="04A0" w:firstRow="1" w:lastRow="0" w:firstColumn="1" w:lastColumn="0" w:noHBand="0" w:noVBand="1"/>
      </w:tblPr>
      <w:tblGrid>
        <w:gridCol w:w="2341"/>
        <w:gridCol w:w="1660"/>
        <w:gridCol w:w="1660"/>
        <w:gridCol w:w="1660"/>
        <w:gridCol w:w="981"/>
      </w:tblGrid>
      <w:tr w:rsidR="00E74F13" w:rsidRPr="001C1FD7" w14:paraId="2E3193F5" w14:textId="1E6130D8" w:rsidTr="00E74F13">
        <w:trPr>
          <w:trHeight w:val="20"/>
          <w:tblHeader/>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auto"/>
            <w:vAlign w:val="bottom"/>
          </w:tcPr>
          <w:p w14:paraId="119B913C" w14:textId="6A1FFE4C" w:rsidR="00E74F13" w:rsidRPr="001C1FD7" w:rsidRDefault="00E74F13" w:rsidP="00C0020E">
            <w:pPr>
              <w:pStyle w:val="afff"/>
              <w:spacing w:line="360" w:lineRule="auto"/>
              <w:rPr>
                <w:rFonts w:ascii="宋体" w:hAnsi="宋体"/>
                <w:bCs/>
                <w:kern w:val="0"/>
                <w:sz w:val="21"/>
                <w:szCs w:val="21"/>
              </w:rPr>
            </w:pPr>
            <w:r w:rsidRPr="001C1FD7">
              <w:rPr>
                <w:rFonts w:ascii="宋体" w:hAnsi="宋体" w:hint="eastAsia"/>
                <w:bCs/>
                <w:kern w:val="0"/>
                <w:sz w:val="21"/>
                <w:szCs w:val="21"/>
              </w:rPr>
              <w:t>业务部门-业务对象 UC矩阵</w:t>
            </w:r>
          </w:p>
        </w:tc>
      </w:tr>
      <w:tr w:rsidR="00E74F13" w:rsidRPr="001C1FD7" w14:paraId="52881A03" w14:textId="181F5835" w:rsidTr="00E74F13">
        <w:trPr>
          <w:trHeight w:val="794"/>
          <w:tblHeader/>
          <w:jc w:val="center"/>
        </w:trPr>
        <w:tc>
          <w:tcPr>
            <w:tcW w:w="1409"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3F05FCDE" w14:textId="77777777" w:rsidR="00C0020E" w:rsidRPr="001C1FD7" w:rsidRDefault="00C0020E" w:rsidP="00C0020E">
            <w:pPr>
              <w:pStyle w:val="afff"/>
              <w:spacing w:line="360" w:lineRule="auto"/>
              <w:jc w:val="right"/>
              <w:rPr>
                <w:rFonts w:ascii="宋体" w:hAnsi="宋体"/>
                <w:bCs/>
                <w:kern w:val="0"/>
                <w:sz w:val="21"/>
                <w:szCs w:val="21"/>
              </w:rPr>
            </w:pPr>
            <w:r w:rsidRPr="001C1FD7">
              <w:rPr>
                <w:rFonts w:ascii="宋体" w:hAnsi="宋体" w:hint="eastAsia"/>
                <w:bCs/>
                <w:kern w:val="0"/>
                <w:sz w:val="21"/>
                <w:szCs w:val="21"/>
              </w:rPr>
              <w:t>对象</w:t>
            </w:r>
          </w:p>
          <w:p w14:paraId="63C2997A" w14:textId="77777777" w:rsidR="00C0020E" w:rsidRPr="001C1FD7" w:rsidRDefault="00C0020E" w:rsidP="00C0020E">
            <w:pPr>
              <w:pStyle w:val="afff"/>
              <w:spacing w:line="360" w:lineRule="auto"/>
              <w:jc w:val="left"/>
              <w:rPr>
                <w:rFonts w:ascii="宋体" w:hAnsi="宋体"/>
                <w:bCs/>
                <w:kern w:val="0"/>
                <w:sz w:val="21"/>
                <w:szCs w:val="21"/>
              </w:rPr>
            </w:pPr>
            <w:r w:rsidRPr="001C1FD7">
              <w:rPr>
                <w:rFonts w:ascii="宋体" w:hAnsi="宋体" w:hint="eastAsia"/>
                <w:bCs/>
                <w:kern w:val="0"/>
                <w:sz w:val="21"/>
                <w:szCs w:val="21"/>
              </w:rPr>
              <w:t>部门</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B86CC71" w14:textId="7049D603"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试卷考题</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5DCCD7" w14:textId="408EAF69"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试卷答案</w:t>
            </w:r>
          </w:p>
        </w:tc>
        <w:tc>
          <w:tcPr>
            <w:tcW w:w="1000" w:type="pct"/>
            <w:tcBorders>
              <w:top w:val="single" w:sz="4" w:space="0" w:color="000000"/>
              <w:left w:val="single" w:sz="4" w:space="0" w:color="000000"/>
              <w:bottom w:val="single" w:sz="4" w:space="0" w:color="000000"/>
              <w:right w:val="single" w:sz="4" w:space="0" w:color="000000"/>
            </w:tcBorders>
            <w:vAlign w:val="center"/>
          </w:tcPr>
          <w:p w14:paraId="22D54D35" w14:textId="3CEC28E9"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出题规则</w:t>
            </w:r>
          </w:p>
        </w:tc>
        <w:tc>
          <w:tcPr>
            <w:tcW w:w="592" w:type="pct"/>
            <w:tcBorders>
              <w:top w:val="single" w:sz="4" w:space="0" w:color="000000"/>
              <w:left w:val="single" w:sz="4" w:space="0" w:color="000000"/>
              <w:bottom w:val="single" w:sz="4" w:space="0" w:color="000000"/>
              <w:right w:val="single" w:sz="4" w:space="0" w:color="000000"/>
            </w:tcBorders>
            <w:vAlign w:val="center"/>
          </w:tcPr>
          <w:p w14:paraId="05879F95" w14:textId="4AEA3D59"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试卷</w:t>
            </w:r>
          </w:p>
        </w:tc>
      </w:tr>
      <w:tr w:rsidR="00E74F13" w:rsidRPr="001C1FD7" w14:paraId="501E671D" w14:textId="3F01BEB1" w:rsidTr="00E74F13">
        <w:trPr>
          <w:trHeight w:val="20"/>
          <w:jc w:val="center"/>
        </w:trPr>
        <w:tc>
          <w:tcPr>
            <w:tcW w:w="14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5AD0FC" w14:textId="6A1A9E00" w:rsidR="00C0020E" w:rsidRPr="001C1FD7" w:rsidRDefault="00C0020E" w:rsidP="00C0020E">
            <w:pPr>
              <w:pStyle w:val="afff"/>
              <w:spacing w:line="360" w:lineRule="auto"/>
              <w:rPr>
                <w:rFonts w:ascii="宋体" w:hAnsi="宋体"/>
                <w:bCs/>
                <w:kern w:val="0"/>
                <w:sz w:val="21"/>
                <w:szCs w:val="21"/>
              </w:rPr>
            </w:pPr>
            <w:r w:rsidRPr="001C1FD7">
              <w:rPr>
                <w:rFonts w:ascii="宋体" w:hAnsi="宋体" w:hint="eastAsia"/>
                <w:sz w:val="21"/>
                <w:szCs w:val="21"/>
              </w:rPr>
              <w:t>专业厂</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1042F8" w14:textId="33E3CFDE"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U</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FE5DB65" w14:textId="2E87024E"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U</w:t>
            </w:r>
          </w:p>
        </w:tc>
        <w:tc>
          <w:tcPr>
            <w:tcW w:w="1000" w:type="pct"/>
            <w:tcBorders>
              <w:top w:val="single" w:sz="4" w:space="0" w:color="000000"/>
              <w:left w:val="single" w:sz="4" w:space="0" w:color="000000"/>
              <w:bottom w:val="single" w:sz="4" w:space="0" w:color="000000"/>
              <w:right w:val="single" w:sz="4" w:space="0" w:color="000000"/>
            </w:tcBorders>
            <w:vAlign w:val="center"/>
          </w:tcPr>
          <w:p w14:paraId="4D2CA8BC" w14:textId="0C702D07"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U</w:t>
            </w:r>
          </w:p>
        </w:tc>
        <w:tc>
          <w:tcPr>
            <w:tcW w:w="592" w:type="pct"/>
            <w:tcBorders>
              <w:top w:val="single" w:sz="4" w:space="0" w:color="000000"/>
              <w:left w:val="single" w:sz="4" w:space="0" w:color="000000"/>
              <w:bottom w:val="single" w:sz="4" w:space="0" w:color="000000"/>
              <w:right w:val="single" w:sz="4" w:space="0" w:color="000000"/>
            </w:tcBorders>
            <w:vAlign w:val="center"/>
          </w:tcPr>
          <w:p w14:paraId="40FD628B" w14:textId="467C0BFB"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U</w:t>
            </w:r>
          </w:p>
        </w:tc>
      </w:tr>
      <w:tr w:rsidR="00C0020E" w:rsidRPr="001C1FD7" w14:paraId="61A0AB2F" w14:textId="77777777" w:rsidTr="00E74F13">
        <w:trPr>
          <w:trHeight w:val="20"/>
          <w:jc w:val="center"/>
        </w:trPr>
        <w:tc>
          <w:tcPr>
            <w:tcW w:w="14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E5A128" w14:textId="00E19353" w:rsidR="00C0020E" w:rsidRPr="001C1FD7" w:rsidRDefault="00C0020E" w:rsidP="00C0020E">
            <w:pPr>
              <w:pStyle w:val="afff"/>
              <w:spacing w:line="360" w:lineRule="auto"/>
              <w:rPr>
                <w:rFonts w:ascii="宋体" w:hAnsi="宋体"/>
                <w:bCs/>
                <w:kern w:val="0"/>
                <w:sz w:val="21"/>
                <w:szCs w:val="21"/>
              </w:rPr>
            </w:pPr>
            <w:r w:rsidRPr="001C1FD7">
              <w:rPr>
                <w:rFonts w:ascii="宋体" w:hAnsi="宋体" w:hint="eastAsia"/>
                <w:sz w:val="21"/>
                <w:szCs w:val="21"/>
              </w:rPr>
              <w:t>设备分管部门</w:t>
            </w:r>
            <w:r w:rsidRPr="001C1FD7">
              <w:rPr>
                <w:rFonts w:ascii="宋体" w:hAnsi="宋体"/>
                <w:sz w:val="21"/>
                <w:szCs w:val="21"/>
              </w:rPr>
              <w:t xml:space="preserve"> </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64451D" w14:textId="68DD9929"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BC2B40" w14:textId="1849BB13"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1000" w:type="pct"/>
            <w:tcBorders>
              <w:top w:val="single" w:sz="4" w:space="0" w:color="000000"/>
              <w:left w:val="single" w:sz="4" w:space="0" w:color="000000"/>
              <w:bottom w:val="single" w:sz="4" w:space="0" w:color="000000"/>
              <w:right w:val="single" w:sz="4" w:space="0" w:color="000000"/>
            </w:tcBorders>
            <w:vAlign w:val="center"/>
          </w:tcPr>
          <w:p w14:paraId="56D3F530" w14:textId="5F9A8C89"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592" w:type="pct"/>
            <w:tcBorders>
              <w:top w:val="single" w:sz="4" w:space="0" w:color="000000"/>
              <w:left w:val="single" w:sz="4" w:space="0" w:color="000000"/>
              <w:bottom w:val="single" w:sz="4" w:space="0" w:color="000000"/>
              <w:right w:val="single" w:sz="4" w:space="0" w:color="000000"/>
            </w:tcBorders>
            <w:vAlign w:val="center"/>
          </w:tcPr>
          <w:p w14:paraId="1C722275" w14:textId="470E4C4B" w:rsidR="00C0020E" w:rsidRPr="001C1FD7" w:rsidRDefault="00C0020E" w:rsidP="00C0020E">
            <w:pPr>
              <w:pStyle w:val="afff"/>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r>
    </w:tbl>
    <w:p w14:paraId="71A27F97" w14:textId="77777777" w:rsidR="00C0020E" w:rsidRPr="00C0020E" w:rsidRDefault="00C0020E" w:rsidP="00C0020E">
      <w:pPr>
        <w:pStyle w:val="a2"/>
      </w:pPr>
    </w:p>
    <w:p w14:paraId="4686BD91" w14:textId="77777777" w:rsidR="004A1117" w:rsidRDefault="004A1117" w:rsidP="004A1117">
      <w:pPr>
        <w:pStyle w:val="6"/>
        <w:numPr>
          <w:ilvl w:val="4"/>
          <w:numId w:val="1"/>
        </w:numPr>
      </w:pPr>
      <w:r w:rsidRPr="00B93F39">
        <w:rPr>
          <w:rFonts w:hint="eastAsia"/>
        </w:rPr>
        <w:t>管理</w:t>
      </w:r>
      <w:r w:rsidRPr="00B93F39">
        <w:t>设备绩效</w:t>
      </w:r>
    </w:p>
    <w:tbl>
      <w:tblPr>
        <w:tblW w:w="5000" w:type="pct"/>
        <w:jc w:val="center"/>
        <w:tblLook w:val="04A0" w:firstRow="1" w:lastRow="0" w:firstColumn="1" w:lastColumn="0" w:noHBand="0" w:noVBand="1"/>
      </w:tblPr>
      <w:tblGrid>
        <w:gridCol w:w="2238"/>
        <w:gridCol w:w="2238"/>
        <w:gridCol w:w="1589"/>
        <w:gridCol w:w="2237"/>
      </w:tblGrid>
      <w:tr w:rsidR="00E74F13" w:rsidRPr="001C1FD7" w14:paraId="3680ACF0" w14:textId="093029FE" w:rsidTr="00E74F13">
        <w:trPr>
          <w:trHeight w:val="20"/>
          <w:tblHeader/>
          <w:jc w:val="center"/>
        </w:trPr>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bottom"/>
          </w:tcPr>
          <w:p w14:paraId="17C79D70" w14:textId="2FD0F849" w:rsidR="00E74F13" w:rsidRPr="001C1FD7" w:rsidRDefault="00E74F13" w:rsidP="00DB3417">
            <w:pPr>
              <w:pStyle w:val="afff"/>
              <w:spacing w:line="360" w:lineRule="auto"/>
              <w:ind w:firstLine="480"/>
              <w:rPr>
                <w:rFonts w:ascii="宋体" w:hAnsi="宋体"/>
                <w:bCs/>
                <w:kern w:val="0"/>
                <w:sz w:val="21"/>
                <w:szCs w:val="21"/>
              </w:rPr>
            </w:pPr>
            <w:r w:rsidRPr="001C1FD7">
              <w:rPr>
                <w:rFonts w:ascii="宋体" w:hAnsi="宋体" w:hint="eastAsia"/>
                <w:bCs/>
                <w:kern w:val="0"/>
                <w:sz w:val="21"/>
                <w:szCs w:val="21"/>
              </w:rPr>
              <w:t>业务部门-业务对象 UC矩阵</w:t>
            </w:r>
          </w:p>
        </w:tc>
      </w:tr>
      <w:tr w:rsidR="00E74F13" w:rsidRPr="001C1FD7" w14:paraId="055009F5" w14:textId="5FEF92F3" w:rsidTr="00E74F13">
        <w:trPr>
          <w:trHeight w:val="654"/>
          <w:tblHeader/>
          <w:jc w:val="center"/>
        </w:trPr>
        <w:tc>
          <w:tcPr>
            <w:tcW w:w="1348"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0177568C" w14:textId="77777777" w:rsidR="00E74F13" w:rsidRPr="001C1FD7" w:rsidRDefault="00E74F13" w:rsidP="00E74F13">
            <w:pPr>
              <w:pStyle w:val="afff"/>
              <w:spacing w:line="360" w:lineRule="auto"/>
              <w:jc w:val="right"/>
              <w:rPr>
                <w:rFonts w:ascii="宋体" w:hAnsi="宋体"/>
                <w:bCs/>
                <w:kern w:val="0"/>
                <w:sz w:val="21"/>
                <w:szCs w:val="21"/>
              </w:rPr>
            </w:pPr>
            <w:r w:rsidRPr="001C1FD7">
              <w:rPr>
                <w:rFonts w:ascii="宋体" w:hAnsi="宋体" w:hint="eastAsia"/>
                <w:bCs/>
                <w:kern w:val="0"/>
                <w:sz w:val="21"/>
                <w:szCs w:val="21"/>
              </w:rPr>
              <w:t>对象</w:t>
            </w:r>
          </w:p>
          <w:p w14:paraId="5A3FE6CA" w14:textId="77777777" w:rsidR="00E74F13" w:rsidRPr="001C1FD7" w:rsidRDefault="00E74F13" w:rsidP="00E74F13">
            <w:pPr>
              <w:pStyle w:val="afff"/>
              <w:spacing w:line="360" w:lineRule="auto"/>
              <w:jc w:val="left"/>
              <w:rPr>
                <w:rFonts w:ascii="宋体" w:hAnsi="宋体"/>
                <w:bCs/>
                <w:kern w:val="0"/>
                <w:sz w:val="21"/>
                <w:szCs w:val="21"/>
              </w:rPr>
            </w:pPr>
            <w:r w:rsidRPr="001C1FD7">
              <w:rPr>
                <w:rFonts w:ascii="宋体" w:hAnsi="宋体" w:hint="eastAsia"/>
                <w:bCs/>
                <w:kern w:val="0"/>
                <w:sz w:val="21"/>
                <w:szCs w:val="21"/>
              </w:rPr>
              <w:t>部门</w:t>
            </w:r>
          </w:p>
        </w:tc>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085BA7C" w14:textId="5EA9B948" w:rsidR="00E74F13" w:rsidRPr="001C1FD7" w:rsidRDefault="00E74F13" w:rsidP="00E74F13">
            <w:pPr>
              <w:pStyle w:val="afff"/>
              <w:spacing w:line="360" w:lineRule="auto"/>
              <w:rPr>
                <w:rFonts w:ascii="宋体" w:hAnsi="宋体"/>
                <w:kern w:val="0"/>
                <w:sz w:val="21"/>
                <w:szCs w:val="21"/>
              </w:rPr>
            </w:pPr>
            <w:r w:rsidRPr="001C1FD7">
              <w:rPr>
                <w:rFonts w:ascii="宋体" w:hAnsi="宋体" w:hint="eastAsia"/>
                <w:sz w:val="21"/>
                <w:szCs w:val="21"/>
              </w:rPr>
              <w:t>设备制度台时</w:t>
            </w:r>
          </w:p>
        </w:tc>
        <w:tc>
          <w:tcPr>
            <w:tcW w:w="957" w:type="pct"/>
            <w:tcBorders>
              <w:top w:val="single" w:sz="4" w:space="0" w:color="000000"/>
              <w:left w:val="single" w:sz="4" w:space="0" w:color="000000"/>
              <w:bottom w:val="single" w:sz="4" w:space="0" w:color="000000"/>
              <w:right w:val="single" w:sz="4" w:space="0" w:color="000000"/>
            </w:tcBorders>
            <w:vAlign w:val="center"/>
          </w:tcPr>
          <w:p w14:paraId="4A4CD45F" w14:textId="3035E057" w:rsidR="00E74F13" w:rsidRPr="001C1FD7" w:rsidRDefault="00E74F13" w:rsidP="00E74F13">
            <w:pPr>
              <w:pStyle w:val="afff"/>
              <w:spacing w:line="360" w:lineRule="auto"/>
              <w:rPr>
                <w:rFonts w:ascii="宋体" w:hAnsi="宋体"/>
                <w:kern w:val="0"/>
                <w:sz w:val="21"/>
                <w:szCs w:val="21"/>
              </w:rPr>
            </w:pPr>
            <w:r w:rsidRPr="001C1FD7">
              <w:rPr>
                <w:rFonts w:ascii="宋体" w:hAnsi="宋体" w:hint="eastAsia"/>
                <w:sz w:val="21"/>
                <w:szCs w:val="21"/>
              </w:rPr>
              <w:t>绩效指标</w:t>
            </w:r>
          </w:p>
        </w:tc>
        <w:tc>
          <w:tcPr>
            <w:tcW w:w="1347" w:type="pct"/>
            <w:tcBorders>
              <w:top w:val="single" w:sz="4" w:space="0" w:color="000000"/>
              <w:left w:val="single" w:sz="4" w:space="0" w:color="000000"/>
              <w:bottom w:val="single" w:sz="4" w:space="0" w:color="000000"/>
              <w:right w:val="single" w:sz="4" w:space="0" w:color="000000"/>
            </w:tcBorders>
            <w:vAlign w:val="center"/>
          </w:tcPr>
          <w:p w14:paraId="04E55623" w14:textId="1DEC33A3" w:rsidR="00E74F13" w:rsidRPr="001C1FD7" w:rsidRDefault="00E74F13" w:rsidP="00E74F13">
            <w:pPr>
              <w:pStyle w:val="afff"/>
              <w:spacing w:line="360" w:lineRule="auto"/>
              <w:rPr>
                <w:rFonts w:ascii="宋体" w:hAnsi="宋体"/>
                <w:kern w:val="0"/>
                <w:sz w:val="21"/>
                <w:szCs w:val="21"/>
              </w:rPr>
            </w:pPr>
            <w:r w:rsidRPr="001C1FD7">
              <w:rPr>
                <w:rFonts w:ascii="宋体" w:hAnsi="宋体" w:hint="eastAsia"/>
                <w:sz w:val="21"/>
                <w:szCs w:val="21"/>
              </w:rPr>
              <w:t>考核设备清单</w:t>
            </w:r>
          </w:p>
        </w:tc>
      </w:tr>
      <w:tr w:rsidR="00E74F13" w:rsidRPr="001C1FD7" w14:paraId="5F998091" w14:textId="6D2638BB" w:rsidTr="00E74F13">
        <w:trPr>
          <w:trHeight w:val="20"/>
          <w:tblHeader/>
          <w:jc w:val="center"/>
        </w:trPr>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9AA67C" w14:textId="7E7A40C7" w:rsidR="00E74F13" w:rsidRPr="001C1FD7" w:rsidRDefault="00E74F13" w:rsidP="00E74F13">
            <w:pPr>
              <w:pStyle w:val="afff"/>
              <w:spacing w:line="360" w:lineRule="auto"/>
              <w:rPr>
                <w:rFonts w:ascii="宋体" w:hAnsi="宋体"/>
                <w:bCs/>
                <w:kern w:val="0"/>
                <w:sz w:val="21"/>
                <w:szCs w:val="21"/>
              </w:rPr>
            </w:pPr>
            <w:r w:rsidRPr="001C1FD7">
              <w:rPr>
                <w:rFonts w:ascii="宋体" w:hAnsi="宋体" w:hint="eastAsia"/>
                <w:sz w:val="21"/>
                <w:szCs w:val="21"/>
              </w:rPr>
              <w:t>专业厂</w:t>
            </w:r>
          </w:p>
        </w:tc>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F1E2E0" w14:textId="21A97FD2" w:rsidR="00E74F13" w:rsidRPr="001C1FD7" w:rsidRDefault="00E74F13" w:rsidP="00E74F13">
            <w:pPr>
              <w:pStyle w:val="afff"/>
              <w:spacing w:line="360" w:lineRule="auto"/>
              <w:rPr>
                <w:rFonts w:ascii="宋体" w:hAnsi="宋体"/>
                <w:kern w:val="0"/>
                <w:sz w:val="21"/>
                <w:szCs w:val="21"/>
              </w:rPr>
            </w:pPr>
            <w:r w:rsidRPr="001C1FD7">
              <w:rPr>
                <w:rFonts w:ascii="宋体" w:hAnsi="宋体"/>
                <w:sz w:val="21"/>
                <w:szCs w:val="21"/>
              </w:rPr>
              <w:t>U</w:t>
            </w:r>
          </w:p>
        </w:tc>
        <w:tc>
          <w:tcPr>
            <w:tcW w:w="957" w:type="pct"/>
            <w:tcBorders>
              <w:top w:val="single" w:sz="4" w:space="0" w:color="000000"/>
              <w:left w:val="single" w:sz="4" w:space="0" w:color="000000"/>
              <w:bottom w:val="single" w:sz="4" w:space="0" w:color="000000"/>
              <w:right w:val="single" w:sz="4" w:space="0" w:color="000000"/>
            </w:tcBorders>
            <w:vAlign w:val="center"/>
          </w:tcPr>
          <w:p w14:paraId="31EC78D0" w14:textId="7E995D13" w:rsidR="00E74F13" w:rsidRPr="001C1FD7" w:rsidRDefault="00E74F13" w:rsidP="00E74F13">
            <w:pPr>
              <w:pStyle w:val="afff"/>
              <w:spacing w:line="360" w:lineRule="auto"/>
              <w:rPr>
                <w:rFonts w:ascii="宋体" w:hAnsi="宋体"/>
                <w:kern w:val="0"/>
                <w:sz w:val="21"/>
                <w:szCs w:val="21"/>
              </w:rPr>
            </w:pPr>
            <w:r w:rsidRPr="001C1FD7">
              <w:rPr>
                <w:rFonts w:ascii="宋体" w:hAnsi="宋体"/>
                <w:sz w:val="21"/>
                <w:szCs w:val="21"/>
              </w:rPr>
              <w:t>U</w:t>
            </w:r>
          </w:p>
        </w:tc>
        <w:tc>
          <w:tcPr>
            <w:tcW w:w="1347" w:type="pct"/>
            <w:tcBorders>
              <w:top w:val="single" w:sz="4" w:space="0" w:color="000000"/>
              <w:left w:val="single" w:sz="4" w:space="0" w:color="000000"/>
              <w:bottom w:val="single" w:sz="4" w:space="0" w:color="000000"/>
              <w:right w:val="single" w:sz="4" w:space="0" w:color="000000"/>
            </w:tcBorders>
            <w:vAlign w:val="center"/>
          </w:tcPr>
          <w:p w14:paraId="6E5B4ABA" w14:textId="5C948E2C" w:rsidR="00E74F13" w:rsidRPr="001C1FD7" w:rsidRDefault="00E74F13" w:rsidP="00E74F13">
            <w:pPr>
              <w:pStyle w:val="afff"/>
              <w:spacing w:line="360" w:lineRule="auto"/>
              <w:rPr>
                <w:rFonts w:ascii="宋体" w:hAnsi="宋体"/>
                <w:kern w:val="0"/>
                <w:sz w:val="21"/>
                <w:szCs w:val="21"/>
              </w:rPr>
            </w:pPr>
            <w:r w:rsidRPr="001C1FD7">
              <w:rPr>
                <w:rFonts w:ascii="宋体" w:hAnsi="宋体"/>
                <w:sz w:val="21"/>
                <w:szCs w:val="21"/>
              </w:rPr>
              <w:t>U</w:t>
            </w:r>
          </w:p>
        </w:tc>
      </w:tr>
      <w:tr w:rsidR="00E74F13" w:rsidRPr="001C1FD7" w14:paraId="4516A14C" w14:textId="77777777" w:rsidTr="00E74F13">
        <w:trPr>
          <w:trHeight w:val="20"/>
          <w:tblHeader/>
          <w:jc w:val="center"/>
        </w:trPr>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3B46ED7" w14:textId="4A1F19F5" w:rsidR="00E74F13" w:rsidRPr="001C1FD7" w:rsidRDefault="00E74F13" w:rsidP="00E74F13">
            <w:pPr>
              <w:pStyle w:val="afff"/>
              <w:spacing w:line="360" w:lineRule="auto"/>
              <w:rPr>
                <w:rFonts w:ascii="宋体" w:hAnsi="宋体"/>
                <w:bCs/>
                <w:kern w:val="0"/>
                <w:sz w:val="21"/>
                <w:szCs w:val="21"/>
              </w:rPr>
            </w:pPr>
            <w:r w:rsidRPr="001C1FD7">
              <w:rPr>
                <w:rFonts w:ascii="宋体" w:hAnsi="宋体" w:hint="eastAsia"/>
                <w:sz w:val="21"/>
                <w:szCs w:val="21"/>
              </w:rPr>
              <w:t>设备公司</w:t>
            </w:r>
          </w:p>
        </w:tc>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C0D1906" w14:textId="77777777" w:rsidR="00E74F13" w:rsidRPr="001C1FD7" w:rsidRDefault="00E74F13" w:rsidP="00E74F13">
            <w:pPr>
              <w:pStyle w:val="afff"/>
              <w:spacing w:line="360" w:lineRule="auto"/>
              <w:rPr>
                <w:rFonts w:ascii="宋体" w:hAnsi="宋体"/>
                <w:kern w:val="0"/>
                <w:sz w:val="21"/>
                <w:szCs w:val="21"/>
              </w:rPr>
            </w:pPr>
          </w:p>
        </w:tc>
        <w:tc>
          <w:tcPr>
            <w:tcW w:w="957" w:type="pct"/>
            <w:tcBorders>
              <w:top w:val="single" w:sz="4" w:space="0" w:color="000000"/>
              <w:left w:val="single" w:sz="4" w:space="0" w:color="000000"/>
              <w:bottom w:val="single" w:sz="4" w:space="0" w:color="000000"/>
              <w:right w:val="single" w:sz="4" w:space="0" w:color="000000"/>
            </w:tcBorders>
            <w:vAlign w:val="center"/>
          </w:tcPr>
          <w:p w14:paraId="1D86031A" w14:textId="26339C07" w:rsidR="00E74F13" w:rsidRPr="001C1FD7" w:rsidRDefault="00E74F13" w:rsidP="00E74F13">
            <w:pPr>
              <w:pStyle w:val="afff"/>
              <w:spacing w:line="360" w:lineRule="auto"/>
              <w:rPr>
                <w:rFonts w:ascii="宋体" w:hAnsi="宋体"/>
                <w:kern w:val="0"/>
                <w:sz w:val="21"/>
                <w:szCs w:val="21"/>
              </w:rPr>
            </w:pPr>
            <w:r w:rsidRPr="001C1FD7">
              <w:rPr>
                <w:rFonts w:ascii="宋体" w:hAnsi="宋体"/>
                <w:sz w:val="21"/>
                <w:szCs w:val="21"/>
              </w:rPr>
              <w:t>U</w:t>
            </w:r>
          </w:p>
        </w:tc>
        <w:tc>
          <w:tcPr>
            <w:tcW w:w="1347" w:type="pct"/>
            <w:tcBorders>
              <w:top w:val="single" w:sz="4" w:space="0" w:color="000000"/>
              <w:left w:val="single" w:sz="4" w:space="0" w:color="000000"/>
              <w:bottom w:val="single" w:sz="4" w:space="0" w:color="000000"/>
              <w:right w:val="single" w:sz="4" w:space="0" w:color="000000"/>
            </w:tcBorders>
            <w:vAlign w:val="center"/>
          </w:tcPr>
          <w:p w14:paraId="3931C31A" w14:textId="77777777" w:rsidR="00E74F13" w:rsidRPr="001C1FD7" w:rsidRDefault="00E74F13" w:rsidP="00E74F13">
            <w:pPr>
              <w:pStyle w:val="afff"/>
              <w:spacing w:line="360" w:lineRule="auto"/>
              <w:rPr>
                <w:rFonts w:ascii="宋体" w:hAnsi="宋体"/>
                <w:kern w:val="0"/>
                <w:sz w:val="21"/>
                <w:szCs w:val="21"/>
              </w:rPr>
            </w:pPr>
          </w:p>
        </w:tc>
      </w:tr>
      <w:tr w:rsidR="00E74F13" w:rsidRPr="001C1FD7" w14:paraId="577A785B" w14:textId="77777777" w:rsidTr="00E74F13">
        <w:trPr>
          <w:trHeight w:val="20"/>
          <w:tblHeader/>
          <w:jc w:val="center"/>
        </w:trPr>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F91DD6" w14:textId="24F59216" w:rsidR="00E74F13" w:rsidRPr="001C1FD7" w:rsidRDefault="00E74F13" w:rsidP="00E74F13">
            <w:pPr>
              <w:pStyle w:val="afff"/>
              <w:spacing w:line="360" w:lineRule="auto"/>
              <w:rPr>
                <w:rFonts w:ascii="宋体" w:hAnsi="宋体"/>
                <w:bCs/>
                <w:kern w:val="0"/>
                <w:sz w:val="21"/>
                <w:szCs w:val="21"/>
              </w:rPr>
            </w:pPr>
            <w:r w:rsidRPr="001C1FD7">
              <w:rPr>
                <w:rFonts w:ascii="宋体" w:hAnsi="宋体" w:hint="eastAsia"/>
                <w:sz w:val="21"/>
                <w:szCs w:val="21"/>
              </w:rPr>
              <w:t>设备分管部门</w:t>
            </w:r>
          </w:p>
        </w:tc>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FA5C15" w14:textId="7BF20BCA" w:rsidR="00E74F13" w:rsidRPr="001C1FD7" w:rsidRDefault="00E74F13" w:rsidP="00E74F13">
            <w:pPr>
              <w:pStyle w:val="afff"/>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957" w:type="pct"/>
            <w:tcBorders>
              <w:top w:val="single" w:sz="4" w:space="0" w:color="000000"/>
              <w:left w:val="single" w:sz="4" w:space="0" w:color="000000"/>
              <w:bottom w:val="single" w:sz="4" w:space="0" w:color="000000"/>
              <w:right w:val="single" w:sz="4" w:space="0" w:color="000000"/>
            </w:tcBorders>
            <w:vAlign w:val="center"/>
          </w:tcPr>
          <w:p w14:paraId="6CAB5417" w14:textId="0FBB2E43" w:rsidR="00E74F13" w:rsidRPr="001C1FD7" w:rsidRDefault="00E74F13" w:rsidP="00E74F13">
            <w:pPr>
              <w:pStyle w:val="afff"/>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1347" w:type="pct"/>
            <w:tcBorders>
              <w:top w:val="single" w:sz="4" w:space="0" w:color="000000"/>
              <w:left w:val="single" w:sz="4" w:space="0" w:color="000000"/>
              <w:bottom w:val="single" w:sz="4" w:space="0" w:color="000000"/>
              <w:right w:val="single" w:sz="4" w:space="0" w:color="000000"/>
            </w:tcBorders>
            <w:vAlign w:val="center"/>
          </w:tcPr>
          <w:p w14:paraId="03C5D49F" w14:textId="1AEA66C8" w:rsidR="00E74F13" w:rsidRPr="001C1FD7" w:rsidRDefault="00E74F13" w:rsidP="00E74F13">
            <w:pPr>
              <w:pStyle w:val="afff"/>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r>
    </w:tbl>
    <w:p w14:paraId="34B99BFC" w14:textId="77777777" w:rsidR="00E74F13" w:rsidRPr="00E74F13" w:rsidRDefault="00E74F13" w:rsidP="00E74F13">
      <w:pPr>
        <w:pStyle w:val="a2"/>
      </w:pPr>
    </w:p>
    <w:p w14:paraId="2D0F0632" w14:textId="26240935" w:rsidR="00E74F13" w:rsidRPr="00E74F13" w:rsidRDefault="004A1117" w:rsidP="00E74F13">
      <w:pPr>
        <w:pStyle w:val="6"/>
        <w:numPr>
          <w:ilvl w:val="4"/>
          <w:numId w:val="1"/>
        </w:numPr>
      </w:pPr>
      <w:r w:rsidRPr="00B93F39">
        <w:rPr>
          <w:rFonts w:hint="eastAsia"/>
        </w:rPr>
        <w:t>设备</w:t>
      </w:r>
      <w:r w:rsidRPr="00B93F39">
        <w:t>使用管理</w:t>
      </w:r>
    </w:p>
    <w:tbl>
      <w:tblPr>
        <w:tblW w:w="5000" w:type="pct"/>
        <w:jc w:val="center"/>
        <w:tblCellMar>
          <w:left w:w="57" w:type="dxa"/>
          <w:right w:w="57" w:type="dxa"/>
        </w:tblCellMar>
        <w:tblLook w:val="04A0" w:firstRow="1" w:lastRow="0" w:firstColumn="1" w:lastColumn="0" w:noHBand="0" w:noVBand="1"/>
      </w:tblPr>
      <w:tblGrid>
        <w:gridCol w:w="1221"/>
        <w:gridCol w:w="785"/>
        <w:gridCol w:w="1187"/>
        <w:gridCol w:w="536"/>
        <w:gridCol w:w="536"/>
        <w:gridCol w:w="536"/>
        <w:gridCol w:w="536"/>
        <w:gridCol w:w="536"/>
        <w:gridCol w:w="536"/>
        <w:gridCol w:w="804"/>
        <w:gridCol w:w="536"/>
        <w:gridCol w:w="553"/>
      </w:tblGrid>
      <w:tr w:rsidR="004A1117" w:rsidRPr="001C1FD7" w14:paraId="7AB115C2" w14:textId="77777777" w:rsidTr="00594460">
        <w:trPr>
          <w:trHeight w:val="558"/>
          <w:tblHeader/>
          <w:jc w:val="center"/>
        </w:trPr>
        <w:tc>
          <w:tcPr>
            <w:tcW w:w="5000" w:type="pct"/>
            <w:gridSpan w:val="12"/>
            <w:tcBorders>
              <w:top w:val="single" w:sz="4" w:space="0" w:color="000000"/>
              <w:left w:val="single" w:sz="4" w:space="0" w:color="000000"/>
              <w:bottom w:val="single" w:sz="4" w:space="0" w:color="auto"/>
              <w:right w:val="single" w:sz="4" w:space="0" w:color="auto"/>
            </w:tcBorders>
            <w:shd w:val="clear" w:color="auto" w:fill="auto"/>
            <w:vAlign w:val="center"/>
          </w:tcPr>
          <w:p w14:paraId="3532D8BA" w14:textId="57144DDC" w:rsidR="004A1117" w:rsidRPr="001C1FD7" w:rsidRDefault="00E74F13" w:rsidP="001119E7">
            <w:pPr>
              <w:pStyle w:val="afff"/>
              <w:ind w:firstLine="420"/>
              <w:rPr>
                <w:sz w:val="21"/>
                <w:szCs w:val="21"/>
              </w:rPr>
            </w:pPr>
            <w:r w:rsidRPr="001C1FD7">
              <w:rPr>
                <w:rFonts w:ascii="宋体" w:hAnsi="宋体" w:hint="eastAsia"/>
                <w:bCs/>
                <w:kern w:val="0"/>
                <w:sz w:val="21"/>
                <w:szCs w:val="21"/>
              </w:rPr>
              <w:t>业务部门-业务对象 UC矩阵</w:t>
            </w:r>
          </w:p>
        </w:tc>
      </w:tr>
      <w:tr w:rsidR="004A1117" w:rsidRPr="001C1FD7" w14:paraId="13B21E78" w14:textId="77777777" w:rsidTr="00594460">
        <w:trPr>
          <w:trHeight w:val="1517"/>
          <w:tblHeader/>
          <w:jc w:val="center"/>
        </w:trPr>
        <w:tc>
          <w:tcPr>
            <w:tcW w:w="735" w:type="pct"/>
            <w:tcBorders>
              <w:top w:val="single" w:sz="4" w:space="0" w:color="auto"/>
              <w:left w:val="single" w:sz="4" w:space="0" w:color="000000"/>
              <w:bottom w:val="single" w:sz="4" w:space="0" w:color="000000"/>
              <w:right w:val="single" w:sz="4" w:space="0" w:color="000000"/>
              <w:tl2br w:val="single" w:sz="4" w:space="0" w:color="auto"/>
            </w:tcBorders>
            <w:shd w:val="clear" w:color="auto" w:fill="auto"/>
            <w:vAlign w:val="center"/>
          </w:tcPr>
          <w:p w14:paraId="769CAA89" w14:textId="77777777" w:rsidR="004A1117" w:rsidRPr="001C1FD7" w:rsidRDefault="004A1117" w:rsidP="001119E7">
            <w:pPr>
              <w:pStyle w:val="afff0"/>
              <w:spacing w:line="240" w:lineRule="auto"/>
              <w:ind w:firstLineChars="0" w:firstLine="0"/>
              <w:jc w:val="right"/>
              <w:rPr>
                <w:rFonts w:ascii="宋体" w:hAnsi="宋体"/>
                <w:b w:val="0"/>
                <w:szCs w:val="21"/>
              </w:rPr>
            </w:pPr>
            <w:r w:rsidRPr="001C1FD7">
              <w:rPr>
                <w:rFonts w:ascii="宋体" w:hAnsi="宋体" w:hint="eastAsia"/>
                <w:b w:val="0"/>
                <w:szCs w:val="21"/>
              </w:rPr>
              <w:t>对象</w:t>
            </w:r>
          </w:p>
          <w:p w14:paraId="73473BBC" w14:textId="77777777" w:rsidR="004A1117" w:rsidRPr="001C1FD7" w:rsidRDefault="004A1117" w:rsidP="001119E7">
            <w:pPr>
              <w:pStyle w:val="afff0"/>
              <w:spacing w:line="240" w:lineRule="auto"/>
              <w:ind w:firstLineChars="0" w:firstLine="0"/>
              <w:jc w:val="left"/>
              <w:rPr>
                <w:rFonts w:ascii="宋体" w:hAnsi="宋体"/>
                <w:b w:val="0"/>
                <w:szCs w:val="21"/>
              </w:rPr>
            </w:pPr>
            <w:r w:rsidRPr="001C1FD7">
              <w:rPr>
                <w:rFonts w:ascii="宋体" w:hAnsi="宋体" w:hint="eastAsia"/>
                <w:b w:val="0"/>
                <w:szCs w:val="21"/>
              </w:rPr>
              <w:t>部门</w:t>
            </w:r>
          </w:p>
        </w:tc>
        <w:tc>
          <w:tcPr>
            <w:tcW w:w="472" w:type="pct"/>
            <w:tcBorders>
              <w:top w:val="single" w:sz="4" w:space="0" w:color="auto"/>
              <w:left w:val="single" w:sz="4" w:space="0" w:color="000000"/>
              <w:bottom w:val="single" w:sz="4" w:space="0" w:color="000000"/>
              <w:right w:val="single" w:sz="4" w:space="0" w:color="auto"/>
            </w:tcBorders>
            <w:shd w:val="clear" w:color="auto" w:fill="auto"/>
            <w:vAlign w:val="center"/>
          </w:tcPr>
          <w:p w14:paraId="3A9809C0" w14:textId="77777777" w:rsidR="00594460"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w:t>
            </w:r>
          </w:p>
          <w:p w14:paraId="0ECB7FC7" w14:textId="75BAE230" w:rsidR="004A1117" w:rsidRPr="001C1FD7" w:rsidRDefault="004A1117" w:rsidP="001119E7">
            <w:pPr>
              <w:pStyle w:val="afff0"/>
              <w:spacing w:line="240" w:lineRule="auto"/>
              <w:ind w:firstLineChars="0" w:firstLine="0"/>
              <w:rPr>
                <w:rFonts w:ascii="宋体" w:hAnsi="宋体"/>
                <w:b w:val="0"/>
                <w:bCs w:val="0"/>
                <w:szCs w:val="21"/>
              </w:rPr>
            </w:pPr>
            <w:r w:rsidRPr="001C1FD7">
              <w:rPr>
                <w:rFonts w:ascii="宋体" w:hAnsi="宋体" w:cs="Arial" w:hint="eastAsia"/>
                <w:b w:val="0"/>
                <w:bCs w:val="0"/>
                <w:szCs w:val="21"/>
              </w:rPr>
              <w:t>台账</w:t>
            </w:r>
          </w:p>
        </w:tc>
        <w:tc>
          <w:tcPr>
            <w:tcW w:w="715" w:type="pct"/>
            <w:tcBorders>
              <w:top w:val="single" w:sz="4" w:space="0" w:color="auto"/>
              <w:left w:val="single" w:sz="4" w:space="0" w:color="auto"/>
              <w:bottom w:val="single" w:sz="4" w:space="0" w:color="000000"/>
              <w:right w:val="single" w:sz="4" w:space="0" w:color="auto"/>
            </w:tcBorders>
            <w:shd w:val="clear" w:color="auto" w:fill="auto"/>
            <w:vAlign w:val="center"/>
          </w:tcPr>
          <w:p w14:paraId="2FF1BF19"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五定信息</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683CF8B2"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五定检查信息</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061DC3F9"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管理指标</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3EF3CBDF"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管理指标台账</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29E10E7E"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事故责任人</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39F5C181"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停机记录</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240D4184"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事故报告台账</w:t>
            </w:r>
          </w:p>
        </w:tc>
        <w:tc>
          <w:tcPr>
            <w:tcW w:w="484" w:type="pct"/>
            <w:tcBorders>
              <w:top w:val="single" w:sz="4" w:space="0" w:color="auto"/>
              <w:left w:val="single" w:sz="4" w:space="0" w:color="auto"/>
              <w:bottom w:val="single" w:sz="4" w:space="0" w:color="000000"/>
              <w:right w:val="single" w:sz="4" w:space="0" w:color="auto"/>
            </w:tcBorders>
            <w:shd w:val="clear" w:color="auto" w:fill="auto"/>
            <w:vAlign w:val="center"/>
          </w:tcPr>
          <w:p w14:paraId="2B971BA7"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事故分析会议纪要</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5F0CA012"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达产信息</w:t>
            </w:r>
          </w:p>
        </w:tc>
        <w:tc>
          <w:tcPr>
            <w:tcW w:w="336" w:type="pct"/>
            <w:tcBorders>
              <w:top w:val="single" w:sz="4" w:space="0" w:color="auto"/>
              <w:left w:val="single" w:sz="4" w:space="0" w:color="auto"/>
              <w:bottom w:val="single" w:sz="4" w:space="0" w:color="000000"/>
              <w:right w:val="single" w:sz="4" w:space="0" w:color="auto"/>
            </w:tcBorders>
            <w:shd w:val="clear" w:color="auto" w:fill="auto"/>
            <w:vAlign w:val="center"/>
          </w:tcPr>
          <w:p w14:paraId="0265BA8B" w14:textId="77777777" w:rsidR="004A1117" w:rsidRPr="001C1FD7" w:rsidRDefault="004A1117" w:rsidP="001119E7">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达产申请台账</w:t>
            </w:r>
          </w:p>
        </w:tc>
      </w:tr>
      <w:tr w:rsidR="004A1117" w:rsidRPr="001C1FD7" w14:paraId="5CF4B2D6" w14:textId="77777777" w:rsidTr="00594460">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47AF5F" w14:textId="77777777" w:rsidR="004A1117" w:rsidRPr="001C1FD7" w:rsidRDefault="004A1117" w:rsidP="001119E7">
            <w:pPr>
              <w:pStyle w:val="affd"/>
              <w:jc w:val="center"/>
              <w:rPr>
                <w:rFonts w:ascii="宋体" w:hAnsi="宋体"/>
              </w:rPr>
            </w:pPr>
            <w:r w:rsidRPr="001C1FD7">
              <w:rPr>
                <w:rFonts w:ascii="宋体" w:hAnsi="宋体" w:hint="eastAsia"/>
              </w:rPr>
              <w:t>科研生产部</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601FAED2" w14:textId="77777777" w:rsidR="004A1117" w:rsidRPr="001C1FD7" w:rsidRDefault="004A1117" w:rsidP="001119E7">
            <w:pPr>
              <w:pStyle w:val="affd"/>
              <w:jc w:val="center"/>
              <w:rPr>
                <w:rFonts w:ascii="宋体" w:hAnsi="宋体"/>
              </w:rPr>
            </w:pP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3A8289ED"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3CF2288F"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310AB929"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036E311D"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355EE97F"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5307D50"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0044272E" w14:textId="77777777" w:rsidR="004A1117" w:rsidRPr="001C1FD7" w:rsidRDefault="004A1117" w:rsidP="001119E7">
            <w:pPr>
              <w:pStyle w:val="affd"/>
              <w:jc w:val="center"/>
              <w:rPr>
                <w:rFonts w:ascii="宋体" w:hAnsi="宋体"/>
              </w:rPr>
            </w:pP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519FBD44"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82CC453"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68749E95" w14:textId="77777777" w:rsidR="004A1117" w:rsidRPr="001C1FD7" w:rsidRDefault="004A1117" w:rsidP="001119E7">
            <w:pPr>
              <w:pStyle w:val="affd"/>
              <w:jc w:val="center"/>
              <w:rPr>
                <w:rFonts w:ascii="宋体" w:hAnsi="宋体"/>
              </w:rPr>
            </w:pPr>
            <w:r w:rsidRPr="001C1FD7">
              <w:rPr>
                <w:rFonts w:ascii="宋体" w:hAnsi="宋体" w:hint="eastAsia"/>
              </w:rPr>
              <w:t>U</w:t>
            </w:r>
          </w:p>
        </w:tc>
      </w:tr>
      <w:tr w:rsidR="004A1117" w:rsidRPr="001C1FD7" w14:paraId="1A98B1F3" w14:textId="77777777" w:rsidTr="00594460">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27DAD7C" w14:textId="77777777" w:rsidR="004A1117" w:rsidRPr="001C1FD7" w:rsidRDefault="004A1117" w:rsidP="001119E7">
            <w:pPr>
              <w:pStyle w:val="affd"/>
              <w:jc w:val="center"/>
              <w:rPr>
                <w:rFonts w:ascii="宋体" w:hAnsi="宋体"/>
              </w:rPr>
            </w:pPr>
            <w:r w:rsidRPr="001C1FD7">
              <w:rPr>
                <w:rFonts w:ascii="宋体" w:hAnsi="宋体" w:hint="eastAsia"/>
              </w:rPr>
              <w:t>专业厂</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1A753D8C" w14:textId="2C61356D" w:rsidR="004A1117" w:rsidRPr="001C1FD7" w:rsidRDefault="003C758B" w:rsidP="001119E7">
            <w:pPr>
              <w:pStyle w:val="affd"/>
              <w:jc w:val="center"/>
              <w:rPr>
                <w:rFonts w:ascii="宋体" w:hAnsi="宋体"/>
              </w:rPr>
            </w:pPr>
            <w:r w:rsidRPr="001C1FD7">
              <w:rPr>
                <w:rFonts w:ascii="宋体" w:hAnsi="宋体"/>
              </w:rPr>
              <w:t>U</w:t>
            </w: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1EC6F2FC" w14:textId="77777777" w:rsidR="004A1117" w:rsidRPr="001C1FD7" w:rsidRDefault="004A1117" w:rsidP="001119E7">
            <w:pPr>
              <w:pStyle w:val="affd"/>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1648031"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796BF0E" w14:textId="77777777" w:rsidR="004A1117" w:rsidRPr="001C1FD7" w:rsidRDefault="004A1117" w:rsidP="001119E7">
            <w:pPr>
              <w:pStyle w:val="affd"/>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0D2C3B1B" w14:textId="77777777" w:rsidR="004A1117" w:rsidRPr="001C1FD7" w:rsidRDefault="004A1117" w:rsidP="001119E7">
            <w:pPr>
              <w:pStyle w:val="affd"/>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4E42511" w14:textId="77777777" w:rsidR="004A1117" w:rsidRPr="001C1FD7" w:rsidRDefault="004A1117" w:rsidP="001119E7">
            <w:pPr>
              <w:pStyle w:val="affd"/>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F6EE819" w14:textId="77777777" w:rsidR="004A1117" w:rsidRPr="001C1FD7" w:rsidRDefault="004A1117" w:rsidP="001119E7">
            <w:pPr>
              <w:pStyle w:val="affd"/>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0CCAE8B8" w14:textId="77777777" w:rsidR="004A1117" w:rsidRPr="001C1FD7" w:rsidRDefault="004A1117" w:rsidP="001119E7">
            <w:pPr>
              <w:pStyle w:val="affd"/>
              <w:jc w:val="center"/>
              <w:rPr>
                <w:rFonts w:ascii="宋体" w:hAnsi="宋体"/>
              </w:rPr>
            </w:pPr>
            <w:r w:rsidRPr="001C1FD7">
              <w:rPr>
                <w:rFonts w:ascii="宋体" w:hAnsi="宋体" w:hint="eastAsia"/>
              </w:rPr>
              <w:t>C</w:t>
            </w: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5F4E8208" w14:textId="77777777" w:rsidR="004A1117" w:rsidRPr="001C1FD7" w:rsidRDefault="004A1117" w:rsidP="001119E7">
            <w:pPr>
              <w:pStyle w:val="affd"/>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1DF46AB" w14:textId="77777777" w:rsidR="004A1117" w:rsidRPr="001C1FD7" w:rsidRDefault="004A1117" w:rsidP="001119E7">
            <w:pPr>
              <w:pStyle w:val="affd"/>
              <w:jc w:val="center"/>
              <w:rPr>
                <w:rFonts w:ascii="宋体" w:hAnsi="宋体"/>
              </w:rPr>
            </w:pPr>
            <w:r w:rsidRPr="001C1FD7">
              <w:rPr>
                <w:rFonts w:ascii="宋体" w:hAnsi="宋体" w:hint="eastAsia"/>
              </w:rPr>
              <w:t>C</w:t>
            </w: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4DA6FF30" w14:textId="77777777" w:rsidR="004A1117" w:rsidRPr="001C1FD7" w:rsidRDefault="004A1117" w:rsidP="001119E7">
            <w:pPr>
              <w:pStyle w:val="affd"/>
              <w:jc w:val="center"/>
              <w:rPr>
                <w:rFonts w:ascii="宋体" w:hAnsi="宋体"/>
              </w:rPr>
            </w:pPr>
            <w:r w:rsidRPr="001C1FD7">
              <w:rPr>
                <w:rFonts w:ascii="宋体" w:hAnsi="宋体" w:hint="eastAsia"/>
              </w:rPr>
              <w:t>C</w:t>
            </w:r>
          </w:p>
        </w:tc>
      </w:tr>
      <w:tr w:rsidR="004A1117" w:rsidRPr="001C1FD7" w14:paraId="44D7D8E9" w14:textId="77777777" w:rsidTr="00594460">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EF8520" w14:textId="77777777" w:rsidR="004A1117" w:rsidRPr="001C1FD7" w:rsidRDefault="004A1117" w:rsidP="001119E7">
            <w:pPr>
              <w:pStyle w:val="affd"/>
              <w:jc w:val="center"/>
              <w:rPr>
                <w:rFonts w:ascii="宋体" w:hAnsi="宋体"/>
              </w:rPr>
            </w:pPr>
            <w:r w:rsidRPr="001C1FD7">
              <w:rPr>
                <w:rFonts w:ascii="宋体" w:hAnsi="宋体" w:hint="eastAsia"/>
              </w:rPr>
              <w:t>设备公司</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75D31242"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3D707513"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E482090" w14:textId="44B41FD5" w:rsidR="004A1117" w:rsidRPr="001C1FD7" w:rsidRDefault="00AC2C56" w:rsidP="001119E7">
            <w:pPr>
              <w:pStyle w:val="affd"/>
              <w:jc w:val="center"/>
              <w:rPr>
                <w:rFonts w:ascii="宋体" w:hAnsi="宋体"/>
              </w:rPr>
            </w:pPr>
            <w:r>
              <w:rPr>
                <w:rFonts w:ascii="宋体" w:hAnsi="宋体"/>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015F2CD"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5108F0A"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74C7A68"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C00A05A"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F147BDA" w14:textId="77777777" w:rsidR="004A1117" w:rsidRPr="001C1FD7" w:rsidRDefault="004A1117" w:rsidP="001119E7">
            <w:pPr>
              <w:pStyle w:val="affd"/>
              <w:jc w:val="center"/>
              <w:rPr>
                <w:rFonts w:ascii="宋体" w:hAnsi="宋体"/>
              </w:rPr>
            </w:pP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7FE04E68"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B2CE17E" w14:textId="77777777" w:rsidR="004A1117" w:rsidRPr="001C1FD7" w:rsidRDefault="004A1117" w:rsidP="001119E7">
            <w:pPr>
              <w:pStyle w:val="affd"/>
              <w:jc w:val="center"/>
              <w:rPr>
                <w:rFonts w:ascii="宋体" w:hAnsi="宋体"/>
              </w:rPr>
            </w:pP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63D38666" w14:textId="77777777" w:rsidR="004A1117" w:rsidRPr="001C1FD7" w:rsidRDefault="004A1117" w:rsidP="001119E7">
            <w:pPr>
              <w:pStyle w:val="affd"/>
              <w:jc w:val="center"/>
              <w:rPr>
                <w:rFonts w:ascii="宋体" w:hAnsi="宋体"/>
              </w:rPr>
            </w:pPr>
          </w:p>
        </w:tc>
      </w:tr>
      <w:tr w:rsidR="004A1117" w:rsidRPr="001C1FD7" w14:paraId="6B695E91" w14:textId="77777777" w:rsidTr="00594460">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7A94507" w14:textId="77777777" w:rsidR="004A1117" w:rsidRPr="001C1FD7" w:rsidRDefault="004A1117" w:rsidP="001119E7">
            <w:pPr>
              <w:pStyle w:val="affd"/>
              <w:jc w:val="center"/>
              <w:rPr>
                <w:rFonts w:ascii="宋体" w:hAnsi="宋体"/>
              </w:rPr>
            </w:pPr>
            <w:r w:rsidRPr="001C1FD7">
              <w:rPr>
                <w:rFonts w:ascii="宋体" w:hAnsi="宋体" w:hint="eastAsia"/>
              </w:rPr>
              <w:lastRenderedPageBreak/>
              <w:t>设备分管部门</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23C9E3FA" w14:textId="20A222B9" w:rsidR="004A1117" w:rsidRPr="001C1FD7" w:rsidRDefault="003C758B" w:rsidP="001119E7">
            <w:pPr>
              <w:pStyle w:val="affd"/>
              <w:jc w:val="center"/>
              <w:rPr>
                <w:rFonts w:ascii="宋体" w:hAnsi="宋体"/>
              </w:rPr>
            </w:pPr>
            <w:r w:rsidRPr="001C1FD7">
              <w:rPr>
                <w:rFonts w:ascii="宋体" w:hAnsi="宋体"/>
              </w:rPr>
              <w:t>C</w:t>
            </w: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133BBDC6" w14:textId="010FC34A" w:rsidR="004A1117" w:rsidRPr="001C1FD7" w:rsidRDefault="00233BEF" w:rsidP="001119E7">
            <w:pPr>
              <w:pStyle w:val="affd"/>
              <w:jc w:val="center"/>
              <w:rPr>
                <w:rFonts w:ascii="宋体" w:hAnsi="宋体"/>
              </w:rPr>
            </w:pPr>
            <w:r>
              <w:rPr>
                <w:rFonts w:ascii="宋体" w:hAnsi="宋体"/>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5EC0122" w14:textId="54C3B12B" w:rsidR="004A1117" w:rsidRPr="001C1FD7" w:rsidRDefault="00233BEF" w:rsidP="001119E7">
            <w:pPr>
              <w:pStyle w:val="affd"/>
              <w:jc w:val="center"/>
              <w:rPr>
                <w:rFonts w:ascii="宋体" w:hAnsi="宋体"/>
              </w:rPr>
            </w:pPr>
            <w:r>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9F47BFF"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3345CF36"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82B21E9"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49C0B293"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008F7D75"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1BCCB2FE"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6FB8AAD"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4B03CA01" w14:textId="77777777" w:rsidR="004A1117" w:rsidRPr="001C1FD7" w:rsidRDefault="004A1117" w:rsidP="001119E7">
            <w:pPr>
              <w:pStyle w:val="affd"/>
              <w:jc w:val="center"/>
              <w:rPr>
                <w:rFonts w:ascii="宋体" w:hAnsi="宋体"/>
              </w:rPr>
            </w:pPr>
            <w:r w:rsidRPr="001C1FD7">
              <w:rPr>
                <w:rFonts w:ascii="宋体" w:hAnsi="宋体" w:hint="eastAsia"/>
              </w:rPr>
              <w:t>U</w:t>
            </w:r>
          </w:p>
        </w:tc>
      </w:tr>
      <w:tr w:rsidR="004A1117" w:rsidRPr="001C1FD7" w14:paraId="62A5B6B0" w14:textId="77777777" w:rsidTr="00594460">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45DCCDF" w14:textId="77777777" w:rsidR="004A1117" w:rsidRPr="001C1FD7" w:rsidRDefault="004A1117" w:rsidP="001119E7">
            <w:pPr>
              <w:pStyle w:val="affd"/>
              <w:jc w:val="center"/>
              <w:rPr>
                <w:rFonts w:ascii="宋体" w:hAnsi="宋体"/>
              </w:rPr>
            </w:pPr>
            <w:r w:rsidRPr="001C1FD7">
              <w:rPr>
                <w:rFonts w:ascii="宋体" w:hAnsi="宋体" w:hint="eastAsia"/>
              </w:rPr>
              <w:t>质量安全部</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5D896BF0" w14:textId="77777777" w:rsidR="004A1117" w:rsidRPr="001C1FD7" w:rsidRDefault="004A1117" w:rsidP="001119E7">
            <w:pPr>
              <w:pStyle w:val="affd"/>
              <w:jc w:val="center"/>
              <w:rPr>
                <w:rFonts w:ascii="宋体" w:hAnsi="宋体"/>
              </w:rPr>
            </w:pP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7BFEC9B9"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88DC1DA"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152CDF1"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0B3793C"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03EAED0"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0FC54E5D"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F5BEF5F"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24FAE216"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47C01FE9" w14:textId="77777777" w:rsidR="004A1117" w:rsidRPr="001C1FD7" w:rsidRDefault="004A1117" w:rsidP="001119E7">
            <w:pPr>
              <w:pStyle w:val="affd"/>
              <w:jc w:val="center"/>
              <w:rPr>
                <w:rFonts w:ascii="宋体" w:hAnsi="宋体"/>
              </w:rPr>
            </w:pP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30951725" w14:textId="77777777" w:rsidR="004A1117" w:rsidRPr="001C1FD7" w:rsidRDefault="004A1117" w:rsidP="001119E7">
            <w:pPr>
              <w:pStyle w:val="affd"/>
              <w:jc w:val="center"/>
              <w:rPr>
                <w:rFonts w:ascii="宋体" w:hAnsi="宋体"/>
              </w:rPr>
            </w:pPr>
          </w:p>
        </w:tc>
      </w:tr>
      <w:tr w:rsidR="004A1117" w:rsidRPr="001C1FD7" w14:paraId="471C4047" w14:textId="77777777" w:rsidTr="00594460">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5E6C63" w14:textId="77777777" w:rsidR="004A1117" w:rsidRPr="001C1FD7" w:rsidRDefault="004A1117" w:rsidP="001119E7">
            <w:pPr>
              <w:pStyle w:val="affd"/>
              <w:jc w:val="center"/>
              <w:rPr>
                <w:rFonts w:ascii="宋体" w:hAnsi="宋体"/>
              </w:rPr>
            </w:pPr>
            <w:r w:rsidRPr="001C1FD7">
              <w:rPr>
                <w:rFonts w:ascii="宋体" w:hAnsi="宋体" w:hint="eastAsia"/>
              </w:rPr>
              <w:t>经营管理部</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6370BB66" w14:textId="77777777" w:rsidR="004A1117" w:rsidRPr="001C1FD7" w:rsidRDefault="004A1117" w:rsidP="001119E7">
            <w:pPr>
              <w:pStyle w:val="affd"/>
              <w:jc w:val="center"/>
              <w:rPr>
                <w:rFonts w:ascii="宋体" w:hAnsi="宋体"/>
              </w:rPr>
            </w:pP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76D2230D"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697923F"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FD263B6"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35481B74" w14:textId="77777777" w:rsidR="004A1117" w:rsidRPr="001C1FD7" w:rsidRDefault="004A1117" w:rsidP="001119E7">
            <w:pPr>
              <w:pStyle w:val="affd"/>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A51FEEB"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6AD45AE"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056E28D" w14:textId="77777777" w:rsidR="004A1117" w:rsidRPr="001C1FD7" w:rsidRDefault="004A1117" w:rsidP="001119E7">
            <w:pPr>
              <w:pStyle w:val="affd"/>
              <w:jc w:val="center"/>
              <w:rPr>
                <w:rFonts w:ascii="宋体" w:hAnsi="宋体"/>
              </w:rPr>
            </w:pP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003E19DC" w14:textId="77777777" w:rsidR="004A1117" w:rsidRPr="001C1FD7" w:rsidRDefault="004A1117" w:rsidP="001119E7">
            <w:pPr>
              <w:pStyle w:val="affd"/>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972D035" w14:textId="77777777" w:rsidR="004A1117" w:rsidRPr="001C1FD7" w:rsidRDefault="004A1117" w:rsidP="001119E7">
            <w:pPr>
              <w:pStyle w:val="affd"/>
              <w:jc w:val="center"/>
              <w:rPr>
                <w:rFonts w:ascii="宋体" w:hAnsi="宋体"/>
              </w:rPr>
            </w:pP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74AA5F70" w14:textId="77777777" w:rsidR="004A1117" w:rsidRPr="001C1FD7" w:rsidRDefault="004A1117" w:rsidP="001119E7">
            <w:pPr>
              <w:pStyle w:val="affd"/>
              <w:jc w:val="center"/>
              <w:rPr>
                <w:rFonts w:ascii="宋体" w:hAnsi="宋体"/>
              </w:rPr>
            </w:pPr>
          </w:p>
        </w:tc>
      </w:tr>
    </w:tbl>
    <w:p w14:paraId="21DAAF8C" w14:textId="77777777" w:rsidR="004A1117" w:rsidRPr="00B93F39" w:rsidRDefault="004A1117" w:rsidP="004A1117">
      <w:pPr>
        <w:pStyle w:val="6"/>
        <w:numPr>
          <w:ilvl w:val="4"/>
          <w:numId w:val="1"/>
        </w:numPr>
      </w:pPr>
      <w:r w:rsidRPr="00B93F39">
        <w:rPr>
          <w:rFonts w:hint="eastAsia"/>
        </w:rPr>
        <w:t>整改</w:t>
      </w:r>
      <w:r w:rsidRPr="00B93F39">
        <w:t>管理</w:t>
      </w:r>
    </w:p>
    <w:tbl>
      <w:tblPr>
        <w:tblW w:w="5000" w:type="pct"/>
        <w:jc w:val="center"/>
        <w:tblCellMar>
          <w:left w:w="57" w:type="dxa"/>
          <w:right w:w="57" w:type="dxa"/>
        </w:tblCellMar>
        <w:tblLook w:val="04A0" w:firstRow="1" w:lastRow="0" w:firstColumn="1" w:lastColumn="0" w:noHBand="0" w:noVBand="1"/>
      </w:tblPr>
      <w:tblGrid>
        <w:gridCol w:w="2177"/>
        <w:gridCol w:w="1176"/>
        <w:gridCol w:w="1328"/>
        <w:gridCol w:w="1328"/>
        <w:gridCol w:w="1021"/>
        <w:gridCol w:w="1272"/>
      </w:tblGrid>
      <w:tr w:rsidR="004A1117" w:rsidRPr="00E74F13" w14:paraId="12BC47A1" w14:textId="77777777" w:rsidTr="00233BEF">
        <w:trPr>
          <w:trHeight w:val="558"/>
          <w:jc w:val="center"/>
        </w:trPr>
        <w:tc>
          <w:tcPr>
            <w:tcW w:w="5000" w:type="pct"/>
            <w:gridSpan w:val="6"/>
            <w:tcBorders>
              <w:top w:val="single" w:sz="4" w:space="0" w:color="000000"/>
              <w:left w:val="single" w:sz="4" w:space="0" w:color="000000"/>
              <w:bottom w:val="single" w:sz="4" w:space="0" w:color="000000"/>
              <w:right w:val="single" w:sz="4" w:space="0" w:color="auto"/>
            </w:tcBorders>
            <w:shd w:val="clear" w:color="auto" w:fill="auto"/>
            <w:vAlign w:val="center"/>
          </w:tcPr>
          <w:p w14:paraId="5D8D59D6" w14:textId="5442BA60" w:rsidR="004A1117" w:rsidRPr="00E74F13" w:rsidRDefault="00E74F13" w:rsidP="001119E7">
            <w:pPr>
              <w:pStyle w:val="afff"/>
              <w:ind w:firstLine="420"/>
              <w:rPr>
                <w:kern w:val="0"/>
                <w:sz w:val="21"/>
                <w:szCs w:val="21"/>
              </w:rPr>
            </w:pPr>
            <w:r w:rsidRPr="00E74F13">
              <w:rPr>
                <w:rFonts w:ascii="宋体" w:hAnsi="宋体" w:hint="eastAsia"/>
                <w:bCs/>
                <w:kern w:val="0"/>
                <w:sz w:val="21"/>
                <w:szCs w:val="21"/>
              </w:rPr>
              <w:t>业务部门-业务对象 UC矩阵</w:t>
            </w:r>
          </w:p>
        </w:tc>
      </w:tr>
      <w:tr w:rsidR="004A1117" w:rsidRPr="00E74F13" w14:paraId="7DD67B46" w14:textId="77777777" w:rsidTr="00233BEF">
        <w:trPr>
          <w:trHeight w:val="558"/>
          <w:jc w:val="center"/>
        </w:trPr>
        <w:tc>
          <w:tcPr>
            <w:tcW w:w="1311"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5C1499A5" w14:textId="77777777" w:rsidR="004A1117" w:rsidRPr="00E74F13" w:rsidRDefault="004A1117" w:rsidP="001119E7">
            <w:pPr>
              <w:pStyle w:val="afff0"/>
              <w:spacing w:line="240" w:lineRule="auto"/>
              <w:ind w:firstLineChars="0" w:firstLine="0"/>
              <w:jc w:val="right"/>
              <w:rPr>
                <w:rFonts w:ascii="宋体" w:hAnsi="宋体"/>
                <w:b w:val="0"/>
              </w:rPr>
            </w:pPr>
            <w:r w:rsidRPr="00E74F13">
              <w:rPr>
                <w:rFonts w:ascii="宋体" w:hAnsi="宋体" w:hint="eastAsia"/>
                <w:b w:val="0"/>
              </w:rPr>
              <w:t>对象</w:t>
            </w:r>
          </w:p>
          <w:p w14:paraId="1D572496" w14:textId="77777777" w:rsidR="004A1117" w:rsidRPr="00E74F13" w:rsidRDefault="004A1117" w:rsidP="001119E7">
            <w:pPr>
              <w:pStyle w:val="afff0"/>
              <w:spacing w:line="240" w:lineRule="auto"/>
              <w:ind w:firstLineChars="0" w:firstLine="0"/>
              <w:jc w:val="left"/>
              <w:rPr>
                <w:rFonts w:ascii="宋体" w:hAnsi="宋体"/>
                <w:b w:val="0"/>
              </w:rPr>
            </w:pPr>
            <w:r w:rsidRPr="00E74F13">
              <w:rPr>
                <w:rFonts w:ascii="宋体" w:hAnsi="宋体" w:hint="eastAsia"/>
                <w:b w:val="0"/>
              </w:rPr>
              <w:t>部门</w:t>
            </w:r>
          </w:p>
        </w:tc>
        <w:tc>
          <w:tcPr>
            <w:tcW w:w="708" w:type="pct"/>
            <w:tcBorders>
              <w:top w:val="single" w:sz="4" w:space="0" w:color="000000"/>
              <w:left w:val="single" w:sz="4" w:space="0" w:color="000000"/>
              <w:bottom w:val="single" w:sz="4" w:space="0" w:color="000000"/>
              <w:right w:val="single" w:sz="4" w:space="0" w:color="auto"/>
            </w:tcBorders>
            <w:shd w:val="clear" w:color="auto" w:fill="auto"/>
            <w:vAlign w:val="center"/>
          </w:tcPr>
          <w:p w14:paraId="33235992" w14:textId="77777777" w:rsidR="004A1117" w:rsidRPr="00E74F13" w:rsidRDefault="004A1117" w:rsidP="001119E7">
            <w:pPr>
              <w:pStyle w:val="afff0"/>
              <w:spacing w:line="240" w:lineRule="auto"/>
              <w:ind w:firstLineChars="0" w:firstLine="0"/>
              <w:rPr>
                <w:rFonts w:ascii="宋体" w:hAnsi="宋体"/>
                <w:b w:val="0"/>
                <w:bCs w:val="0"/>
              </w:rPr>
            </w:pPr>
            <w:r w:rsidRPr="00E74F13">
              <w:rPr>
                <w:rFonts w:ascii="宋体" w:hAnsi="宋体" w:cs="Arial" w:hint="eastAsia"/>
                <w:b w:val="0"/>
                <w:bCs w:val="0"/>
              </w:rPr>
              <w:t>自我审核不符合项信息</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6E301007" w14:textId="77777777" w:rsidR="004A1117" w:rsidRPr="00E74F13" w:rsidRDefault="004A1117" w:rsidP="001119E7">
            <w:pPr>
              <w:pStyle w:val="afff0"/>
              <w:spacing w:line="240" w:lineRule="auto"/>
              <w:ind w:firstLineChars="0" w:firstLine="0"/>
              <w:rPr>
                <w:rFonts w:ascii="宋体" w:hAnsi="宋体" w:cs="Arial"/>
                <w:b w:val="0"/>
                <w:bCs w:val="0"/>
              </w:rPr>
            </w:pPr>
            <w:r w:rsidRPr="00E74F13">
              <w:rPr>
                <w:rFonts w:ascii="宋体" w:hAnsi="宋体" w:cs="Arial" w:hint="eastAsia"/>
                <w:b w:val="0"/>
                <w:bCs w:val="0"/>
              </w:rPr>
              <w:t>自我审核不符合项信息台账</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44E3BC27" w14:textId="77777777" w:rsidR="004A1117" w:rsidRPr="00E74F13" w:rsidRDefault="004A1117" w:rsidP="001119E7">
            <w:pPr>
              <w:pStyle w:val="afff0"/>
              <w:spacing w:line="240" w:lineRule="auto"/>
              <w:ind w:firstLineChars="0" w:firstLine="0"/>
              <w:rPr>
                <w:rFonts w:ascii="宋体" w:hAnsi="宋体" w:cs="Arial"/>
                <w:b w:val="0"/>
                <w:bCs w:val="0"/>
              </w:rPr>
            </w:pPr>
            <w:r w:rsidRPr="00E74F13">
              <w:rPr>
                <w:rFonts w:ascii="宋体" w:hAnsi="宋体" w:cs="Arial" w:hint="eastAsia"/>
                <w:b w:val="0"/>
                <w:bCs w:val="0"/>
              </w:rPr>
              <w:t>自我审核不符合项验证记录</w:t>
            </w:r>
          </w:p>
        </w:tc>
        <w:tc>
          <w:tcPr>
            <w:tcW w:w="615" w:type="pct"/>
            <w:tcBorders>
              <w:top w:val="single" w:sz="4" w:space="0" w:color="000000"/>
              <w:left w:val="single" w:sz="4" w:space="0" w:color="auto"/>
              <w:bottom w:val="single" w:sz="4" w:space="0" w:color="000000"/>
              <w:right w:val="single" w:sz="4" w:space="0" w:color="auto"/>
            </w:tcBorders>
            <w:shd w:val="clear" w:color="auto" w:fill="auto"/>
            <w:vAlign w:val="center"/>
          </w:tcPr>
          <w:p w14:paraId="6FB5F550" w14:textId="77777777" w:rsidR="004A1117" w:rsidRPr="00E74F13" w:rsidRDefault="004A1117" w:rsidP="001119E7">
            <w:pPr>
              <w:pStyle w:val="afff0"/>
              <w:spacing w:line="240" w:lineRule="auto"/>
              <w:ind w:firstLineChars="0" w:firstLine="0"/>
              <w:rPr>
                <w:rFonts w:ascii="宋体" w:hAnsi="宋体" w:cs="Arial"/>
                <w:b w:val="0"/>
                <w:bCs w:val="0"/>
              </w:rPr>
            </w:pPr>
            <w:r w:rsidRPr="00E74F13">
              <w:rPr>
                <w:rFonts w:ascii="宋体" w:hAnsi="宋体" w:cs="Arial" w:hint="eastAsia"/>
                <w:b w:val="0"/>
                <w:bCs w:val="0"/>
              </w:rPr>
              <w:t>整治信息</w:t>
            </w:r>
          </w:p>
        </w:tc>
        <w:tc>
          <w:tcPr>
            <w:tcW w:w="767" w:type="pct"/>
            <w:tcBorders>
              <w:top w:val="single" w:sz="4" w:space="0" w:color="000000"/>
              <w:left w:val="single" w:sz="4" w:space="0" w:color="auto"/>
              <w:bottom w:val="single" w:sz="4" w:space="0" w:color="000000"/>
              <w:right w:val="single" w:sz="4" w:space="0" w:color="auto"/>
            </w:tcBorders>
            <w:shd w:val="clear" w:color="auto" w:fill="auto"/>
            <w:vAlign w:val="center"/>
          </w:tcPr>
          <w:p w14:paraId="3290F367" w14:textId="77777777" w:rsidR="004A1117" w:rsidRPr="00E74F13" w:rsidRDefault="004A1117" w:rsidP="001119E7">
            <w:pPr>
              <w:pStyle w:val="afff0"/>
              <w:spacing w:line="240" w:lineRule="auto"/>
              <w:ind w:firstLineChars="0" w:firstLine="0"/>
              <w:rPr>
                <w:rFonts w:ascii="宋体" w:hAnsi="宋体" w:cs="Arial"/>
                <w:b w:val="0"/>
                <w:bCs w:val="0"/>
              </w:rPr>
            </w:pPr>
            <w:r w:rsidRPr="00E74F13">
              <w:rPr>
                <w:rFonts w:ascii="宋体" w:hAnsi="宋体" w:cs="Arial" w:hint="eastAsia"/>
                <w:b w:val="0"/>
                <w:bCs w:val="0"/>
              </w:rPr>
              <w:t>整治信息台账</w:t>
            </w:r>
          </w:p>
        </w:tc>
      </w:tr>
      <w:tr w:rsidR="004A1117" w:rsidRPr="00E74F13" w14:paraId="0DB5C42B" w14:textId="77777777" w:rsidTr="00233BEF">
        <w:trPr>
          <w:trHeight w:val="454"/>
          <w:jc w:val="center"/>
        </w:trPr>
        <w:tc>
          <w:tcPr>
            <w:tcW w:w="13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84429DD" w14:textId="77777777" w:rsidR="004A1117" w:rsidRPr="00E74F13" w:rsidRDefault="004A1117" w:rsidP="001119E7">
            <w:pPr>
              <w:pStyle w:val="affd"/>
              <w:jc w:val="center"/>
              <w:rPr>
                <w:rFonts w:ascii="宋体" w:hAnsi="宋体"/>
              </w:rPr>
            </w:pPr>
            <w:r w:rsidRPr="00E74F13">
              <w:rPr>
                <w:rFonts w:ascii="宋体" w:hAnsi="宋体" w:hint="eastAsia"/>
              </w:rPr>
              <w:t>专业厂</w:t>
            </w:r>
          </w:p>
        </w:tc>
        <w:tc>
          <w:tcPr>
            <w:tcW w:w="708" w:type="pct"/>
            <w:tcBorders>
              <w:top w:val="single" w:sz="4" w:space="0" w:color="000000"/>
              <w:left w:val="single" w:sz="4" w:space="0" w:color="000000"/>
              <w:bottom w:val="single" w:sz="4" w:space="0" w:color="000000"/>
              <w:right w:val="single" w:sz="4" w:space="0" w:color="auto"/>
            </w:tcBorders>
            <w:shd w:val="clear" w:color="auto" w:fill="auto"/>
            <w:vAlign w:val="center"/>
          </w:tcPr>
          <w:p w14:paraId="5A06B975" w14:textId="77777777" w:rsidR="004A1117" w:rsidRPr="00E74F13" w:rsidRDefault="004A1117" w:rsidP="001119E7">
            <w:pPr>
              <w:pStyle w:val="affd"/>
              <w:jc w:val="center"/>
              <w:rPr>
                <w:rFonts w:ascii="宋体" w:hAnsi="宋体"/>
              </w:rPr>
            </w:pPr>
            <w:r w:rsidRPr="00E74F13">
              <w:rPr>
                <w:rFonts w:ascii="宋体" w:hAnsi="宋体" w:hint="eastAsia"/>
              </w:rPr>
              <w:t>U</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4F05A3DB" w14:textId="77777777" w:rsidR="004A1117" w:rsidRPr="00E74F13" w:rsidRDefault="004A1117" w:rsidP="001119E7">
            <w:pPr>
              <w:pStyle w:val="affd"/>
              <w:jc w:val="center"/>
              <w:rPr>
                <w:rFonts w:ascii="宋体" w:hAnsi="宋体"/>
              </w:rPr>
            </w:pPr>
            <w:r w:rsidRPr="00E74F13">
              <w:rPr>
                <w:rFonts w:ascii="宋体" w:hAnsi="宋体" w:hint="eastAsia"/>
              </w:rPr>
              <w:t>U</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266BE70C" w14:textId="77777777" w:rsidR="004A1117" w:rsidRPr="00E74F13" w:rsidRDefault="004A1117" w:rsidP="001119E7">
            <w:pPr>
              <w:pStyle w:val="affd"/>
              <w:jc w:val="center"/>
              <w:rPr>
                <w:rFonts w:ascii="宋体" w:hAnsi="宋体"/>
              </w:rPr>
            </w:pPr>
            <w:r w:rsidRPr="00E74F13">
              <w:rPr>
                <w:rFonts w:ascii="宋体" w:hAnsi="宋体" w:hint="eastAsia"/>
              </w:rPr>
              <w:t>U</w:t>
            </w:r>
          </w:p>
        </w:tc>
        <w:tc>
          <w:tcPr>
            <w:tcW w:w="615" w:type="pct"/>
            <w:tcBorders>
              <w:top w:val="single" w:sz="4" w:space="0" w:color="000000"/>
              <w:left w:val="single" w:sz="4" w:space="0" w:color="auto"/>
              <w:bottom w:val="single" w:sz="4" w:space="0" w:color="000000"/>
              <w:right w:val="single" w:sz="4" w:space="0" w:color="auto"/>
            </w:tcBorders>
            <w:shd w:val="clear" w:color="auto" w:fill="auto"/>
            <w:vAlign w:val="center"/>
          </w:tcPr>
          <w:p w14:paraId="148B6CB6" w14:textId="77777777" w:rsidR="004A1117" w:rsidRPr="00E74F13" w:rsidRDefault="004A1117" w:rsidP="001119E7">
            <w:pPr>
              <w:pStyle w:val="affd"/>
              <w:jc w:val="center"/>
              <w:rPr>
                <w:rFonts w:ascii="宋体" w:hAnsi="宋体"/>
              </w:rPr>
            </w:pPr>
            <w:r w:rsidRPr="00E74F13">
              <w:rPr>
                <w:rFonts w:ascii="宋体" w:hAnsi="宋体" w:hint="eastAsia"/>
              </w:rPr>
              <w:t>C</w:t>
            </w:r>
          </w:p>
        </w:tc>
        <w:tc>
          <w:tcPr>
            <w:tcW w:w="767" w:type="pct"/>
            <w:tcBorders>
              <w:top w:val="single" w:sz="4" w:space="0" w:color="000000"/>
              <w:left w:val="single" w:sz="4" w:space="0" w:color="auto"/>
              <w:bottom w:val="single" w:sz="4" w:space="0" w:color="000000"/>
              <w:right w:val="single" w:sz="4" w:space="0" w:color="auto"/>
            </w:tcBorders>
            <w:shd w:val="clear" w:color="auto" w:fill="auto"/>
            <w:vAlign w:val="center"/>
          </w:tcPr>
          <w:p w14:paraId="43D6422E" w14:textId="77777777" w:rsidR="004A1117" w:rsidRPr="00E74F13" w:rsidRDefault="004A1117" w:rsidP="001119E7">
            <w:pPr>
              <w:pStyle w:val="affd"/>
              <w:jc w:val="center"/>
              <w:rPr>
                <w:rFonts w:ascii="宋体" w:hAnsi="宋体"/>
              </w:rPr>
            </w:pPr>
            <w:r w:rsidRPr="00E74F13">
              <w:rPr>
                <w:rFonts w:ascii="宋体" w:hAnsi="宋体" w:hint="eastAsia"/>
              </w:rPr>
              <w:t>C</w:t>
            </w:r>
          </w:p>
        </w:tc>
      </w:tr>
      <w:tr w:rsidR="00866D9A" w:rsidRPr="00E74F13" w14:paraId="5F15EE42" w14:textId="77777777" w:rsidTr="00233BEF">
        <w:trPr>
          <w:trHeight w:val="454"/>
          <w:jc w:val="center"/>
        </w:trPr>
        <w:tc>
          <w:tcPr>
            <w:tcW w:w="13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3356DA" w14:textId="77777777" w:rsidR="00866D9A" w:rsidRPr="00E74F13" w:rsidRDefault="00866D9A" w:rsidP="00866D9A">
            <w:pPr>
              <w:pStyle w:val="affd"/>
              <w:jc w:val="center"/>
              <w:rPr>
                <w:rFonts w:ascii="宋体" w:hAnsi="宋体"/>
              </w:rPr>
            </w:pPr>
            <w:r w:rsidRPr="00E74F13">
              <w:rPr>
                <w:rFonts w:ascii="宋体" w:hAnsi="宋体" w:hint="eastAsia"/>
              </w:rPr>
              <w:t>设备分管部门</w:t>
            </w:r>
          </w:p>
        </w:tc>
        <w:tc>
          <w:tcPr>
            <w:tcW w:w="708" w:type="pct"/>
            <w:tcBorders>
              <w:top w:val="single" w:sz="4" w:space="0" w:color="000000"/>
              <w:left w:val="single" w:sz="4" w:space="0" w:color="000000"/>
              <w:bottom w:val="single" w:sz="4" w:space="0" w:color="000000"/>
              <w:right w:val="single" w:sz="4" w:space="0" w:color="auto"/>
            </w:tcBorders>
            <w:shd w:val="clear" w:color="auto" w:fill="auto"/>
            <w:vAlign w:val="center"/>
          </w:tcPr>
          <w:p w14:paraId="7997A9A1" w14:textId="0525BE1E" w:rsidR="00866D9A" w:rsidRPr="00E74F13" w:rsidRDefault="00866D9A" w:rsidP="00866D9A">
            <w:pPr>
              <w:pStyle w:val="affd"/>
              <w:jc w:val="center"/>
              <w:rPr>
                <w:rFonts w:ascii="宋体" w:hAnsi="宋体"/>
              </w:rPr>
            </w:pPr>
            <w:r w:rsidRPr="00E74F13">
              <w:rPr>
                <w:rFonts w:ascii="宋体" w:hAnsi="宋体" w:hint="eastAsia"/>
              </w:rPr>
              <w:t>C</w:t>
            </w:r>
            <w:r w:rsidRPr="00E74F13">
              <w:rPr>
                <w:rFonts w:ascii="宋体" w:hAnsi="宋体"/>
              </w:rPr>
              <w:t>/U</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4A538DC8" w14:textId="4C494451" w:rsidR="00866D9A" w:rsidRPr="00E74F13" w:rsidRDefault="00866D9A" w:rsidP="00866D9A">
            <w:pPr>
              <w:pStyle w:val="affd"/>
              <w:jc w:val="center"/>
              <w:rPr>
                <w:rFonts w:ascii="宋体" w:hAnsi="宋体"/>
              </w:rPr>
            </w:pPr>
            <w:r w:rsidRPr="00E74F13">
              <w:rPr>
                <w:rFonts w:ascii="宋体" w:hAnsi="宋体" w:hint="eastAsia"/>
              </w:rPr>
              <w:t>C</w:t>
            </w:r>
            <w:r w:rsidRPr="00E74F13">
              <w:rPr>
                <w:rFonts w:ascii="宋体" w:hAnsi="宋体"/>
              </w:rPr>
              <w:t>/U</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02731B16" w14:textId="609E98F2" w:rsidR="00866D9A" w:rsidRPr="00E74F13" w:rsidRDefault="00866D9A" w:rsidP="00866D9A">
            <w:pPr>
              <w:pStyle w:val="affd"/>
              <w:jc w:val="center"/>
              <w:rPr>
                <w:rFonts w:ascii="宋体" w:hAnsi="宋体"/>
              </w:rPr>
            </w:pPr>
            <w:r w:rsidRPr="00E74F13">
              <w:rPr>
                <w:rFonts w:ascii="宋体" w:hAnsi="宋体" w:hint="eastAsia"/>
              </w:rPr>
              <w:t>C</w:t>
            </w:r>
            <w:r w:rsidRPr="00E74F13">
              <w:rPr>
                <w:rFonts w:ascii="宋体" w:hAnsi="宋体"/>
              </w:rPr>
              <w:t>/U</w:t>
            </w:r>
          </w:p>
        </w:tc>
        <w:tc>
          <w:tcPr>
            <w:tcW w:w="615" w:type="pct"/>
            <w:tcBorders>
              <w:top w:val="single" w:sz="4" w:space="0" w:color="000000"/>
              <w:left w:val="single" w:sz="4" w:space="0" w:color="auto"/>
              <w:bottom w:val="single" w:sz="4" w:space="0" w:color="000000"/>
              <w:right w:val="single" w:sz="4" w:space="0" w:color="auto"/>
            </w:tcBorders>
            <w:shd w:val="clear" w:color="auto" w:fill="auto"/>
            <w:vAlign w:val="center"/>
          </w:tcPr>
          <w:p w14:paraId="14E2BDE9" w14:textId="20B0A2ED" w:rsidR="00866D9A" w:rsidRPr="00E74F13" w:rsidRDefault="00866D9A" w:rsidP="00866D9A">
            <w:pPr>
              <w:pStyle w:val="affd"/>
              <w:jc w:val="center"/>
              <w:rPr>
                <w:rFonts w:ascii="宋体" w:hAnsi="宋体"/>
              </w:rPr>
            </w:pPr>
            <w:r w:rsidRPr="00E74F13">
              <w:rPr>
                <w:rFonts w:ascii="宋体" w:hAnsi="宋体" w:hint="eastAsia"/>
              </w:rPr>
              <w:t>C</w:t>
            </w:r>
            <w:r w:rsidRPr="00E74F13">
              <w:rPr>
                <w:rFonts w:ascii="宋体" w:hAnsi="宋体"/>
              </w:rPr>
              <w:t>/U</w:t>
            </w:r>
          </w:p>
        </w:tc>
        <w:tc>
          <w:tcPr>
            <w:tcW w:w="767" w:type="pct"/>
            <w:tcBorders>
              <w:top w:val="single" w:sz="4" w:space="0" w:color="000000"/>
              <w:left w:val="single" w:sz="4" w:space="0" w:color="auto"/>
              <w:bottom w:val="single" w:sz="4" w:space="0" w:color="000000"/>
              <w:right w:val="single" w:sz="4" w:space="0" w:color="auto"/>
            </w:tcBorders>
            <w:shd w:val="clear" w:color="auto" w:fill="auto"/>
            <w:vAlign w:val="center"/>
          </w:tcPr>
          <w:p w14:paraId="599C5FD9" w14:textId="168CA9E2" w:rsidR="00866D9A" w:rsidRPr="00E74F13" w:rsidRDefault="00866D9A" w:rsidP="00866D9A">
            <w:pPr>
              <w:pStyle w:val="affd"/>
              <w:jc w:val="center"/>
              <w:rPr>
                <w:rFonts w:ascii="宋体" w:hAnsi="宋体"/>
              </w:rPr>
            </w:pPr>
            <w:r w:rsidRPr="00E74F13">
              <w:rPr>
                <w:rFonts w:ascii="宋体" w:hAnsi="宋体" w:hint="eastAsia"/>
              </w:rPr>
              <w:t>C</w:t>
            </w:r>
            <w:r w:rsidRPr="00E74F13">
              <w:rPr>
                <w:rFonts w:ascii="宋体" w:hAnsi="宋体"/>
              </w:rPr>
              <w:t>/U</w:t>
            </w:r>
          </w:p>
        </w:tc>
      </w:tr>
    </w:tbl>
    <w:p w14:paraId="3F28368D" w14:textId="778B119D" w:rsidR="004A1117" w:rsidRPr="00B93F39" w:rsidRDefault="00F8433C" w:rsidP="004A1117">
      <w:pPr>
        <w:pStyle w:val="6"/>
        <w:numPr>
          <w:ilvl w:val="4"/>
          <w:numId w:val="1"/>
        </w:numPr>
      </w:pPr>
      <w:r>
        <w:rPr>
          <w:rFonts w:hint="eastAsia"/>
        </w:rPr>
        <w:t>设备检查</w:t>
      </w:r>
      <w:r w:rsidR="00616EBE">
        <w:rPr>
          <w:rFonts w:hint="eastAsia"/>
        </w:rPr>
        <w:t>问题管理</w:t>
      </w:r>
    </w:p>
    <w:tbl>
      <w:tblPr>
        <w:tblW w:w="5000" w:type="pct"/>
        <w:jc w:val="center"/>
        <w:tblCellMar>
          <w:left w:w="57" w:type="dxa"/>
          <w:right w:w="57" w:type="dxa"/>
        </w:tblCellMar>
        <w:tblLook w:val="04A0" w:firstRow="1" w:lastRow="0" w:firstColumn="1" w:lastColumn="0" w:noHBand="0" w:noVBand="1"/>
      </w:tblPr>
      <w:tblGrid>
        <w:gridCol w:w="2642"/>
        <w:gridCol w:w="2213"/>
        <w:gridCol w:w="3447"/>
      </w:tblGrid>
      <w:tr w:rsidR="004A1117" w:rsidRPr="00B93F39" w14:paraId="140B161D" w14:textId="77777777" w:rsidTr="00233BEF">
        <w:trPr>
          <w:trHeight w:val="558"/>
          <w:jc w:val="center"/>
        </w:trPr>
        <w:tc>
          <w:tcPr>
            <w:tcW w:w="5000"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04C1A607" w14:textId="75FBF056" w:rsidR="004A1117" w:rsidRPr="00B93F39" w:rsidRDefault="00E74F13" w:rsidP="001119E7">
            <w:pPr>
              <w:pStyle w:val="afff"/>
              <w:ind w:firstLine="420"/>
              <w:rPr>
                <w:rFonts w:ascii="宋体"/>
              </w:rPr>
            </w:pPr>
            <w:r w:rsidRPr="00E74F13">
              <w:rPr>
                <w:rFonts w:ascii="宋体" w:hAnsi="宋体" w:hint="eastAsia"/>
                <w:bCs/>
                <w:kern w:val="0"/>
                <w:sz w:val="21"/>
                <w:szCs w:val="21"/>
              </w:rPr>
              <w:t>业务部门-业务对象 UC矩阵</w:t>
            </w:r>
          </w:p>
        </w:tc>
      </w:tr>
      <w:tr w:rsidR="004A1117" w:rsidRPr="00B93F39" w14:paraId="616DD587" w14:textId="77777777" w:rsidTr="00233BEF">
        <w:trPr>
          <w:trHeight w:val="558"/>
          <w:jc w:val="center"/>
        </w:trPr>
        <w:tc>
          <w:tcPr>
            <w:tcW w:w="1591"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085C1986" w14:textId="77777777" w:rsidR="004A1117" w:rsidRPr="003C758B" w:rsidRDefault="004A1117" w:rsidP="001119E7">
            <w:pPr>
              <w:pStyle w:val="afff0"/>
              <w:spacing w:line="240" w:lineRule="auto"/>
              <w:ind w:firstLineChars="0" w:firstLine="0"/>
              <w:jc w:val="right"/>
              <w:rPr>
                <w:rFonts w:ascii="宋体" w:hAnsi="宋体"/>
                <w:b w:val="0"/>
              </w:rPr>
            </w:pPr>
            <w:r w:rsidRPr="003C758B">
              <w:rPr>
                <w:rFonts w:ascii="宋体" w:hAnsi="宋体" w:hint="eastAsia"/>
                <w:b w:val="0"/>
              </w:rPr>
              <w:t>对象</w:t>
            </w:r>
          </w:p>
          <w:p w14:paraId="504BEBFE" w14:textId="77777777" w:rsidR="004A1117" w:rsidRPr="00B93F39" w:rsidRDefault="004A1117" w:rsidP="001119E7">
            <w:pPr>
              <w:pStyle w:val="afff0"/>
              <w:spacing w:line="240" w:lineRule="auto"/>
              <w:ind w:firstLineChars="0" w:firstLine="0"/>
              <w:jc w:val="left"/>
              <w:rPr>
                <w:rFonts w:ascii="宋体" w:hAnsi="宋体"/>
              </w:rPr>
            </w:pPr>
            <w:r w:rsidRPr="003C758B">
              <w:rPr>
                <w:rFonts w:ascii="宋体" w:hAnsi="宋体" w:hint="eastAsia"/>
                <w:b w:val="0"/>
              </w:rPr>
              <w:t>部门</w:t>
            </w:r>
          </w:p>
        </w:tc>
        <w:tc>
          <w:tcPr>
            <w:tcW w:w="1333" w:type="pct"/>
            <w:tcBorders>
              <w:top w:val="single" w:sz="4" w:space="0" w:color="000000"/>
              <w:left w:val="single" w:sz="4" w:space="0" w:color="000000"/>
              <w:bottom w:val="single" w:sz="4" w:space="0" w:color="000000"/>
              <w:right w:val="single" w:sz="4" w:space="0" w:color="auto"/>
            </w:tcBorders>
            <w:shd w:val="clear" w:color="auto" w:fill="auto"/>
            <w:vAlign w:val="center"/>
          </w:tcPr>
          <w:p w14:paraId="0BA93F9A" w14:textId="77777777" w:rsidR="004A1117" w:rsidRPr="00B93F39" w:rsidRDefault="004A1117" w:rsidP="001119E7">
            <w:pPr>
              <w:pStyle w:val="afff0"/>
              <w:spacing w:line="240" w:lineRule="auto"/>
              <w:ind w:firstLineChars="0" w:firstLine="0"/>
              <w:rPr>
                <w:rFonts w:ascii="宋体" w:hAnsi="宋体"/>
                <w:b w:val="0"/>
                <w:bCs w:val="0"/>
              </w:rPr>
            </w:pPr>
            <w:r w:rsidRPr="00B93F39">
              <w:rPr>
                <w:rFonts w:ascii="宋体" w:hAnsi="宋体" w:cs="Arial" w:hint="eastAsia"/>
                <w:b w:val="0"/>
                <w:bCs w:val="0"/>
              </w:rPr>
              <w:t>设备检查问题信息</w:t>
            </w:r>
          </w:p>
        </w:tc>
        <w:tc>
          <w:tcPr>
            <w:tcW w:w="2076" w:type="pct"/>
            <w:tcBorders>
              <w:top w:val="single" w:sz="4" w:space="0" w:color="000000"/>
              <w:left w:val="single" w:sz="4" w:space="0" w:color="auto"/>
              <w:bottom w:val="single" w:sz="4" w:space="0" w:color="000000"/>
              <w:right w:val="single" w:sz="4" w:space="0" w:color="auto"/>
            </w:tcBorders>
            <w:shd w:val="clear" w:color="auto" w:fill="auto"/>
            <w:vAlign w:val="center"/>
          </w:tcPr>
          <w:p w14:paraId="76F99FA1" w14:textId="77777777" w:rsidR="004A1117" w:rsidRPr="00B93F39" w:rsidRDefault="004A1117" w:rsidP="001119E7">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检查问题信息台账</w:t>
            </w:r>
          </w:p>
        </w:tc>
      </w:tr>
      <w:tr w:rsidR="004A1117" w:rsidRPr="00B93F39" w14:paraId="6A2108DD" w14:textId="77777777" w:rsidTr="00233BEF">
        <w:trPr>
          <w:trHeight w:val="454"/>
          <w:jc w:val="center"/>
        </w:trPr>
        <w:tc>
          <w:tcPr>
            <w:tcW w:w="15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DA58791" w14:textId="77777777" w:rsidR="004A1117" w:rsidRPr="00B93F39" w:rsidRDefault="004A1117" w:rsidP="001119E7">
            <w:pPr>
              <w:pStyle w:val="affd"/>
              <w:jc w:val="center"/>
              <w:rPr>
                <w:rFonts w:ascii="宋体" w:hAnsi="宋体"/>
              </w:rPr>
            </w:pPr>
            <w:r w:rsidRPr="00B93F39">
              <w:rPr>
                <w:rFonts w:ascii="宋体" w:hAnsi="宋体" w:hint="eastAsia"/>
              </w:rPr>
              <w:t>行管部门</w:t>
            </w:r>
          </w:p>
        </w:tc>
        <w:tc>
          <w:tcPr>
            <w:tcW w:w="1333" w:type="pct"/>
            <w:tcBorders>
              <w:top w:val="single" w:sz="4" w:space="0" w:color="000000"/>
              <w:left w:val="single" w:sz="4" w:space="0" w:color="000000"/>
              <w:bottom w:val="single" w:sz="4" w:space="0" w:color="000000"/>
              <w:right w:val="single" w:sz="4" w:space="0" w:color="auto"/>
            </w:tcBorders>
            <w:shd w:val="clear" w:color="auto" w:fill="auto"/>
            <w:vAlign w:val="center"/>
          </w:tcPr>
          <w:p w14:paraId="624E9240" w14:textId="1FAA3CB4" w:rsidR="004A1117" w:rsidRPr="00B93F39" w:rsidRDefault="004A1117" w:rsidP="001119E7">
            <w:pPr>
              <w:pStyle w:val="affd"/>
              <w:jc w:val="center"/>
              <w:rPr>
                <w:rFonts w:ascii="宋体" w:hAnsi="宋体"/>
              </w:rPr>
            </w:pPr>
            <w:r w:rsidRPr="00B93F39">
              <w:rPr>
                <w:rFonts w:ascii="宋体" w:hAnsi="宋体" w:hint="eastAsia"/>
              </w:rPr>
              <w:t>C</w:t>
            </w:r>
            <w:r w:rsidR="00866D9A">
              <w:rPr>
                <w:rFonts w:ascii="宋体" w:hAnsi="宋体"/>
              </w:rPr>
              <w:t>/U</w:t>
            </w:r>
          </w:p>
        </w:tc>
        <w:tc>
          <w:tcPr>
            <w:tcW w:w="2076" w:type="pct"/>
            <w:tcBorders>
              <w:top w:val="single" w:sz="4" w:space="0" w:color="000000"/>
              <w:left w:val="single" w:sz="4" w:space="0" w:color="auto"/>
              <w:bottom w:val="single" w:sz="4" w:space="0" w:color="000000"/>
              <w:right w:val="single" w:sz="4" w:space="0" w:color="auto"/>
            </w:tcBorders>
            <w:shd w:val="clear" w:color="auto" w:fill="auto"/>
            <w:vAlign w:val="center"/>
          </w:tcPr>
          <w:p w14:paraId="7B4D9383" w14:textId="7DC97E7F" w:rsidR="004A1117" w:rsidRPr="00B93F39" w:rsidRDefault="00866D9A" w:rsidP="001119E7">
            <w:pPr>
              <w:pStyle w:val="affd"/>
              <w:jc w:val="center"/>
              <w:rPr>
                <w:rFonts w:ascii="宋体" w:hAnsi="宋体"/>
              </w:rPr>
            </w:pPr>
            <w:r w:rsidRPr="00B93F39">
              <w:rPr>
                <w:rFonts w:ascii="宋体" w:hAnsi="宋体" w:hint="eastAsia"/>
              </w:rPr>
              <w:t>C</w:t>
            </w:r>
            <w:r>
              <w:rPr>
                <w:rFonts w:ascii="宋体" w:hAnsi="宋体"/>
              </w:rPr>
              <w:t>/U</w:t>
            </w:r>
          </w:p>
        </w:tc>
      </w:tr>
      <w:tr w:rsidR="004A1117" w:rsidRPr="00B93F39" w14:paraId="1D5700CD" w14:textId="77777777" w:rsidTr="00233BEF">
        <w:trPr>
          <w:trHeight w:val="454"/>
          <w:jc w:val="center"/>
        </w:trPr>
        <w:tc>
          <w:tcPr>
            <w:tcW w:w="15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5E054B" w14:textId="77777777" w:rsidR="004A1117" w:rsidRPr="00B93F39" w:rsidRDefault="004A1117" w:rsidP="001119E7">
            <w:pPr>
              <w:pStyle w:val="affd"/>
              <w:jc w:val="center"/>
              <w:rPr>
                <w:rFonts w:ascii="宋体" w:hAnsi="宋体"/>
              </w:rPr>
            </w:pPr>
            <w:r w:rsidRPr="00B93F39">
              <w:rPr>
                <w:rFonts w:ascii="宋体" w:hAnsi="宋体" w:hint="eastAsia"/>
              </w:rPr>
              <w:t>专业厂</w:t>
            </w:r>
          </w:p>
        </w:tc>
        <w:tc>
          <w:tcPr>
            <w:tcW w:w="1333" w:type="pct"/>
            <w:tcBorders>
              <w:top w:val="single" w:sz="4" w:space="0" w:color="000000"/>
              <w:left w:val="single" w:sz="4" w:space="0" w:color="000000"/>
              <w:bottom w:val="single" w:sz="4" w:space="0" w:color="000000"/>
              <w:right w:val="single" w:sz="4" w:space="0" w:color="auto"/>
            </w:tcBorders>
            <w:shd w:val="clear" w:color="auto" w:fill="auto"/>
            <w:vAlign w:val="center"/>
          </w:tcPr>
          <w:p w14:paraId="01FDBD28" w14:textId="77777777" w:rsidR="004A1117" w:rsidRPr="00B93F39" w:rsidRDefault="004A1117" w:rsidP="001119E7">
            <w:pPr>
              <w:pStyle w:val="affd"/>
              <w:jc w:val="center"/>
              <w:rPr>
                <w:rFonts w:ascii="宋体" w:hAnsi="宋体"/>
              </w:rPr>
            </w:pPr>
            <w:r w:rsidRPr="00B93F39">
              <w:rPr>
                <w:rFonts w:ascii="宋体" w:hAnsi="宋体" w:hint="eastAsia"/>
              </w:rPr>
              <w:t>U</w:t>
            </w:r>
          </w:p>
        </w:tc>
        <w:tc>
          <w:tcPr>
            <w:tcW w:w="2076" w:type="pct"/>
            <w:tcBorders>
              <w:top w:val="single" w:sz="4" w:space="0" w:color="000000"/>
              <w:left w:val="single" w:sz="4" w:space="0" w:color="auto"/>
              <w:bottom w:val="single" w:sz="4" w:space="0" w:color="000000"/>
              <w:right w:val="single" w:sz="4" w:space="0" w:color="auto"/>
            </w:tcBorders>
            <w:shd w:val="clear" w:color="auto" w:fill="auto"/>
            <w:vAlign w:val="center"/>
          </w:tcPr>
          <w:p w14:paraId="7E4E4FC4" w14:textId="77777777" w:rsidR="004A1117" w:rsidRPr="00B93F39" w:rsidRDefault="004A1117" w:rsidP="001119E7">
            <w:pPr>
              <w:pStyle w:val="affd"/>
              <w:jc w:val="center"/>
              <w:rPr>
                <w:rFonts w:ascii="宋体" w:hAnsi="宋体"/>
              </w:rPr>
            </w:pPr>
            <w:r w:rsidRPr="00B93F39">
              <w:rPr>
                <w:rFonts w:ascii="宋体" w:hAnsi="宋体" w:hint="eastAsia"/>
              </w:rPr>
              <w:t>U</w:t>
            </w:r>
          </w:p>
        </w:tc>
      </w:tr>
    </w:tbl>
    <w:p w14:paraId="2DC686ED" w14:textId="5ABB00A0" w:rsidR="004A1117" w:rsidRPr="00B93F39" w:rsidRDefault="00F8433C" w:rsidP="004A1117">
      <w:pPr>
        <w:pStyle w:val="6"/>
        <w:numPr>
          <w:ilvl w:val="4"/>
          <w:numId w:val="1"/>
        </w:numPr>
      </w:pPr>
      <w:r w:rsidRPr="00F8433C">
        <w:rPr>
          <w:rFonts w:hint="eastAsia"/>
        </w:rPr>
        <w:t>测量设备核查管理</w:t>
      </w:r>
    </w:p>
    <w:tbl>
      <w:tblPr>
        <w:tblW w:w="5000" w:type="pct"/>
        <w:jc w:val="center"/>
        <w:tblCellMar>
          <w:left w:w="57" w:type="dxa"/>
          <w:right w:w="57" w:type="dxa"/>
        </w:tblCellMar>
        <w:tblLook w:val="04A0" w:firstRow="1" w:lastRow="0" w:firstColumn="1" w:lastColumn="0" w:noHBand="0" w:noVBand="1"/>
      </w:tblPr>
      <w:tblGrid>
        <w:gridCol w:w="3831"/>
        <w:gridCol w:w="2248"/>
        <w:gridCol w:w="2223"/>
      </w:tblGrid>
      <w:tr w:rsidR="00866D9A" w:rsidRPr="00B93F39" w14:paraId="68FA64B7" w14:textId="77777777" w:rsidTr="00233BEF">
        <w:trPr>
          <w:trHeight w:val="558"/>
          <w:jc w:val="center"/>
        </w:trPr>
        <w:tc>
          <w:tcPr>
            <w:tcW w:w="2307"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3FFCF858" w14:textId="77777777" w:rsidR="00866D9A" w:rsidRPr="003C758B" w:rsidRDefault="00866D9A" w:rsidP="001119E7">
            <w:pPr>
              <w:pStyle w:val="afff0"/>
              <w:spacing w:line="240" w:lineRule="auto"/>
              <w:ind w:firstLineChars="0" w:firstLine="0"/>
              <w:jc w:val="right"/>
              <w:rPr>
                <w:rFonts w:ascii="宋体" w:hAnsi="宋体"/>
                <w:b w:val="0"/>
              </w:rPr>
            </w:pPr>
            <w:r w:rsidRPr="003C758B">
              <w:rPr>
                <w:rFonts w:ascii="宋体" w:hAnsi="宋体" w:hint="eastAsia"/>
                <w:b w:val="0"/>
              </w:rPr>
              <w:t>对象</w:t>
            </w:r>
          </w:p>
          <w:p w14:paraId="66D011EC" w14:textId="77777777" w:rsidR="00866D9A" w:rsidRPr="00B93F39" w:rsidRDefault="00866D9A" w:rsidP="001119E7">
            <w:pPr>
              <w:pStyle w:val="afff0"/>
              <w:spacing w:line="240" w:lineRule="auto"/>
              <w:ind w:firstLineChars="0" w:firstLine="0"/>
              <w:jc w:val="left"/>
              <w:rPr>
                <w:rFonts w:ascii="宋体" w:hAnsi="宋体"/>
              </w:rPr>
            </w:pPr>
            <w:r w:rsidRPr="003C758B">
              <w:rPr>
                <w:rFonts w:ascii="宋体" w:hAnsi="宋体" w:hint="eastAsia"/>
                <w:b w:val="0"/>
              </w:rPr>
              <w:t>部门</w:t>
            </w:r>
          </w:p>
        </w:tc>
        <w:tc>
          <w:tcPr>
            <w:tcW w:w="1354" w:type="pct"/>
            <w:tcBorders>
              <w:top w:val="single" w:sz="4" w:space="0" w:color="000000"/>
              <w:left w:val="single" w:sz="4" w:space="0" w:color="000000"/>
              <w:bottom w:val="single" w:sz="4" w:space="0" w:color="000000"/>
              <w:right w:val="single" w:sz="4" w:space="0" w:color="auto"/>
            </w:tcBorders>
            <w:shd w:val="clear" w:color="auto" w:fill="auto"/>
            <w:vAlign w:val="center"/>
          </w:tcPr>
          <w:p w14:paraId="574C6F49" w14:textId="77777777" w:rsidR="00866D9A" w:rsidRPr="00B93F39" w:rsidRDefault="00866D9A" w:rsidP="001119E7">
            <w:pPr>
              <w:pStyle w:val="afff0"/>
              <w:spacing w:line="240" w:lineRule="auto"/>
              <w:ind w:firstLineChars="0" w:firstLine="0"/>
              <w:rPr>
                <w:rFonts w:ascii="宋体" w:hAnsi="宋体"/>
                <w:b w:val="0"/>
                <w:bCs w:val="0"/>
              </w:rPr>
            </w:pPr>
            <w:r w:rsidRPr="00B93F39">
              <w:rPr>
                <w:rFonts w:ascii="宋体" w:hAnsi="宋体" w:cs="Arial" w:hint="eastAsia"/>
                <w:b w:val="0"/>
                <w:bCs w:val="0"/>
              </w:rPr>
              <w:t>测量测试设备核查申请</w:t>
            </w:r>
          </w:p>
        </w:tc>
        <w:tc>
          <w:tcPr>
            <w:tcW w:w="1339" w:type="pct"/>
            <w:tcBorders>
              <w:top w:val="single" w:sz="4" w:space="0" w:color="000000"/>
              <w:left w:val="single" w:sz="4" w:space="0" w:color="auto"/>
              <w:bottom w:val="single" w:sz="4" w:space="0" w:color="000000"/>
              <w:right w:val="single" w:sz="4" w:space="0" w:color="auto"/>
            </w:tcBorders>
            <w:shd w:val="clear" w:color="auto" w:fill="auto"/>
            <w:vAlign w:val="center"/>
          </w:tcPr>
          <w:p w14:paraId="2A563A95" w14:textId="77777777" w:rsidR="00866D9A" w:rsidRPr="00B93F39" w:rsidRDefault="00866D9A" w:rsidP="001119E7">
            <w:pPr>
              <w:pStyle w:val="afff0"/>
              <w:spacing w:line="240" w:lineRule="auto"/>
              <w:ind w:firstLineChars="0" w:firstLine="0"/>
              <w:rPr>
                <w:rFonts w:ascii="宋体" w:hAnsi="宋体" w:cs="Arial"/>
                <w:b w:val="0"/>
                <w:bCs w:val="0"/>
              </w:rPr>
            </w:pPr>
            <w:r w:rsidRPr="00B93F39">
              <w:rPr>
                <w:rFonts w:ascii="宋体" w:hAnsi="宋体" w:cs="Arial" w:hint="eastAsia"/>
                <w:b w:val="0"/>
                <w:bCs w:val="0"/>
              </w:rPr>
              <w:t>测量测试设备核查记录</w:t>
            </w:r>
          </w:p>
        </w:tc>
      </w:tr>
      <w:tr w:rsidR="00866D9A" w:rsidRPr="00B93F39" w14:paraId="26DD478A" w14:textId="77777777" w:rsidTr="00233BEF">
        <w:trPr>
          <w:trHeight w:val="454"/>
          <w:jc w:val="center"/>
        </w:trPr>
        <w:tc>
          <w:tcPr>
            <w:tcW w:w="230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8F6A0C3" w14:textId="77777777" w:rsidR="00866D9A" w:rsidRPr="00B93F39" w:rsidRDefault="00866D9A" w:rsidP="001119E7">
            <w:pPr>
              <w:pStyle w:val="affd"/>
              <w:jc w:val="center"/>
              <w:rPr>
                <w:rFonts w:ascii="宋体" w:hAnsi="宋体"/>
              </w:rPr>
            </w:pPr>
            <w:r w:rsidRPr="00B93F39">
              <w:rPr>
                <w:rFonts w:ascii="宋体" w:hAnsi="宋体" w:hint="eastAsia"/>
              </w:rPr>
              <w:t>专业厂</w:t>
            </w:r>
          </w:p>
        </w:tc>
        <w:tc>
          <w:tcPr>
            <w:tcW w:w="1354" w:type="pct"/>
            <w:tcBorders>
              <w:top w:val="single" w:sz="4" w:space="0" w:color="000000"/>
              <w:left w:val="single" w:sz="4" w:space="0" w:color="000000"/>
              <w:bottom w:val="single" w:sz="4" w:space="0" w:color="000000"/>
              <w:right w:val="single" w:sz="4" w:space="0" w:color="auto"/>
            </w:tcBorders>
            <w:shd w:val="clear" w:color="auto" w:fill="auto"/>
            <w:vAlign w:val="center"/>
          </w:tcPr>
          <w:p w14:paraId="58824256" w14:textId="3CA862A1" w:rsidR="00866D9A" w:rsidRPr="00B93F39" w:rsidRDefault="00866D9A" w:rsidP="001119E7">
            <w:pPr>
              <w:pStyle w:val="affd"/>
              <w:jc w:val="center"/>
              <w:rPr>
                <w:rFonts w:ascii="宋体" w:hAnsi="宋体"/>
              </w:rPr>
            </w:pPr>
            <w:r w:rsidRPr="00B93F39">
              <w:rPr>
                <w:rFonts w:ascii="宋体" w:hAnsi="宋体" w:hint="eastAsia"/>
              </w:rPr>
              <w:t>C</w:t>
            </w:r>
            <w:r>
              <w:rPr>
                <w:rFonts w:ascii="宋体" w:hAnsi="宋体"/>
              </w:rPr>
              <w:t>/U</w:t>
            </w:r>
          </w:p>
        </w:tc>
        <w:tc>
          <w:tcPr>
            <w:tcW w:w="1339" w:type="pct"/>
            <w:tcBorders>
              <w:top w:val="single" w:sz="4" w:space="0" w:color="000000"/>
              <w:left w:val="single" w:sz="4" w:space="0" w:color="auto"/>
              <w:bottom w:val="single" w:sz="4" w:space="0" w:color="000000"/>
              <w:right w:val="single" w:sz="4" w:space="0" w:color="auto"/>
            </w:tcBorders>
            <w:shd w:val="clear" w:color="auto" w:fill="auto"/>
            <w:vAlign w:val="center"/>
          </w:tcPr>
          <w:p w14:paraId="1837D3DB" w14:textId="77777777" w:rsidR="00866D9A" w:rsidRPr="00B93F39" w:rsidRDefault="00866D9A" w:rsidP="001119E7">
            <w:pPr>
              <w:pStyle w:val="affd"/>
              <w:jc w:val="center"/>
              <w:rPr>
                <w:rFonts w:ascii="宋体" w:hAnsi="宋体"/>
              </w:rPr>
            </w:pPr>
            <w:r w:rsidRPr="00B93F39">
              <w:rPr>
                <w:rFonts w:ascii="宋体" w:hAnsi="宋体"/>
              </w:rPr>
              <w:t>U</w:t>
            </w:r>
          </w:p>
        </w:tc>
      </w:tr>
      <w:tr w:rsidR="00866D9A" w:rsidRPr="00B93F39" w14:paraId="1DA18238" w14:textId="77777777" w:rsidTr="00233BEF">
        <w:trPr>
          <w:trHeight w:val="454"/>
          <w:jc w:val="center"/>
        </w:trPr>
        <w:tc>
          <w:tcPr>
            <w:tcW w:w="230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0E3B86" w14:textId="77777777" w:rsidR="00866D9A" w:rsidRPr="00B93F39" w:rsidRDefault="00866D9A" w:rsidP="001119E7">
            <w:pPr>
              <w:pStyle w:val="affd"/>
              <w:jc w:val="center"/>
              <w:rPr>
                <w:rFonts w:ascii="宋体" w:hAnsi="宋体"/>
              </w:rPr>
            </w:pPr>
            <w:r w:rsidRPr="00B93F39">
              <w:rPr>
                <w:rFonts w:ascii="宋体" w:hAnsi="宋体" w:hint="eastAsia"/>
              </w:rPr>
              <w:t>设备分管部门</w:t>
            </w:r>
          </w:p>
        </w:tc>
        <w:tc>
          <w:tcPr>
            <w:tcW w:w="1354" w:type="pct"/>
            <w:tcBorders>
              <w:top w:val="single" w:sz="4" w:space="0" w:color="000000"/>
              <w:left w:val="single" w:sz="4" w:space="0" w:color="000000"/>
              <w:bottom w:val="single" w:sz="4" w:space="0" w:color="000000"/>
              <w:right w:val="single" w:sz="4" w:space="0" w:color="auto"/>
            </w:tcBorders>
            <w:shd w:val="clear" w:color="auto" w:fill="auto"/>
            <w:vAlign w:val="center"/>
          </w:tcPr>
          <w:p w14:paraId="470E349C" w14:textId="77777777" w:rsidR="00866D9A" w:rsidRPr="00B93F39" w:rsidRDefault="00866D9A" w:rsidP="001119E7">
            <w:pPr>
              <w:pStyle w:val="affd"/>
              <w:jc w:val="center"/>
              <w:rPr>
                <w:rFonts w:ascii="宋体" w:hAnsi="宋体"/>
              </w:rPr>
            </w:pPr>
            <w:r w:rsidRPr="00B93F39">
              <w:rPr>
                <w:rFonts w:ascii="宋体" w:hAnsi="宋体" w:hint="eastAsia"/>
              </w:rPr>
              <w:t>U</w:t>
            </w:r>
          </w:p>
        </w:tc>
        <w:tc>
          <w:tcPr>
            <w:tcW w:w="1339" w:type="pct"/>
            <w:tcBorders>
              <w:top w:val="single" w:sz="4" w:space="0" w:color="000000"/>
              <w:left w:val="single" w:sz="4" w:space="0" w:color="auto"/>
              <w:bottom w:val="single" w:sz="4" w:space="0" w:color="000000"/>
              <w:right w:val="single" w:sz="4" w:space="0" w:color="auto"/>
            </w:tcBorders>
            <w:shd w:val="clear" w:color="auto" w:fill="auto"/>
            <w:vAlign w:val="center"/>
          </w:tcPr>
          <w:p w14:paraId="07050F9B" w14:textId="011F641E" w:rsidR="00866D9A" w:rsidRPr="00B93F39" w:rsidRDefault="00866D9A" w:rsidP="001119E7">
            <w:pPr>
              <w:pStyle w:val="affd"/>
              <w:jc w:val="center"/>
              <w:rPr>
                <w:rFonts w:ascii="宋体" w:hAnsi="宋体"/>
              </w:rPr>
            </w:pPr>
            <w:r w:rsidRPr="00B93F39">
              <w:rPr>
                <w:rFonts w:ascii="宋体" w:hAnsi="宋体" w:hint="eastAsia"/>
              </w:rPr>
              <w:t>C</w:t>
            </w:r>
            <w:r>
              <w:rPr>
                <w:rFonts w:ascii="宋体" w:hAnsi="宋体"/>
              </w:rPr>
              <w:t>/U</w:t>
            </w:r>
          </w:p>
        </w:tc>
      </w:tr>
    </w:tbl>
    <w:p w14:paraId="7E8FC99A" w14:textId="5CA0FDBB" w:rsidR="00F8433C" w:rsidRPr="00B93F39" w:rsidRDefault="00F8433C" w:rsidP="00F8433C">
      <w:pPr>
        <w:pStyle w:val="6"/>
        <w:numPr>
          <w:ilvl w:val="4"/>
          <w:numId w:val="1"/>
        </w:numPr>
      </w:pPr>
      <w:r w:rsidRPr="00F8433C">
        <w:rPr>
          <w:rFonts w:hint="eastAsia"/>
        </w:rPr>
        <w:t>关键测量过程的申请</w:t>
      </w:r>
      <w:r w:rsidRPr="00F8433C">
        <w:rPr>
          <w:rFonts w:hint="eastAsia"/>
        </w:rPr>
        <w:t>/</w:t>
      </w:r>
      <w:r w:rsidRPr="00F8433C">
        <w:rPr>
          <w:rFonts w:hint="eastAsia"/>
        </w:rPr>
        <w:t>变更</w:t>
      </w:r>
      <w:r w:rsidRPr="00F8433C">
        <w:rPr>
          <w:rFonts w:hint="eastAsia"/>
        </w:rPr>
        <w:t>/</w:t>
      </w:r>
      <w:r w:rsidRPr="00F8433C">
        <w:rPr>
          <w:rFonts w:hint="eastAsia"/>
        </w:rPr>
        <w:t>取消</w:t>
      </w:r>
    </w:p>
    <w:tbl>
      <w:tblPr>
        <w:tblW w:w="5000" w:type="pct"/>
        <w:jc w:val="center"/>
        <w:tblCellMar>
          <w:left w:w="57" w:type="dxa"/>
          <w:right w:w="57" w:type="dxa"/>
        </w:tblCellMar>
        <w:tblLook w:val="04A0" w:firstRow="1" w:lastRow="0" w:firstColumn="1" w:lastColumn="0" w:noHBand="0" w:noVBand="1"/>
      </w:tblPr>
      <w:tblGrid>
        <w:gridCol w:w="2924"/>
        <w:gridCol w:w="2217"/>
        <w:gridCol w:w="3161"/>
      </w:tblGrid>
      <w:tr w:rsidR="00866D9A" w:rsidRPr="00B93F39" w14:paraId="6CB6FB4F" w14:textId="77777777" w:rsidTr="00233BEF">
        <w:trPr>
          <w:trHeight w:val="558"/>
          <w:jc w:val="center"/>
        </w:trPr>
        <w:tc>
          <w:tcPr>
            <w:tcW w:w="1761"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3255DB0B" w14:textId="77777777" w:rsidR="00866D9A" w:rsidRPr="003C758B" w:rsidRDefault="00866D9A" w:rsidP="001119E7">
            <w:pPr>
              <w:pStyle w:val="afff0"/>
              <w:spacing w:line="240" w:lineRule="auto"/>
              <w:ind w:firstLineChars="0" w:firstLine="0"/>
              <w:jc w:val="right"/>
              <w:rPr>
                <w:rFonts w:ascii="宋体" w:hAnsi="宋体"/>
                <w:b w:val="0"/>
              </w:rPr>
            </w:pPr>
            <w:r w:rsidRPr="003C758B">
              <w:rPr>
                <w:rFonts w:ascii="宋体" w:hAnsi="宋体" w:hint="eastAsia"/>
                <w:b w:val="0"/>
              </w:rPr>
              <w:t>对象</w:t>
            </w:r>
          </w:p>
          <w:p w14:paraId="22C11009" w14:textId="77777777" w:rsidR="00866D9A" w:rsidRPr="00B93F39" w:rsidRDefault="00866D9A" w:rsidP="001119E7">
            <w:pPr>
              <w:pStyle w:val="afff0"/>
              <w:spacing w:line="240" w:lineRule="auto"/>
              <w:ind w:firstLineChars="0" w:firstLine="0"/>
              <w:jc w:val="left"/>
              <w:rPr>
                <w:rFonts w:ascii="宋体" w:hAnsi="宋体"/>
              </w:rPr>
            </w:pPr>
            <w:r w:rsidRPr="003C758B">
              <w:rPr>
                <w:rFonts w:ascii="宋体" w:hAnsi="宋体" w:hint="eastAsia"/>
                <w:b w:val="0"/>
              </w:rPr>
              <w:t>部门</w:t>
            </w:r>
          </w:p>
        </w:tc>
        <w:tc>
          <w:tcPr>
            <w:tcW w:w="1335" w:type="pct"/>
            <w:tcBorders>
              <w:top w:val="single" w:sz="4" w:space="0" w:color="000000"/>
              <w:left w:val="single" w:sz="4" w:space="0" w:color="000000"/>
              <w:bottom w:val="single" w:sz="4" w:space="0" w:color="000000"/>
              <w:right w:val="single" w:sz="4" w:space="0" w:color="auto"/>
            </w:tcBorders>
            <w:shd w:val="clear" w:color="auto" w:fill="auto"/>
            <w:vAlign w:val="center"/>
          </w:tcPr>
          <w:p w14:paraId="6390F758" w14:textId="77777777" w:rsidR="00866D9A" w:rsidRPr="00B93F39" w:rsidRDefault="00866D9A" w:rsidP="001119E7">
            <w:pPr>
              <w:pStyle w:val="afff0"/>
              <w:spacing w:line="240" w:lineRule="auto"/>
              <w:ind w:firstLineChars="0" w:firstLine="0"/>
              <w:rPr>
                <w:rFonts w:ascii="宋体" w:hAnsi="宋体"/>
                <w:b w:val="0"/>
                <w:bCs w:val="0"/>
              </w:rPr>
            </w:pPr>
            <w:r w:rsidRPr="00B93F39">
              <w:rPr>
                <w:rFonts w:ascii="宋体" w:hAnsi="宋体" w:cs="Arial" w:hint="eastAsia"/>
                <w:b w:val="0"/>
                <w:bCs w:val="0"/>
              </w:rPr>
              <w:t>关键测量过程信息</w:t>
            </w:r>
          </w:p>
        </w:tc>
        <w:tc>
          <w:tcPr>
            <w:tcW w:w="1904" w:type="pct"/>
            <w:tcBorders>
              <w:top w:val="single" w:sz="4" w:space="0" w:color="000000"/>
              <w:left w:val="single" w:sz="4" w:space="0" w:color="auto"/>
              <w:bottom w:val="single" w:sz="4" w:space="0" w:color="000000"/>
              <w:right w:val="single" w:sz="4" w:space="0" w:color="auto"/>
            </w:tcBorders>
            <w:shd w:val="clear" w:color="auto" w:fill="auto"/>
            <w:vAlign w:val="center"/>
          </w:tcPr>
          <w:p w14:paraId="4B6DCF26" w14:textId="77777777" w:rsidR="00866D9A" w:rsidRPr="00B93F39" w:rsidRDefault="00866D9A" w:rsidP="001119E7">
            <w:pPr>
              <w:pStyle w:val="afff0"/>
              <w:spacing w:line="240" w:lineRule="auto"/>
              <w:ind w:firstLineChars="0" w:firstLine="0"/>
              <w:rPr>
                <w:rFonts w:ascii="宋体" w:hAnsi="宋体" w:cs="Arial"/>
                <w:b w:val="0"/>
                <w:bCs w:val="0"/>
              </w:rPr>
            </w:pPr>
            <w:r w:rsidRPr="00B93F39">
              <w:rPr>
                <w:rFonts w:ascii="宋体" w:hAnsi="宋体" w:cs="Arial" w:hint="eastAsia"/>
                <w:b w:val="0"/>
                <w:bCs w:val="0"/>
              </w:rPr>
              <w:t>关键测量过程信息台账</w:t>
            </w:r>
          </w:p>
        </w:tc>
      </w:tr>
      <w:tr w:rsidR="00866D9A" w:rsidRPr="00B93F39" w14:paraId="75390B2D" w14:textId="77777777" w:rsidTr="00233BEF">
        <w:trPr>
          <w:trHeight w:val="454"/>
          <w:jc w:val="center"/>
        </w:trPr>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D407A0" w14:textId="77777777" w:rsidR="00866D9A" w:rsidRPr="00B93F39" w:rsidRDefault="00866D9A" w:rsidP="001119E7">
            <w:pPr>
              <w:pStyle w:val="affd"/>
              <w:jc w:val="center"/>
              <w:rPr>
                <w:rFonts w:ascii="宋体" w:hAnsi="宋体"/>
              </w:rPr>
            </w:pPr>
            <w:r w:rsidRPr="00B93F39">
              <w:rPr>
                <w:rFonts w:ascii="宋体" w:hAnsi="宋体" w:hint="eastAsia"/>
              </w:rPr>
              <w:t>专业厂</w:t>
            </w:r>
          </w:p>
        </w:tc>
        <w:tc>
          <w:tcPr>
            <w:tcW w:w="1335" w:type="pct"/>
            <w:tcBorders>
              <w:top w:val="single" w:sz="4" w:space="0" w:color="000000"/>
              <w:left w:val="single" w:sz="4" w:space="0" w:color="000000"/>
              <w:bottom w:val="single" w:sz="4" w:space="0" w:color="000000"/>
              <w:right w:val="single" w:sz="4" w:space="0" w:color="auto"/>
            </w:tcBorders>
            <w:shd w:val="clear" w:color="auto" w:fill="auto"/>
            <w:vAlign w:val="center"/>
          </w:tcPr>
          <w:p w14:paraId="5B355DC4" w14:textId="77777777" w:rsidR="00866D9A" w:rsidRPr="00B93F39" w:rsidRDefault="00866D9A" w:rsidP="001119E7">
            <w:pPr>
              <w:pStyle w:val="affd"/>
              <w:jc w:val="center"/>
              <w:rPr>
                <w:rFonts w:ascii="宋体" w:hAnsi="宋体"/>
              </w:rPr>
            </w:pPr>
            <w:r w:rsidRPr="00B93F39">
              <w:rPr>
                <w:rFonts w:ascii="宋体" w:hAnsi="宋体" w:hint="eastAsia"/>
              </w:rPr>
              <w:t>U</w:t>
            </w:r>
          </w:p>
        </w:tc>
        <w:tc>
          <w:tcPr>
            <w:tcW w:w="1904" w:type="pct"/>
            <w:tcBorders>
              <w:top w:val="single" w:sz="4" w:space="0" w:color="000000"/>
              <w:left w:val="single" w:sz="4" w:space="0" w:color="auto"/>
              <w:bottom w:val="single" w:sz="4" w:space="0" w:color="000000"/>
              <w:right w:val="single" w:sz="4" w:space="0" w:color="auto"/>
            </w:tcBorders>
            <w:shd w:val="clear" w:color="auto" w:fill="auto"/>
            <w:vAlign w:val="center"/>
          </w:tcPr>
          <w:p w14:paraId="295AFD79" w14:textId="77777777" w:rsidR="00866D9A" w:rsidRPr="00B93F39" w:rsidRDefault="00866D9A" w:rsidP="001119E7">
            <w:pPr>
              <w:pStyle w:val="affd"/>
              <w:jc w:val="center"/>
              <w:rPr>
                <w:rFonts w:ascii="宋体" w:hAnsi="宋体"/>
              </w:rPr>
            </w:pPr>
            <w:r w:rsidRPr="00B93F39">
              <w:rPr>
                <w:rFonts w:ascii="宋体" w:hAnsi="宋体" w:hint="eastAsia"/>
              </w:rPr>
              <w:t>U</w:t>
            </w:r>
          </w:p>
        </w:tc>
      </w:tr>
      <w:tr w:rsidR="00866D9A" w:rsidRPr="00B93F39" w14:paraId="3D18D934" w14:textId="77777777" w:rsidTr="00233BEF">
        <w:trPr>
          <w:trHeight w:val="454"/>
          <w:jc w:val="center"/>
        </w:trPr>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86EC173" w14:textId="77777777" w:rsidR="00866D9A" w:rsidRPr="00B93F39" w:rsidRDefault="00866D9A" w:rsidP="001119E7">
            <w:pPr>
              <w:pStyle w:val="affd"/>
              <w:jc w:val="center"/>
              <w:rPr>
                <w:rFonts w:ascii="宋体" w:hAnsi="宋体"/>
              </w:rPr>
            </w:pPr>
            <w:r w:rsidRPr="00B93F39">
              <w:rPr>
                <w:rFonts w:ascii="宋体" w:hAnsi="宋体" w:hint="eastAsia"/>
              </w:rPr>
              <w:lastRenderedPageBreak/>
              <w:t>设备分管部门</w:t>
            </w:r>
          </w:p>
        </w:tc>
        <w:tc>
          <w:tcPr>
            <w:tcW w:w="1335" w:type="pct"/>
            <w:tcBorders>
              <w:top w:val="single" w:sz="4" w:space="0" w:color="000000"/>
              <w:left w:val="single" w:sz="4" w:space="0" w:color="000000"/>
              <w:bottom w:val="single" w:sz="4" w:space="0" w:color="000000"/>
              <w:right w:val="single" w:sz="4" w:space="0" w:color="auto"/>
            </w:tcBorders>
            <w:shd w:val="clear" w:color="auto" w:fill="auto"/>
            <w:vAlign w:val="center"/>
          </w:tcPr>
          <w:p w14:paraId="3C00153F" w14:textId="2773CBBB" w:rsidR="00866D9A" w:rsidRPr="00B93F39" w:rsidRDefault="00866D9A" w:rsidP="001119E7">
            <w:pPr>
              <w:pStyle w:val="affd"/>
              <w:jc w:val="center"/>
              <w:rPr>
                <w:rFonts w:ascii="宋体" w:hAnsi="宋体"/>
              </w:rPr>
            </w:pPr>
            <w:r w:rsidRPr="00B93F39">
              <w:rPr>
                <w:rFonts w:ascii="宋体" w:hAnsi="宋体" w:hint="eastAsia"/>
              </w:rPr>
              <w:t>C</w:t>
            </w:r>
            <w:r>
              <w:rPr>
                <w:rFonts w:ascii="宋体" w:hAnsi="宋体"/>
              </w:rPr>
              <w:t>/U</w:t>
            </w:r>
          </w:p>
        </w:tc>
        <w:tc>
          <w:tcPr>
            <w:tcW w:w="1904" w:type="pct"/>
            <w:tcBorders>
              <w:top w:val="single" w:sz="4" w:space="0" w:color="000000"/>
              <w:left w:val="single" w:sz="4" w:space="0" w:color="auto"/>
              <w:bottom w:val="single" w:sz="4" w:space="0" w:color="000000"/>
              <w:right w:val="single" w:sz="4" w:space="0" w:color="auto"/>
            </w:tcBorders>
            <w:shd w:val="clear" w:color="auto" w:fill="auto"/>
            <w:vAlign w:val="center"/>
          </w:tcPr>
          <w:p w14:paraId="6A3BDBC4" w14:textId="7569D939" w:rsidR="00866D9A" w:rsidRPr="00B93F39" w:rsidRDefault="00866D9A" w:rsidP="001119E7">
            <w:pPr>
              <w:pStyle w:val="affd"/>
              <w:jc w:val="center"/>
              <w:rPr>
                <w:rFonts w:ascii="宋体" w:hAnsi="宋体"/>
              </w:rPr>
            </w:pPr>
            <w:r w:rsidRPr="00B93F39">
              <w:rPr>
                <w:rFonts w:ascii="宋体" w:hAnsi="宋体" w:hint="eastAsia"/>
              </w:rPr>
              <w:t>C</w:t>
            </w:r>
            <w:r>
              <w:rPr>
                <w:rFonts w:ascii="宋体" w:hAnsi="宋体"/>
              </w:rPr>
              <w:t>/U</w:t>
            </w:r>
          </w:p>
        </w:tc>
      </w:tr>
    </w:tbl>
    <w:p w14:paraId="44A1F6A7" w14:textId="77777777" w:rsidR="00312E7C" w:rsidRPr="00B93F39" w:rsidRDefault="00312E7C" w:rsidP="0063768A">
      <w:pPr>
        <w:pStyle w:val="4"/>
        <w:spacing w:line="360" w:lineRule="auto"/>
        <w:rPr>
          <w:b w:val="0"/>
          <w:bCs w:val="0"/>
        </w:rPr>
      </w:pPr>
      <w:bookmarkStart w:id="236" w:name="_Toc88857801"/>
      <w:r w:rsidRPr="00B93F39">
        <w:rPr>
          <w:b w:val="0"/>
          <w:bCs w:val="0"/>
        </w:rPr>
        <w:t>数据流图</w:t>
      </w:r>
      <w:bookmarkEnd w:id="236"/>
    </w:p>
    <w:p w14:paraId="36FA0B01" w14:textId="77777777" w:rsidR="00134460" w:rsidRPr="00B93F39" w:rsidRDefault="00134460" w:rsidP="00797294">
      <w:pPr>
        <w:pStyle w:val="affa"/>
        <w:numPr>
          <w:ilvl w:val="0"/>
          <w:numId w:val="8"/>
        </w:numPr>
        <w:ind w:firstLineChars="0"/>
        <w:rPr>
          <w:sz w:val="24"/>
          <w:szCs w:val="32"/>
        </w:rPr>
      </w:pPr>
      <w:r w:rsidRPr="00B93F39">
        <w:rPr>
          <w:rFonts w:hint="eastAsia"/>
          <w:sz w:val="24"/>
          <w:szCs w:val="32"/>
        </w:rPr>
        <w:t>管理设备操作证</w:t>
      </w:r>
    </w:p>
    <w:p w14:paraId="33453EF8" w14:textId="6483EBF1" w:rsidR="00312E7C" w:rsidRPr="00B93F39" w:rsidRDefault="00197954" w:rsidP="00197954">
      <w:pPr>
        <w:jc w:val="center"/>
      </w:pPr>
      <w:r w:rsidRPr="00B93F39">
        <w:object w:dxaOrig="11341" w:dyaOrig="4396" w14:anchorId="7EF94608">
          <v:shape id="_x0000_i1043" type="#_x0000_t75" style="width:418.7pt;height:168.25pt" o:ole="">
            <v:imagedata r:id="rId81" o:title=""/>
          </v:shape>
          <o:OLEObject Type="Embed" ProgID="Visio.Drawing.15" ShapeID="_x0000_i1043" DrawAspect="Content" ObjectID="_1700653155" r:id="rId82"/>
        </w:object>
      </w:r>
    </w:p>
    <w:p w14:paraId="2D4EB6C9" w14:textId="77777777" w:rsidR="00134460" w:rsidRPr="00B93F39" w:rsidRDefault="00134460" w:rsidP="00797294">
      <w:pPr>
        <w:pStyle w:val="affa"/>
        <w:numPr>
          <w:ilvl w:val="0"/>
          <w:numId w:val="8"/>
        </w:numPr>
        <w:ind w:firstLineChars="0"/>
        <w:rPr>
          <w:sz w:val="24"/>
          <w:szCs w:val="32"/>
        </w:rPr>
      </w:pPr>
      <w:r w:rsidRPr="00B93F39">
        <w:rPr>
          <w:rFonts w:hint="eastAsia"/>
          <w:sz w:val="24"/>
          <w:szCs w:val="32"/>
        </w:rPr>
        <w:t>设备使用管理</w:t>
      </w:r>
    </w:p>
    <w:p w14:paraId="560C3EC7" w14:textId="47454C5D" w:rsidR="00134460" w:rsidRPr="00B93F39" w:rsidRDefault="00197954" w:rsidP="001119E7">
      <w:pPr>
        <w:pStyle w:val="a2"/>
      </w:pPr>
      <w:r w:rsidRPr="00B93F39">
        <w:object w:dxaOrig="11341" w:dyaOrig="6195" w14:anchorId="25DC96AF">
          <v:shape id="_x0000_i1044" type="#_x0000_t75" style="width:403.85pt;height:224.6pt" o:ole="">
            <v:imagedata r:id="rId83" o:title=""/>
          </v:shape>
          <o:OLEObject Type="Embed" ProgID="Visio.Drawing.15" ShapeID="_x0000_i1044" DrawAspect="Content" ObjectID="_1700653156" r:id="rId84"/>
        </w:object>
      </w:r>
    </w:p>
    <w:p w14:paraId="19FA2E61" w14:textId="77777777" w:rsidR="00134460" w:rsidRPr="00B93F39" w:rsidRDefault="00134460" w:rsidP="00797294">
      <w:pPr>
        <w:pStyle w:val="affa"/>
        <w:numPr>
          <w:ilvl w:val="0"/>
          <w:numId w:val="8"/>
        </w:numPr>
        <w:ind w:firstLineChars="0"/>
        <w:rPr>
          <w:sz w:val="24"/>
          <w:szCs w:val="32"/>
        </w:rPr>
      </w:pPr>
      <w:r w:rsidRPr="00B93F39">
        <w:rPr>
          <w:rFonts w:hint="eastAsia"/>
          <w:sz w:val="24"/>
          <w:szCs w:val="32"/>
        </w:rPr>
        <w:t>整改管理</w:t>
      </w:r>
    </w:p>
    <w:p w14:paraId="68873345" w14:textId="6B092D10" w:rsidR="00134460" w:rsidRPr="00B93F39" w:rsidRDefault="005973CD" w:rsidP="001119E7">
      <w:pPr>
        <w:pStyle w:val="a2"/>
      </w:pPr>
      <w:r w:rsidRPr="00B93F39">
        <w:object w:dxaOrig="11341" w:dyaOrig="6195" w14:anchorId="3112E356">
          <v:shape id="_x0000_i1045" type="#_x0000_t75" style="width:403.85pt;height:223.05pt" o:ole="">
            <v:imagedata r:id="rId85" o:title=""/>
          </v:shape>
          <o:OLEObject Type="Embed" ProgID="Visio.Drawing.15" ShapeID="_x0000_i1045" DrawAspect="Content" ObjectID="_1700653157" r:id="rId86"/>
        </w:object>
      </w:r>
    </w:p>
    <w:p w14:paraId="70576924" w14:textId="77777777" w:rsidR="00134460" w:rsidRPr="00B93F39" w:rsidRDefault="00134460" w:rsidP="00797294">
      <w:pPr>
        <w:pStyle w:val="affa"/>
        <w:numPr>
          <w:ilvl w:val="0"/>
          <w:numId w:val="8"/>
        </w:numPr>
        <w:ind w:firstLineChars="0"/>
        <w:rPr>
          <w:sz w:val="24"/>
          <w:szCs w:val="32"/>
        </w:rPr>
      </w:pPr>
      <w:r w:rsidRPr="00B93F39">
        <w:rPr>
          <w:rFonts w:hint="eastAsia"/>
          <w:sz w:val="24"/>
          <w:szCs w:val="32"/>
        </w:rPr>
        <w:t>设备检查问题管理</w:t>
      </w:r>
    </w:p>
    <w:p w14:paraId="379457E2" w14:textId="43FC383B" w:rsidR="00134460" w:rsidRPr="00B93F39" w:rsidRDefault="003A4BC9" w:rsidP="001119E7">
      <w:pPr>
        <w:pStyle w:val="a2"/>
      </w:pPr>
      <w:r w:rsidRPr="00B93F39">
        <w:object w:dxaOrig="11341" w:dyaOrig="6060" w14:anchorId="61AF5657">
          <v:shape id="_x0000_i1046" type="#_x0000_t75" style="width:414.8pt;height:223.05pt" o:ole="">
            <v:imagedata r:id="rId87" o:title=""/>
          </v:shape>
          <o:OLEObject Type="Embed" ProgID="Visio.Drawing.15" ShapeID="_x0000_i1046" DrawAspect="Content" ObjectID="_1700653158" r:id="rId88"/>
        </w:object>
      </w:r>
    </w:p>
    <w:p w14:paraId="6BD99241" w14:textId="77777777" w:rsidR="00134460" w:rsidRPr="00B93F39" w:rsidRDefault="00134460" w:rsidP="00797294">
      <w:pPr>
        <w:pStyle w:val="affa"/>
        <w:numPr>
          <w:ilvl w:val="0"/>
          <w:numId w:val="8"/>
        </w:numPr>
        <w:ind w:firstLineChars="0"/>
        <w:rPr>
          <w:sz w:val="24"/>
          <w:szCs w:val="32"/>
        </w:rPr>
      </w:pPr>
      <w:r w:rsidRPr="00B93F39">
        <w:rPr>
          <w:rFonts w:hint="eastAsia"/>
          <w:sz w:val="24"/>
          <w:szCs w:val="32"/>
        </w:rPr>
        <w:t>测量设备核查管理</w:t>
      </w:r>
    </w:p>
    <w:p w14:paraId="74FEBE5B" w14:textId="612D7D33" w:rsidR="00134460" w:rsidRPr="00B93F39" w:rsidRDefault="00347A7A" w:rsidP="001119E7">
      <w:pPr>
        <w:pStyle w:val="a2"/>
      </w:pPr>
      <w:r w:rsidRPr="00B93F39">
        <w:object w:dxaOrig="11341" w:dyaOrig="6060" w14:anchorId="2F619388">
          <v:shape id="_x0000_i1047" type="#_x0000_t75" style="width:414.8pt;height:224.6pt" o:ole="">
            <v:imagedata r:id="rId89" o:title=""/>
          </v:shape>
          <o:OLEObject Type="Embed" ProgID="Visio.Drawing.15" ShapeID="_x0000_i1047" DrawAspect="Content" ObjectID="_1700653159" r:id="rId90"/>
        </w:object>
      </w:r>
    </w:p>
    <w:p w14:paraId="21B6EBC9" w14:textId="77777777" w:rsidR="00134460" w:rsidRPr="00B93F39" w:rsidRDefault="00134460" w:rsidP="00797294">
      <w:pPr>
        <w:pStyle w:val="affa"/>
        <w:numPr>
          <w:ilvl w:val="0"/>
          <w:numId w:val="8"/>
        </w:numPr>
        <w:ind w:firstLineChars="0"/>
        <w:rPr>
          <w:sz w:val="24"/>
          <w:szCs w:val="32"/>
        </w:rPr>
      </w:pPr>
      <w:r w:rsidRPr="00B93F39">
        <w:rPr>
          <w:rFonts w:hint="eastAsia"/>
          <w:sz w:val="24"/>
          <w:szCs w:val="32"/>
        </w:rPr>
        <w:t>关键测量过程的申请</w:t>
      </w:r>
      <w:r w:rsidRPr="00B93F39">
        <w:rPr>
          <w:rFonts w:hint="eastAsia"/>
          <w:sz w:val="24"/>
          <w:szCs w:val="32"/>
        </w:rPr>
        <w:t>/</w:t>
      </w:r>
      <w:r w:rsidRPr="00B93F39">
        <w:rPr>
          <w:rFonts w:hint="eastAsia"/>
          <w:sz w:val="24"/>
          <w:szCs w:val="32"/>
        </w:rPr>
        <w:t>变更</w:t>
      </w:r>
      <w:r w:rsidRPr="00B93F39">
        <w:rPr>
          <w:rFonts w:hint="eastAsia"/>
          <w:sz w:val="24"/>
          <w:szCs w:val="32"/>
        </w:rPr>
        <w:t>/</w:t>
      </w:r>
      <w:r w:rsidRPr="00B93F39">
        <w:rPr>
          <w:rFonts w:hint="eastAsia"/>
          <w:sz w:val="24"/>
          <w:szCs w:val="32"/>
        </w:rPr>
        <w:t>取消</w:t>
      </w:r>
    </w:p>
    <w:p w14:paraId="4D5EEFF5" w14:textId="5C9859EF" w:rsidR="00134460" w:rsidRPr="00B93F39" w:rsidRDefault="00112D11" w:rsidP="001119E7">
      <w:pPr>
        <w:pStyle w:val="a2"/>
      </w:pPr>
      <w:r w:rsidRPr="00B93F39">
        <w:object w:dxaOrig="11341" w:dyaOrig="6060" w14:anchorId="0BD3C863">
          <v:shape id="_x0000_i1048" type="#_x0000_t75" style="width:413.2pt;height:219.15pt" o:ole="">
            <v:imagedata r:id="rId91" o:title=""/>
          </v:shape>
          <o:OLEObject Type="Embed" ProgID="Visio.Drawing.15" ShapeID="_x0000_i1048" DrawAspect="Content" ObjectID="_1700653160" r:id="rId92"/>
        </w:object>
      </w:r>
    </w:p>
    <w:p w14:paraId="67C61DD0" w14:textId="77777777" w:rsidR="00134460" w:rsidRPr="00B93F39" w:rsidRDefault="00134460" w:rsidP="001119E7">
      <w:pPr>
        <w:pStyle w:val="a2"/>
      </w:pPr>
    </w:p>
    <w:p w14:paraId="028D8E48" w14:textId="7E359D84" w:rsidR="00312E7C" w:rsidRPr="00B93F39" w:rsidRDefault="00312E7C" w:rsidP="00874CAD">
      <w:pPr>
        <w:pStyle w:val="4"/>
        <w:spacing w:line="360" w:lineRule="auto"/>
        <w:ind w:hanging="722"/>
        <w:rPr>
          <w:b w:val="0"/>
          <w:bCs w:val="0"/>
        </w:rPr>
      </w:pPr>
      <w:bookmarkStart w:id="237" w:name="_Toc88857802"/>
      <w:r w:rsidRPr="00B93F39">
        <w:rPr>
          <w:b w:val="0"/>
          <w:bCs w:val="0"/>
        </w:rPr>
        <w:t>数据属性说明</w:t>
      </w:r>
      <w:bookmarkEnd w:id="237"/>
    </w:p>
    <w:p w14:paraId="497AB100" w14:textId="77777777" w:rsidR="00DB3417" w:rsidRPr="00B93F39" w:rsidRDefault="00866D9A" w:rsidP="00874424">
      <w:pPr>
        <w:pStyle w:val="15"/>
        <w:spacing w:beforeLines="25" w:before="78" w:afterLines="25" w:after="78"/>
        <w:ind w:firstLine="480"/>
        <w:rPr>
          <w:bCs/>
          <w:sz w:val="24"/>
          <w:szCs w:val="32"/>
        </w:rPr>
      </w:pPr>
      <w:r w:rsidRPr="00866D9A">
        <w:rPr>
          <w:rFonts w:hint="eastAsia"/>
          <w:bCs/>
          <w:sz w:val="24"/>
          <w:szCs w:val="32"/>
        </w:rPr>
        <w:t>试卷考题</w:t>
      </w:r>
      <w:r w:rsidR="00874424" w:rsidRPr="00B93F39">
        <w:rPr>
          <w:rFonts w:hint="eastAsia"/>
          <w:bCs/>
          <w:sz w:val="24"/>
          <w:szCs w:val="32"/>
        </w:rPr>
        <w:t>：</w:t>
      </w:r>
    </w:p>
    <w:tbl>
      <w:tblP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960"/>
        <w:gridCol w:w="960"/>
        <w:gridCol w:w="960"/>
        <w:gridCol w:w="960"/>
        <w:gridCol w:w="960"/>
        <w:gridCol w:w="960"/>
        <w:gridCol w:w="960"/>
        <w:gridCol w:w="960"/>
      </w:tblGrid>
      <w:tr w:rsidR="00DB3417" w:rsidRPr="00DB3417" w14:paraId="6A7419CA" w14:textId="77777777" w:rsidTr="00DB3417">
        <w:trPr>
          <w:trHeight w:val="1260"/>
        </w:trPr>
        <w:tc>
          <w:tcPr>
            <w:tcW w:w="1440" w:type="dxa"/>
            <w:shd w:val="clear" w:color="auto" w:fill="auto"/>
            <w:vAlign w:val="center"/>
            <w:hideMark/>
          </w:tcPr>
          <w:p w14:paraId="02E52D8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项名称（</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2D0FAC4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否必填（</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4D5096F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类型</w:t>
            </w:r>
          </w:p>
        </w:tc>
        <w:tc>
          <w:tcPr>
            <w:tcW w:w="960" w:type="dxa"/>
            <w:shd w:val="clear" w:color="auto" w:fill="auto"/>
            <w:vAlign w:val="center"/>
            <w:hideMark/>
          </w:tcPr>
          <w:p w14:paraId="27BBEED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文本长度</w:t>
            </w:r>
            <w:r w:rsidRPr="00DB3417">
              <w:rPr>
                <w:color w:val="000000"/>
                <w:kern w:val="0"/>
                <w:szCs w:val="21"/>
              </w:rPr>
              <w:t>/</w:t>
            </w:r>
            <w:r w:rsidRPr="00DB3417">
              <w:rPr>
                <w:rFonts w:ascii="宋体" w:hAnsi="宋体" w:cs="宋体" w:hint="eastAsia"/>
                <w:color w:val="000000"/>
                <w:kern w:val="0"/>
                <w:szCs w:val="21"/>
              </w:rPr>
              <w:t>数值精度</w:t>
            </w:r>
          </w:p>
        </w:tc>
        <w:tc>
          <w:tcPr>
            <w:tcW w:w="960" w:type="dxa"/>
            <w:shd w:val="clear" w:color="auto" w:fill="auto"/>
            <w:vAlign w:val="center"/>
            <w:hideMark/>
          </w:tcPr>
          <w:p w14:paraId="6FC6DD5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属性说明</w:t>
            </w:r>
          </w:p>
        </w:tc>
        <w:tc>
          <w:tcPr>
            <w:tcW w:w="960" w:type="dxa"/>
            <w:shd w:val="clear" w:color="auto" w:fill="auto"/>
            <w:vAlign w:val="center"/>
            <w:hideMark/>
          </w:tcPr>
          <w:p w14:paraId="3B270D2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业务属性定义及用途（</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64307F6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业务规则（</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3393DA3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否有允许值列表（</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4A278DB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允许值范围</w:t>
            </w:r>
          </w:p>
        </w:tc>
      </w:tr>
      <w:tr w:rsidR="00DB3417" w:rsidRPr="00DB3417" w14:paraId="6F138D6F" w14:textId="77777777" w:rsidTr="00DB3417">
        <w:trPr>
          <w:trHeight w:val="876"/>
        </w:trPr>
        <w:tc>
          <w:tcPr>
            <w:tcW w:w="1440" w:type="dxa"/>
            <w:shd w:val="clear" w:color="auto" w:fill="auto"/>
            <w:vAlign w:val="center"/>
            <w:hideMark/>
          </w:tcPr>
          <w:p w14:paraId="030E4DB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lastRenderedPageBreak/>
              <w:t>来源代码</w:t>
            </w:r>
          </w:p>
        </w:tc>
        <w:tc>
          <w:tcPr>
            <w:tcW w:w="960" w:type="dxa"/>
            <w:shd w:val="clear" w:color="auto" w:fill="auto"/>
            <w:vAlign w:val="center"/>
            <w:hideMark/>
          </w:tcPr>
          <w:p w14:paraId="56C7946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4195457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169664A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22A061F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来源代码</w:t>
            </w:r>
          </w:p>
        </w:tc>
        <w:tc>
          <w:tcPr>
            <w:tcW w:w="960" w:type="dxa"/>
            <w:shd w:val="clear" w:color="auto" w:fill="auto"/>
            <w:vAlign w:val="center"/>
            <w:hideMark/>
          </w:tcPr>
          <w:p w14:paraId="7DDC026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7C54D49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5D6BFD3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12DE23E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 手动录入, 2: 导入</w:t>
            </w:r>
          </w:p>
        </w:tc>
      </w:tr>
      <w:tr w:rsidR="00DB3417" w:rsidRPr="00DB3417" w14:paraId="6F01F5FB" w14:textId="77777777" w:rsidTr="00DB3417">
        <w:trPr>
          <w:trHeight w:val="588"/>
        </w:trPr>
        <w:tc>
          <w:tcPr>
            <w:tcW w:w="1440" w:type="dxa"/>
            <w:shd w:val="clear" w:color="auto" w:fill="auto"/>
            <w:vAlign w:val="center"/>
            <w:hideMark/>
          </w:tcPr>
          <w:p w14:paraId="5C25D09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有效标志</w:t>
            </w:r>
          </w:p>
        </w:tc>
        <w:tc>
          <w:tcPr>
            <w:tcW w:w="960" w:type="dxa"/>
            <w:shd w:val="clear" w:color="auto" w:fill="auto"/>
            <w:vAlign w:val="center"/>
            <w:hideMark/>
          </w:tcPr>
          <w:p w14:paraId="31BFEEA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2B3410B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0771A98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w:t>
            </w:r>
          </w:p>
        </w:tc>
        <w:tc>
          <w:tcPr>
            <w:tcW w:w="960" w:type="dxa"/>
            <w:shd w:val="clear" w:color="auto" w:fill="auto"/>
            <w:vAlign w:val="center"/>
            <w:hideMark/>
          </w:tcPr>
          <w:p w14:paraId="2E81553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有效标志</w:t>
            </w:r>
          </w:p>
        </w:tc>
        <w:tc>
          <w:tcPr>
            <w:tcW w:w="960" w:type="dxa"/>
            <w:shd w:val="clear" w:color="auto" w:fill="auto"/>
            <w:vAlign w:val="center"/>
            <w:hideMark/>
          </w:tcPr>
          <w:p w14:paraId="32B0040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2596D4C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266DF9D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64175AC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Y/N</w:t>
            </w:r>
          </w:p>
        </w:tc>
      </w:tr>
      <w:tr w:rsidR="00DB3417" w:rsidRPr="00DB3417" w14:paraId="7D58E63E" w14:textId="77777777" w:rsidTr="00DB3417">
        <w:trPr>
          <w:trHeight w:val="876"/>
        </w:trPr>
        <w:tc>
          <w:tcPr>
            <w:tcW w:w="1440" w:type="dxa"/>
            <w:shd w:val="clear" w:color="auto" w:fill="auto"/>
            <w:vAlign w:val="center"/>
            <w:hideMark/>
          </w:tcPr>
          <w:p w14:paraId="394683C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题目类型代码</w:t>
            </w:r>
          </w:p>
        </w:tc>
        <w:tc>
          <w:tcPr>
            <w:tcW w:w="960" w:type="dxa"/>
            <w:shd w:val="clear" w:color="auto" w:fill="auto"/>
            <w:vAlign w:val="center"/>
            <w:hideMark/>
          </w:tcPr>
          <w:p w14:paraId="613A9B8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206E286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3D11738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618ACA8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题目类型代码</w:t>
            </w:r>
          </w:p>
        </w:tc>
        <w:tc>
          <w:tcPr>
            <w:tcW w:w="960" w:type="dxa"/>
            <w:shd w:val="clear" w:color="auto" w:fill="auto"/>
            <w:vAlign w:val="center"/>
            <w:hideMark/>
          </w:tcPr>
          <w:p w14:paraId="248882D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2411791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4D5EECD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4DB03E7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 选择题, 2: 判断题</w:t>
            </w:r>
          </w:p>
        </w:tc>
      </w:tr>
      <w:tr w:rsidR="00DB3417" w:rsidRPr="00DB3417" w14:paraId="60E474A2" w14:textId="77777777" w:rsidTr="00DB3417">
        <w:trPr>
          <w:trHeight w:val="8192"/>
        </w:trPr>
        <w:tc>
          <w:tcPr>
            <w:tcW w:w="1440" w:type="dxa"/>
            <w:shd w:val="clear" w:color="auto" w:fill="auto"/>
            <w:vAlign w:val="center"/>
            <w:hideMark/>
          </w:tcPr>
          <w:p w14:paraId="5685CD4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题目范围代码</w:t>
            </w:r>
          </w:p>
        </w:tc>
        <w:tc>
          <w:tcPr>
            <w:tcW w:w="960" w:type="dxa"/>
            <w:shd w:val="clear" w:color="auto" w:fill="auto"/>
            <w:vAlign w:val="center"/>
            <w:hideMark/>
          </w:tcPr>
          <w:p w14:paraId="66205D2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02A37F6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555AABF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1284FD8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题目范围代码</w:t>
            </w:r>
          </w:p>
        </w:tc>
        <w:tc>
          <w:tcPr>
            <w:tcW w:w="960" w:type="dxa"/>
            <w:shd w:val="clear" w:color="auto" w:fill="auto"/>
            <w:vAlign w:val="center"/>
            <w:hideMark/>
          </w:tcPr>
          <w:p w14:paraId="12FDFA4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347678E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40087E2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20DD326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泵站操作工；2：车工；3：冲压工；4：弹簧操作工；5：电切削操作工；6：锻造工；7：飞机导管工；8：飞机铆装钳工；9：飞机蒙皮落压钣金工；10：飞机模线样板钳工；11：飞机模线样板移形工；12：飞机起落架附件装配钳工；13：飞</w:t>
            </w:r>
            <w:r w:rsidRPr="00DB3417">
              <w:rPr>
                <w:rFonts w:ascii="宋体" w:hAnsi="宋体" w:cs="宋体" w:hint="eastAsia"/>
                <w:color w:val="000000"/>
                <w:kern w:val="0"/>
                <w:szCs w:val="21"/>
              </w:rPr>
              <w:lastRenderedPageBreak/>
              <w:t>机强度试验工；14：飞机型架装配钳工；15：飞机油箱导管试验工；16：飞机钣金操作工；17：飞机钣金下料工；18：复合材料成型工；19：复合材料装配工；20：高压水切割高级操作工；21：工具钳工；22：管道工；23：化学铣切工；24：机场雷达操纵修理工；</w:t>
            </w:r>
            <w:r w:rsidRPr="00DB3417">
              <w:rPr>
                <w:rFonts w:ascii="宋体" w:hAnsi="宋体" w:cs="宋体" w:hint="eastAsia"/>
                <w:color w:val="000000"/>
                <w:kern w:val="0"/>
                <w:szCs w:val="21"/>
              </w:rPr>
              <w:lastRenderedPageBreak/>
              <w:t>25：机修钳工；26：激光加工操作工加工中心操作工；27：紧固件冷镦操作工；28：冷作操作工；29：模样工；30：磨工；31：刨插操作工；32：铅锌模工；33：钳工；34：热处理工；35：热塑成型工；36：熔炼工；37：晒图复印工；38：铣工下料工；39：型砂烘干</w:t>
            </w:r>
            <w:r w:rsidRPr="00DB3417">
              <w:rPr>
                <w:rFonts w:ascii="宋体" w:hAnsi="宋体" w:cs="宋体" w:hint="eastAsia"/>
                <w:color w:val="000000"/>
                <w:kern w:val="0"/>
                <w:szCs w:val="21"/>
              </w:rPr>
              <w:lastRenderedPageBreak/>
              <w:t>操作工；40：研磨操作工；41：制材修锯工；42：制齿操作工；43：制冷工；44：铸造工；45：镗工操作工；46：数控铣工；47：数控车工；48：机械设备检验工；49：电气设备检验工；50：其他；51：设备保养及维护；52：三好四会；53：设备安全；</w:t>
            </w:r>
            <w:r w:rsidRPr="00DB3417">
              <w:rPr>
                <w:rFonts w:ascii="宋体" w:hAnsi="宋体" w:cs="宋体" w:hint="eastAsia"/>
                <w:color w:val="000000"/>
                <w:kern w:val="0"/>
                <w:szCs w:val="21"/>
              </w:rPr>
              <w:lastRenderedPageBreak/>
              <w:t>54：设备基础</w:t>
            </w:r>
          </w:p>
        </w:tc>
      </w:tr>
      <w:tr w:rsidR="00DB3417" w:rsidRPr="00DB3417" w14:paraId="1B807F02" w14:textId="77777777" w:rsidTr="00DB3417">
        <w:trPr>
          <w:trHeight w:val="588"/>
        </w:trPr>
        <w:tc>
          <w:tcPr>
            <w:tcW w:w="1440" w:type="dxa"/>
            <w:shd w:val="clear" w:color="auto" w:fill="auto"/>
            <w:vAlign w:val="center"/>
            <w:hideMark/>
          </w:tcPr>
          <w:p w14:paraId="375B606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lastRenderedPageBreak/>
              <w:t>题目内容描述</w:t>
            </w:r>
          </w:p>
        </w:tc>
        <w:tc>
          <w:tcPr>
            <w:tcW w:w="960" w:type="dxa"/>
            <w:shd w:val="clear" w:color="auto" w:fill="auto"/>
            <w:vAlign w:val="center"/>
            <w:hideMark/>
          </w:tcPr>
          <w:p w14:paraId="478E9C1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4508346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66CEC61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4000</w:t>
            </w:r>
          </w:p>
        </w:tc>
        <w:tc>
          <w:tcPr>
            <w:tcW w:w="960" w:type="dxa"/>
            <w:shd w:val="clear" w:color="auto" w:fill="auto"/>
            <w:vAlign w:val="center"/>
            <w:hideMark/>
          </w:tcPr>
          <w:p w14:paraId="2591E0B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题目内容描述</w:t>
            </w:r>
          </w:p>
        </w:tc>
        <w:tc>
          <w:tcPr>
            <w:tcW w:w="960" w:type="dxa"/>
            <w:shd w:val="clear" w:color="auto" w:fill="auto"/>
            <w:vAlign w:val="center"/>
            <w:hideMark/>
          </w:tcPr>
          <w:p w14:paraId="68673C4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5B7F46A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3CC75C7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473370F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198F788B" w14:textId="77777777" w:rsidTr="00DB3417">
        <w:trPr>
          <w:trHeight w:val="588"/>
        </w:trPr>
        <w:tc>
          <w:tcPr>
            <w:tcW w:w="1440" w:type="dxa"/>
            <w:shd w:val="clear" w:color="auto" w:fill="auto"/>
            <w:vAlign w:val="center"/>
            <w:hideMark/>
          </w:tcPr>
          <w:p w14:paraId="2B951EB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正确标志</w:t>
            </w:r>
          </w:p>
        </w:tc>
        <w:tc>
          <w:tcPr>
            <w:tcW w:w="960" w:type="dxa"/>
            <w:shd w:val="clear" w:color="auto" w:fill="auto"/>
            <w:vAlign w:val="center"/>
            <w:hideMark/>
          </w:tcPr>
          <w:p w14:paraId="12C7DB5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1835C34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6190BF7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w:t>
            </w:r>
          </w:p>
        </w:tc>
        <w:tc>
          <w:tcPr>
            <w:tcW w:w="960" w:type="dxa"/>
            <w:shd w:val="clear" w:color="auto" w:fill="auto"/>
            <w:vAlign w:val="center"/>
            <w:hideMark/>
          </w:tcPr>
          <w:p w14:paraId="090D7E0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正确标志</w:t>
            </w:r>
          </w:p>
        </w:tc>
        <w:tc>
          <w:tcPr>
            <w:tcW w:w="960" w:type="dxa"/>
            <w:shd w:val="clear" w:color="auto" w:fill="auto"/>
            <w:vAlign w:val="center"/>
            <w:hideMark/>
          </w:tcPr>
          <w:p w14:paraId="65A80DC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7B24AF0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495C954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7FD7EC4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Y/N</w:t>
            </w:r>
          </w:p>
        </w:tc>
      </w:tr>
      <w:tr w:rsidR="00DB3417" w:rsidRPr="00DB3417" w14:paraId="21687F92" w14:textId="77777777" w:rsidTr="00DB3417">
        <w:trPr>
          <w:trHeight w:val="588"/>
        </w:trPr>
        <w:tc>
          <w:tcPr>
            <w:tcW w:w="1440" w:type="dxa"/>
            <w:shd w:val="clear" w:color="auto" w:fill="auto"/>
            <w:vAlign w:val="center"/>
            <w:hideMark/>
          </w:tcPr>
          <w:p w14:paraId="30103AF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分数数值</w:t>
            </w:r>
          </w:p>
        </w:tc>
        <w:tc>
          <w:tcPr>
            <w:tcW w:w="960" w:type="dxa"/>
            <w:shd w:val="clear" w:color="auto" w:fill="auto"/>
            <w:vAlign w:val="center"/>
            <w:hideMark/>
          </w:tcPr>
          <w:p w14:paraId="79B2369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44E4650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字</w:t>
            </w:r>
          </w:p>
        </w:tc>
        <w:tc>
          <w:tcPr>
            <w:tcW w:w="960" w:type="dxa"/>
            <w:shd w:val="clear" w:color="auto" w:fill="auto"/>
            <w:vAlign w:val="center"/>
            <w:hideMark/>
          </w:tcPr>
          <w:p w14:paraId="09042C8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 xml:space="preserve">　</w:t>
            </w:r>
          </w:p>
        </w:tc>
        <w:tc>
          <w:tcPr>
            <w:tcW w:w="960" w:type="dxa"/>
            <w:shd w:val="clear" w:color="auto" w:fill="auto"/>
            <w:vAlign w:val="center"/>
            <w:hideMark/>
          </w:tcPr>
          <w:p w14:paraId="002D54B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分数数值</w:t>
            </w:r>
          </w:p>
        </w:tc>
        <w:tc>
          <w:tcPr>
            <w:tcW w:w="960" w:type="dxa"/>
            <w:shd w:val="clear" w:color="auto" w:fill="auto"/>
            <w:vAlign w:val="center"/>
            <w:hideMark/>
          </w:tcPr>
          <w:p w14:paraId="6616EAB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1837FF6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374CB5E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14EB495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354EC082" w14:textId="77777777" w:rsidTr="00DB3417">
        <w:trPr>
          <w:trHeight w:val="588"/>
        </w:trPr>
        <w:tc>
          <w:tcPr>
            <w:tcW w:w="1440" w:type="dxa"/>
            <w:shd w:val="clear" w:color="auto" w:fill="auto"/>
            <w:vAlign w:val="center"/>
            <w:hideMark/>
          </w:tcPr>
          <w:p w14:paraId="40F2C10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答案解析描述</w:t>
            </w:r>
          </w:p>
        </w:tc>
        <w:tc>
          <w:tcPr>
            <w:tcW w:w="960" w:type="dxa"/>
            <w:shd w:val="clear" w:color="auto" w:fill="auto"/>
            <w:vAlign w:val="center"/>
            <w:hideMark/>
          </w:tcPr>
          <w:p w14:paraId="3BE4243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3A4D9FA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4EF1BAE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4000</w:t>
            </w:r>
          </w:p>
        </w:tc>
        <w:tc>
          <w:tcPr>
            <w:tcW w:w="960" w:type="dxa"/>
            <w:shd w:val="clear" w:color="auto" w:fill="auto"/>
            <w:vAlign w:val="center"/>
            <w:hideMark/>
          </w:tcPr>
          <w:p w14:paraId="2A9D155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答案解析描述</w:t>
            </w:r>
          </w:p>
        </w:tc>
        <w:tc>
          <w:tcPr>
            <w:tcW w:w="960" w:type="dxa"/>
            <w:shd w:val="clear" w:color="auto" w:fill="auto"/>
            <w:vAlign w:val="center"/>
            <w:hideMark/>
          </w:tcPr>
          <w:p w14:paraId="6747FB5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4F8187C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3741C07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70818EC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3E0FA0A8" w14:textId="77777777" w:rsidTr="00DB3417">
        <w:trPr>
          <w:trHeight w:val="300"/>
        </w:trPr>
        <w:tc>
          <w:tcPr>
            <w:tcW w:w="1440" w:type="dxa"/>
            <w:shd w:val="clear" w:color="auto" w:fill="auto"/>
            <w:vAlign w:val="center"/>
            <w:hideMark/>
          </w:tcPr>
          <w:p w14:paraId="293C03D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类型代码</w:t>
            </w:r>
          </w:p>
        </w:tc>
        <w:tc>
          <w:tcPr>
            <w:tcW w:w="960" w:type="dxa"/>
            <w:shd w:val="clear" w:color="auto" w:fill="auto"/>
            <w:vAlign w:val="center"/>
            <w:hideMark/>
          </w:tcPr>
          <w:p w14:paraId="7E6BDC9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0AFA815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4741DE5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44FCB99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数据类型代码</w:t>
            </w:r>
          </w:p>
        </w:tc>
        <w:tc>
          <w:tcPr>
            <w:tcW w:w="960" w:type="dxa"/>
            <w:shd w:val="clear" w:color="auto" w:fill="auto"/>
            <w:vAlign w:val="center"/>
            <w:hideMark/>
          </w:tcPr>
          <w:p w14:paraId="2E683F2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704B939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1E69A1D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5573299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原始考题，2：已完成考卷</w:t>
            </w:r>
          </w:p>
        </w:tc>
      </w:tr>
    </w:tbl>
    <w:p w14:paraId="0A96FA45" w14:textId="77777777" w:rsidR="00DB3417" w:rsidRPr="00B93F39" w:rsidRDefault="004C30B2" w:rsidP="00874424">
      <w:pPr>
        <w:pStyle w:val="15"/>
        <w:spacing w:beforeLines="25" w:before="78" w:afterLines="25" w:after="78"/>
        <w:ind w:firstLine="480"/>
        <w:rPr>
          <w:bCs/>
          <w:sz w:val="24"/>
          <w:szCs w:val="32"/>
        </w:rPr>
      </w:pPr>
      <w:r>
        <w:rPr>
          <w:rFonts w:hint="eastAsia"/>
          <w:bCs/>
          <w:sz w:val="24"/>
          <w:szCs w:val="32"/>
        </w:rPr>
        <w:t>试卷答案</w:t>
      </w:r>
      <w:r w:rsidR="00874424"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DB3417" w:rsidRPr="00DB3417" w14:paraId="4114666A" w14:textId="77777777" w:rsidTr="00DB3417">
        <w:trPr>
          <w:trHeight w:val="948"/>
        </w:trPr>
        <w:tc>
          <w:tcPr>
            <w:tcW w:w="960" w:type="dxa"/>
            <w:shd w:val="clear" w:color="auto" w:fill="auto"/>
            <w:vAlign w:val="center"/>
            <w:hideMark/>
          </w:tcPr>
          <w:p w14:paraId="5D0BCDB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lastRenderedPageBreak/>
              <w:t>数据项名称（</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28DF6BC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否必填（</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1E366EA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类型</w:t>
            </w:r>
          </w:p>
        </w:tc>
        <w:tc>
          <w:tcPr>
            <w:tcW w:w="960" w:type="dxa"/>
            <w:shd w:val="clear" w:color="auto" w:fill="auto"/>
            <w:vAlign w:val="center"/>
            <w:hideMark/>
          </w:tcPr>
          <w:p w14:paraId="29401A2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文本长度</w:t>
            </w:r>
            <w:r w:rsidRPr="00DB3417">
              <w:rPr>
                <w:color w:val="000000"/>
                <w:kern w:val="0"/>
                <w:szCs w:val="21"/>
              </w:rPr>
              <w:t>/</w:t>
            </w:r>
            <w:r w:rsidRPr="00DB3417">
              <w:rPr>
                <w:rFonts w:ascii="宋体" w:hAnsi="宋体" w:cs="宋体" w:hint="eastAsia"/>
                <w:color w:val="000000"/>
                <w:kern w:val="0"/>
                <w:szCs w:val="21"/>
              </w:rPr>
              <w:t>数值精度</w:t>
            </w:r>
          </w:p>
        </w:tc>
        <w:tc>
          <w:tcPr>
            <w:tcW w:w="960" w:type="dxa"/>
            <w:shd w:val="clear" w:color="auto" w:fill="auto"/>
            <w:vAlign w:val="center"/>
            <w:hideMark/>
          </w:tcPr>
          <w:p w14:paraId="1B38B61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属性说明</w:t>
            </w:r>
          </w:p>
        </w:tc>
        <w:tc>
          <w:tcPr>
            <w:tcW w:w="960" w:type="dxa"/>
            <w:shd w:val="clear" w:color="auto" w:fill="auto"/>
            <w:vAlign w:val="center"/>
            <w:hideMark/>
          </w:tcPr>
          <w:p w14:paraId="69AF763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业务属性定义及用途（</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0B56E33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业务规则（</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1F586B0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否有允许值列表（</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1E0F03E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允许值范围</w:t>
            </w:r>
          </w:p>
        </w:tc>
      </w:tr>
      <w:tr w:rsidR="00DB3417" w:rsidRPr="00DB3417" w14:paraId="52F9AB45" w14:textId="77777777" w:rsidTr="00DB3417">
        <w:trPr>
          <w:trHeight w:val="588"/>
        </w:trPr>
        <w:tc>
          <w:tcPr>
            <w:tcW w:w="960" w:type="dxa"/>
            <w:shd w:val="clear" w:color="auto" w:fill="auto"/>
            <w:vAlign w:val="center"/>
            <w:hideMark/>
          </w:tcPr>
          <w:p w14:paraId="46A9D9A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答案内容描述</w:t>
            </w:r>
          </w:p>
        </w:tc>
        <w:tc>
          <w:tcPr>
            <w:tcW w:w="960" w:type="dxa"/>
            <w:shd w:val="clear" w:color="auto" w:fill="auto"/>
            <w:vAlign w:val="center"/>
            <w:hideMark/>
          </w:tcPr>
          <w:p w14:paraId="7D0EEF9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410B837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71BEA0C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4000</w:t>
            </w:r>
          </w:p>
        </w:tc>
        <w:tc>
          <w:tcPr>
            <w:tcW w:w="960" w:type="dxa"/>
            <w:shd w:val="clear" w:color="auto" w:fill="auto"/>
            <w:vAlign w:val="center"/>
            <w:hideMark/>
          </w:tcPr>
          <w:p w14:paraId="392ACF8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答案内容描述</w:t>
            </w:r>
          </w:p>
        </w:tc>
        <w:tc>
          <w:tcPr>
            <w:tcW w:w="960" w:type="dxa"/>
            <w:shd w:val="clear" w:color="auto" w:fill="auto"/>
            <w:vAlign w:val="center"/>
            <w:hideMark/>
          </w:tcPr>
          <w:p w14:paraId="3A67603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2AE28AA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4FEDE16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73EC800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1A88664B" w14:textId="77777777" w:rsidTr="00DB3417">
        <w:trPr>
          <w:trHeight w:val="588"/>
        </w:trPr>
        <w:tc>
          <w:tcPr>
            <w:tcW w:w="960" w:type="dxa"/>
            <w:shd w:val="clear" w:color="auto" w:fill="auto"/>
            <w:vAlign w:val="center"/>
            <w:hideMark/>
          </w:tcPr>
          <w:p w14:paraId="4F2C5E9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正确标志</w:t>
            </w:r>
          </w:p>
        </w:tc>
        <w:tc>
          <w:tcPr>
            <w:tcW w:w="960" w:type="dxa"/>
            <w:shd w:val="clear" w:color="auto" w:fill="auto"/>
            <w:vAlign w:val="center"/>
            <w:hideMark/>
          </w:tcPr>
          <w:p w14:paraId="7435AF9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4A9EA49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431D72F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w:t>
            </w:r>
          </w:p>
        </w:tc>
        <w:tc>
          <w:tcPr>
            <w:tcW w:w="960" w:type="dxa"/>
            <w:shd w:val="clear" w:color="auto" w:fill="auto"/>
            <w:vAlign w:val="center"/>
            <w:hideMark/>
          </w:tcPr>
          <w:p w14:paraId="5BCFA74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正确标志</w:t>
            </w:r>
          </w:p>
        </w:tc>
        <w:tc>
          <w:tcPr>
            <w:tcW w:w="960" w:type="dxa"/>
            <w:shd w:val="clear" w:color="auto" w:fill="auto"/>
            <w:vAlign w:val="center"/>
            <w:hideMark/>
          </w:tcPr>
          <w:p w14:paraId="4851F25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0ACAC46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1FDC8FB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6B82F89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Y/N</w:t>
            </w:r>
          </w:p>
        </w:tc>
      </w:tr>
      <w:tr w:rsidR="00DB3417" w:rsidRPr="00DB3417" w14:paraId="6E966B82" w14:textId="77777777" w:rsidTr="00DB3417">
        <w:trPr>
          <w:trHeight w:val="1164"/>
        </w:trPr>
        <w:tc>
          <w:tcPr>
            <w:tcW w:w="960" w:type="dxa"/>
            <w:shd w:val="clear" w:color="auto" w:fill="auto"/>
            <w:vAlign w:val="center"/>
            <w:hideMark/>
          </w:tcPr>
          <w:p w14:paraId="7DC91B3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类型代码</w:t>
            </w:r>
          </w:p>
        </w:tc>
        <w:tc>
          <w:tcPr>
            <w:tcW w:w="960" w:type="dxa"/>
            <w:shd w:val="clear" w:color="auto" w:fill="auto"/>
            <w:vAlign w:val="center"/>
            <w:hideMark/>
          </w:tcPr>
          <w:p w14:paraId="27251FB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563F4FB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55E28A0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6ED536B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数据类型代码</w:t>
            </w:r>
          </w:p>
        </w:tc>
        <w:tc>
          <w:tcPr>
            <w:tcW w:w="960" w:type="dxa"/>
            <w:shd w:val="clear" w:color="auto" w:fill="auto"/>
            <w:vAlign w:val="center"/>
            <w:hideMark/>
          </w:tcPr>
          <w:p w14:paraId="04A1932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459621B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2B995E2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35BEAA4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原始考题，2：已完成考卷</w:t>
            </w:r>
          </w:p>
        </w:tc>
      </w:tr>
    </w:tbl>
    <w:p w14:paraId="14E4657B" w14:textId="77777777" w:rsidR="00DB3417" w:rsidRDefault="00DB3417" w:rsidP="00874424">
      <w:pPr>
        <w:pStyle w:val="15"/>
        <w:spacing w:beforeLines="25" w:before="78" w:afterLines="25" w:after="78"/>
        <w:ind w:firstLine="480"/>
        <w:rPr>
          <w:bCs/>
          <w:sz w:val="24"/>
          <w:szCs w:val="32"/>
        </w:rPr>
      </w:pPr>
      <w:r>
        <w:rPr>
          <w:bCs/>
          <w:sz w:val="24"/>
          <w:szCs w:val="32"/>
        </w:rPr>
        <w:t>出题规则：</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DB3417" w:rsidRPr="00DB3417" w14:paraId="3C6E0552" w14:textId="77777777" w:rsidTr="00DB3417">
        <w:trPr>
          <w:trHeight w:val="948"/>
        </w:trPr>
        <w:tc>
          <w:tcPr>
            <w:tcW w:w="960" w:type="dxa"/>
            <w:shd w:val="clear" w:color="auto" w:fill="auto"/>
            <w:vAlign w:val="center"/>
            <w:hideMark/>
          </w:tcPr>
          <w:p w14:paraId="1915E9F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项名称（</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78BC764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否必填（</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71115BD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类型</w:t>
            </w:r>
          </w:p>
        </w:tc>
        <w:tc>
          <w:tcPr>
            <w:tcW w:w="960" w:type="dxa"/>
            <w:shd w:val="clear" w:color="auto" w:fill="auto"/>
            <w:vAlign w:val="center"/>
            <w:hideMark/>
          </w:tcPr>
          <w:p w14:paraId="41FCA11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文本长度</w:t>
            </w:r>
            <w:r w:rsidRPr="00DB3417">
              <w:rPr>
                <w:color w:val="000000"/>
                <w:kern w:val="0"/>
                <w:szCs w:val="21"/>
              </w:rPr>
              <w:t>/</w:t>
            </w:r>
            <w:r w:rsidRPr="00DB3417">
              <w:rPr>
                <w:rFonts w:ascii="宋体" w:hAnsi="宋体" w:cs="宋体" w:hint="eastAsia"/>
                <w:color w:val="000000"/>
                <w:kern w:val="0"/>
                <w:szCs w:val="21"/>
              </w:rPr>
              <w:t>数值精度</w:t>
            </w:r>
          </w:p>
        </w:tc>
        <w:tc>
          <w:tcPr>
            <w:tcW w:w="960" w:type="dxa"/>
            <w:shd w:val="clear" w:color="auto" w:fill="auto"/>
            <w:vAlign w:val="center"/>
            <w:hideMark/>
          </w:tcPr>
          <w:p w14:paraId="13BDD24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属性说明</w:t>
            </w:r>
          </w:p>
        </w:tc>
        <w:tc>
          <w:tcPr>
            <w:tcW w:w="960" w:type="dxa"/>
            <w:shd w:val="clear" w:color="auto" w:fill="auto"/>
            <w:vAlign w:val="center"/>
            <w:hideMark/>
          </w:tcPr>
          <w:p w14:paraId="74394B4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业务属性定义及用途（</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5509E04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业务规则（</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76EEA70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否有允许值列表（</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3C8B05E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允许值范围</w:t>
            </w:r>
          </w:p>
        </w:tc>
      </w:tr>
      <w:tr w:rsidR="00DB3417" w:rsidRPr="00DB3417" w14:paraId="68E6AF14" w14:textId="77777777" w:rsidTr="00DB3417">
        <w:trPr>
          <w:trHeight w:val="588"/>
        </w:trPr>
        <w:tc>
          <w:tcPr>
            <w:tcW w:w="960" w:type="dxa"/>
            <w:shd w:val="clear" w:color="auto" w:fill="auto"/>
            <w:vAlign w:val="center"/>
            <w:hideMark/>
          </w:tcPr>
          <w:p w14:paraId="63CF008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方案名称</w:t>
            </w:r>
          </w:p>
        </w:tc>
        <w:tc>
          <w:tcPr>
            <w:tcW w:w="960" w:type="dxa"/>
            <w:shd w:val="clear" w:color="auto" w:fill="auto"/>
            <w:vAlign w:val="center"/>
            <w:hideMark/>
          </w:tcPr>
          <w:p w14:paraId="1754A19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24C840E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316E9AF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000</w:t>
            </w:r>
          </w:p>
        </w:tc>
        <w:tc>
          <w:tcPr>
            <w:tcW w:w="960" w:type="dxa"/>
            <w:shd w:val="clear" w:color="auto" w:fill="auto"/>
            <w:vAlign w:val="center"/>
            <w:hideMark/>
          </w:tcPr>
          <w:p w14:paraId="7B3C90C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方案名称</w:t>
            </w:r>
          </w:p>
        </w:tc>
        <w:tc>
          <w:tcPr>
            <w:tcW w:w="960" w:type="dxa"/>
            <w:shd w:val="clear" w:color="auto" w:fill="auto"/>
            <w:vAlign w:val="center"/>
            <w:hideMark/>
          </w:tcPr>
          <w:p w14:paraId="5D8C382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6754149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1FA7344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6C8C996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5BED08E5" w14:textId="77777777" w:rsidTr="00DB3417">
        <w:trPr>
          <w:trHeight w:val="588"/>
        </w:trPr>
        <w:tc>
          <w:tcPr>
            <w:tcW w:w="960" w:type="dxa"/>
            <w:shd w:val="clear" w:color="auto" w:fill="auto"/>
            <w:vAlign w:val="center"/>
            <w:hideMark/>
          </w:tcPr>
          <w:p w14:paraId="74D7935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题目范围描述</w:t>
            </w:r>
          </w:p>
        </w:tc>
        <w:tc>
          <w:tcPr>
            <w:tcW w:w="960" w:type="dxa"/>
            <w:shd w:val="clear" w:color="auto" w:fill="auto"/>
            <w:vAlign w:val="center"/>
            <w:hideMark/>
          </w:tcPr>
          <w:p w14:paraId="0D3D55B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050E1BE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09525A1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4000</w:t>
            </w:r>
          </w:p>
        </w:tc>
        <w:tc>
          <w:tcPr>
            <w:tcW w:w="960" w:type="dxa"/>
            <w:shd w:val="clear" w:color="auto" w:fill="auto"/>
            <w:vAlign w:val="center"/>
            <w:hideMark/>
          </w:tcPr>
          <w:p w14:paraId="375816E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题目范围描述</w:t>
            </w:r>
          </w:p>
        </w:tc>
        <w:tc>
          <w:tcPr>
            <w:tcW w:w="960" w:type="dxa"/>
            <w:shd w:val="clear" w:color="auto" w:fill="auto"/>
            <w:vAlign w:val="center"/>
            <w:hideMark/>
          </w:tcPr>
          <w:p w14:paraId="4972716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4674868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7F5ADA2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5B6F67C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0FEAFE9E" w14:textId="77777777" w:rsidTr="00DB3417">
        <w:trPr>
          <w:trHeight w:val="588"/>
        </w:trPr>
        <w:tc>
          <w:tcPr>
            <w:tcW w:w="960" w:type="dxa"/>
            <w:shd w:val="clear" w:color="auto" w:fill="auto"/>
            <w:vAlign w:val="center"/>
            <w:hideMark/>
          </w:tcPr>
          <w:p w14:paraId="2F7B1D9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判断题数量</w:t>
            </w:r>
          </w:p>
        </w:tc>
        <w:tc>
          <w:tcPr>
            <w:tcW w:w="960" w:type="dxa"/>
            <w:shd w:val="clear" w:color="auto" w:fill="auto"/>
            <w:vAlign w:val="center"/>
            <w:hideMark/>
          </w:tcPr>
          <w:p w14:paraId="212B395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1243B8B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字</w:t>
            </w:r>
          </w:p>
        </w:tc>
        <w:tc>
          <w:tcPr>
            <w:tcW w:w="960" w:type="dxa"/>
            <w:shd w:val="clear" w:color="auto" w:fill="auto"/>
            <w:vAlign w:val="center"/>
            <w:hideMark/>
          </w:tcPr>
          <w:p w14:paraId="4B13075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6</w:t>
            </w:r>
          </w:p>
        </w:tc>
        <w:tc>
          <w:tcPr>
            <w:tcW w:w="960" w:type="dxa"/>
            <w:shd w:val="clear" w:color="auto" w:fill="auto"/>
            <w:vAlign w:val="center"/>
            <w:hideMark/>
          </w:tcPr>
          <w:p w14:paraId="340DAF4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判断题数量</w:t>
            </w:r>
          </w:p>
        </w:tc>
        <w:tc>
          <w:tcPr>
            <w:tcW w:w="960" w:type="dxa"/>
            <w:shd w:val="clear" w:color="auto" w:fill="auto"/>
            <w:vAlign w:val="center"/>
            <w:hideMark/>
          </w:tcPr>
          <w:p w14:paraId="0C094D3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5BE439C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5D8A733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23730DF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4167DA78" w14:textId="77777777" w:rsidTr="00DB3417">
        <w:trPr>
          <w:trHeight w:val="588"/>
        </w:trPr>
        <w:tc>
          <w:tcPr>
            <w:tcW w:w="960" w:type="dxa"/>
            <w:shd w:val="clear" w:color="auto" w:fill="auto"/>
            <w:vAlign w:val="center"/>
            <w:hideMark/>
          </w:tcPr>
          <w:p w14:paraId="4536B6F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选择题数量</w:t>
            </w:r>
          </w:p>
        </w:tc>
        <w:tc>
          <w:tcPr>
            <w:tcW w:w="960" w:type="dxa"/>
            <w:shd w:val="clear" w:color="auto" w:fill="auto"/>
            <w:vAlign w:val="center"/>
            <w:hideMark/>
          </w:tcPr>
          <w:p w14:paraId="5F16B53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0533E13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字</w:t>
            </w:r>
          </w:p>
        </w:tc>
        <w:tc>
          <w:tcPr>
            <w:tcW w:w="960" w:type="dxa"/>
            <w:shd w:val="clear" w:color="auto" w:fill="auto"/>
            <w:vAlign w:val="center"/>
            <w:hideMark/>
          </w:tcPr>
          <w:p w14:paraId="3254D99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6</w:t>
            </w:r>
          </w:p>
        </w:tc>
        <w:tc>
          <w:tcPr>
            <w:tcW w:w="960" w:type="dxa"/>
            <w:shd w:val="clear" w:color="auto" w:fill="auto"/>
            <w:vAlign w:val="center"/>
            <w:hideMark/>
          </w:tcPr>
          <w:p w14:paraId="7C2B8BE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选择题数量</w:t>
            </w:r>
          </w:p>
        </w:tc>
        <w:tc>
          <w:tcPr>
            <w:tcW w:w="960" w:type="dxa"/>
            <w:shd w:val="clear" w:color="auto" w:fill="auto"/>
            <w:vAlign w:val="center"/>
            <w:hideMark/>
          </w:tcPr>
          <w:p w14:paraId="2DA3234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668CB56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3F18181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1A621FB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bl>
    <w:p w14:paraId="10E28039" w14:textId="77777777" w:rsidR="00DB3417" w:rsidRPr="00B93F39" w:rsidRDefault="00866D9A" w:rsidP="00874424">
      <w:pPr>
        <w:pStyle w:val="15"/>
        <w:spacing w:beforeLines="25" w:before="78" w:afterLines="25" w:after="78"/>
        <w:ind w:firstLine="480"/>
        <w:rPr>
          <w:bCs/>
          <w:sz w:val="24"/>
          <w:szCs w:val="32"/>
        </w:rPr>
      </w:pPr>
      <w:r w:rsidRPr="00866D9A">
        <w:rPr>
          <w:rFonts w:hint="eastAsia"/>
          <w:bCs/>
          <w:sz w:val="24"/>
          <w:szCs w:val="32"/>
        </w:rPr>
        <w:t>试卷</w:t>
      </w:r>
      <w:r w:rsidR="00874424"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DB3417" w:rsidRPr="00DB3417" w14:paraId="5F1F9D11" w14:textId="77777777" w:rsidTr="00DB3417">
        <w:trPr>
          <w:trHeight w:val="948"/>
        </w:trPr>
        <w:tc>
          <w:tcPr>
            <w:tcW w:w="960" w:type="dxa"/>
            <w:shd w:val="clear" w:color="auto" w:fill="auto"/>
            <w:vAlign w:val="center"/>
            <w:hideMark/>
          </w:tcPr>
          <w:p w14:paraId="5C5DCF1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项名称（</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15DF8585"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否必填（</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3B120E1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类型</w:t>
            </w:r>
          </w:p>
        </w:tc>
        <w:tc>
          <w:tcPr>
            <w:tcW w:w="960" w:type="dxa"/>
            <w:shd w:val="clear" w:color="auto" w:fill="auto"/>
            <w:vAlign w:val="center"/>
            <w:hideMark/>
          </w:tcPr>
          <w:p w14:paraId="3EB2785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文本长度</w:t>
            </w:r>
            <w:r w:rsidRPr="00DB3417">
              <w:rPr>
                <w:color w:val="000000"/>
                <w:kern w:val="0"/>
                <w:szCs w:val="21"/>
              </w:rPr>
              <w:t>/</w:t>
            </w:r>
            <w:r w:rsidRPr="00DB3417">
              <w:rPr>
                <w:rFonts w:ascii="宋体" w:hAnsi="宋体" w:cs="宋体" w:hint="eastAsia"/>
                <w:color w:val="000000"/>
                <w:kern w:val="0"/>
                <w:szCs w:val="21"/>
              </w:rPr>
              <w:t>数值精度</w:t>
            </w:r>
          </w:p>
        </w:tc>
        <w:tc>
          <w:tcPr>
            <w:tcW w:w="960" w:type="dxa"/>
            <w:shd w:val="clear" w:color="auto" w:fill="auto"/>
            <w:vAlign w:val="center"/>
            <w:hideMark/>
          </w:tcPr>
          <w:p w14:paraId="5FBF9D7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属性说明</w:t>
            </w:r>
          </w:p>
        </w:tc>
        <w:tc>
          <w:tcPr>
            <w:tcW w:w="960" w:type="dxa"/>
            <w:shd w:val="clear" w:color="auto" w:fill="auto"/>
            <w:vAlign w:val="center"/>
            <w:hideMark/>
          </w:tcPr>
          <w:p w14:paraId="55089B5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业务属性定义及用途（</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463D6DB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业务规则（</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3DA7F0E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否有允许值列表（</w:t>
            </w:r>
            <w:r w:rsidRPr="00DB3417">
              <w:rPr>
                <w:color w:val="000000"/>
                <w:kern w:val="0"/>
                <w:szCs w:val="21"/>
              </w:rPr>
              <w:t>*</w:t>
            </w:r>
            <w:r w:rsidRPr="00DB3417">
              <w:rPr>
                <w:rFonts w:ascii="宋体" w:hAnsi="宋体" w:cs="宋体" w:hint="eastAsia"/>
                <w:color w:val="000000"/>
                <w:kern w:val="0"/>
                <w:szCs w:val="21"/>
              </w:rPr>
              <w:t>）</w:t>
            </w:r>
          </w:p>
        </w:tc>
        <w:tc>
          <w:tcPr>
            <w:tcW w:w="960" w:type="dxa"/>
            <w:shd w:val="clear" w:color="auto" w:fill="auto"/>
            <w:vAlign w:val="center"/>
            <w:hideMark/>
          </w:tcPr>
          <w:p w14:paraId="6ED0E64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允许值范围</w:t>
            </w:r>
          </w:p>
        </w:tc>
      </w:tr>
      <w:tr w:rsidR="00DB3417" w:rsidRPr="00DB3417" w14:paraId="4D8C8692" w14:textId="77777777" w:rsidTr="00DB3417">
        <w:trPr>
          <w:trHeight w:val="588"/>
        </w:trPr>
        <w:tc>
          <w:tcPr>
            <w:tcW w:w="960" w:type="dxa"/>
            <w:shd w:val="clear" w:color="auto" w:fill="auto"/>
            <w:vAlign w:val="center"/>
            <w:hideMark/>
          </w:tcPr>
          <w:p w14:paraId="5AD97C8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试卷名称</w:t>
            </w:r>
          </w:p>
        </w:tc>
        <w:tc>
          <w:tcPr>
            <w:tcW w:w="960" w:type="dxa"/>
            <w:shd w:val="clear" w:color="auto" w:fill="auto"/>
            <w:vAlign w:val="center"/>
            <w:hideMark/>
          </w:tcPr>
          <w:p w14:paraId="648A26D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23011F5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7D1BEB2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000</w:t>
            </w:r>
          </w:p>
        </w:tc>
        <w:tc>
          <w:tcPr>
            <w:tcW w:w="960" w:type="dxa"/>
            <w:shd w:val="clear" w:color="auto" w:fill="auto"/>
            <w:vAlign w:val="center"/>
            <w:hideMark/>
          </w:tcPr>
          <w:p w14:paraId="3319FB6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试卷名称</w:t>
            </w:r>
          </w:p>
        </w:tc>
        <w:tc>
          <w:tcPr>
            <w:tcW w:w="960" w:type="dxa"/>
            <w:shd w:val="clear" w:color="auto" w:fill="auto"/>
            <w:vAlign w:val="center"/>
            <w:hideMark/>
          </w:tcPr>
          <w:p w14:paraId="06CDB6F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1CF01B5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425484C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3F76D9C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68B5E33E" w14:textId="77777777" w:rsidTr="00DB3417">
        <w:trPr>
          <w:trHeight w:val="588"/>
        </w:trPr>
        <w:tc>
          <w:tcPr>
            <w:tcW w:w="960" w:type="dxa"/>
            <w:shd w:val="clear" w:color="auto" w:fill="auto"/>
            <w:vAlign w:val="center"/>
            <w:hideMark/>
          </w:tcPr>
          <w:p w14:paraId="2313777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考试日期</w:t>
            </w:r>
          </w:p>
        </w:tc>
        <w:tc>
          <w:tcPr>
            <w:tcW w:w="960" w:type="dxa"/>
            <w:shd w:val="clear" w:color="auto" w:fill="auto"/>
            <w:vAlign w:val="center"/>
            <w:hideMark/>
          </w:tcPr>
          <w:p w14:paraId="3CDBD83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5901AB3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日期</w:t>
            </w:r>
          </w:p>
        </w:tc>
        <w:tc>
          <w:tcPr>
            <w:tcW w:w="960" w:type="dxa"/>
            <w:shd w:val="clear" w:color="auto" w:fill="auto"/>
            <w:vAlign w:val="center"/>
            <w:hideMark/>
          </w:tcPr>
          <w:p w14:paraId="3012278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 xml:space="preserve">　</w:t>
            </w:r>
          </w:p>
        </w:tc>
        <w:tc>
          <w:tcPr>
            <w:tcW w:w="960" w:type="dxa"/>
            <w:shd w:val="clear" w:color="auto" w:fill="auto"/>
            <w:vAlign w:val="center"/>
            <w:hideMark/>
          </w:tcPr>
          <w:p w14:paraId="4383825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考试日期</w:t>
            </w:r>
          </w:p>
        </w:tc>
        <w:tc>
          <w:tcPr>
            <w:tcW w:w="960" w:type="dxa"/>
            <w:shd w:val="clear" w:color="auto" w:fill="auto"/>
            <w:vAlign w:val="center"/>
            <w:hideMark/>
          </w:tcPr>
          <w:p w14:paraId="272C401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67A2745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5E55EED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21B99C8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6CDCCD91" w14:textId="77777777" w:rsidTr="00DB3417">
        <w:trPr>
          <w:trHeight w:val="588"/>
        </w:trPr>
        <w:tc>
          <w:tcPr>
            <w:tcW w:w="960" w:type="dxa"/>
            <w:shd w:val="clear" w:color="auto" w:fill="auto"/>
            <w:vAlign w:val="center"/>
            <w:hideMark/>
          </w:tcPr>
          <w:p w14:paraId="24DBAE5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出卷日期</w:t>
            </w:r>
          </w:p>
        </w:tc>
        <w:tc>
          <w:tcPr>
            <w:tcW w:w="960" w:type="dxa"/>
            <w:shd w:val="clear" w:color="auto" w:fill="auto"/>
            <w:vAlign w:val="center"/>
            <w:hideMark/>
          </w:tcPr>
          <w:p w14:paraId="1ABB4FB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1EEED83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日期</w:t>
            </w:r>
          </w:p>
        </w:tc>
        <w:tc>
          <w:tcPr>
            <w:tcW w:w="960" w:type="dxa"/>
            <w:shd w:val="clear" w:color="auto" w:fill="auto"/>
            <w:vAlign w:val="center"/>
            <w:hideMark/>
          </w:tcPr>
          <w:p w14:paraId="4BEA2FB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 xml:space="preserve">　</w:t>
            </w:r>
          </w:p>
        </w:tc>
        <w:tc>
          <w:tcPr>
            <w:tcW w:w="960" w:type="dxa"/>
            <w:shd w:val="clear" w:color="auto" w:fill="auto"/>
            <w:vAlign w:val="center"/>
            <w:hideMark/>
          </w:tcPr>
          <w:p w14:paraId="723568F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出卷日期</w:t>
            </w:r>
          </w:p>
        </w:tc>
        <w:tc>
          <w:tcPr>
            <w:tcW w:w="960" w:type="dxa"/>
            <w:shd w:val="clear" w:color="auto" w:fill="auto"/>
            <w:vAlign w:val="center"/>
            <w:hideMark/>
          </w:tcPr>
          <w:p w14:paraId="0609357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2A53AB7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66E6647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2FA876A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41F0491D" w14:textId="77777777" w:rsidTr="00DB3417">
        <w:trPr>
          <w:trHeight w:val="588"/>
        </w:trPr>
        <w:tc>
          <w:tcPr>
            <w:tcW w:w="960" w:type="dxa"/>
            <w:shd w:val="clear" w:color="auto" w:fill="auto"/>
            <w:vAlign w:val="center"/>
            <w:hideMark/>
          </w:tcPr>
          <w:p w14:paraId="6DC718E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lastRenderedPageBreak/>
              <w:t>出卷人编号</w:t>
            </w:r>
          </w:p>
        </w:tc>
        <w:tc>
          <w:tcPr>
            <w:tcW w:w="960" w:type="dxa"/>
            <w:shd w:val="clear" w:color="auto" w:fill="auto"/>
            <w:vAlign w:val="center"/>
            <w:hideMark/>
          </w:tcPr>
          <w:p w14:paraId="0A133F0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1F665CD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350487C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09D90DA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出卷人编号</w:t>
            </w:r>
          </w:p>
        </w:tc>
        <w:tc>
          <w:tcPr>
            <w:tcW w:w="960" w:type="dxa"/>
            <w:shd w:val="clear" w:color="auto" w:fill="auto"/>
            <w:vAlign w:val="center"/>
            <w:hideMark/>
          </w:tcPr>
          <w:p w14:paraId="66ED498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382BCBE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0339B49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57D282C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5A3773D8" w14:textId="77777777" w:rsidTr="00DB3417">
        <w:trPr>
          <w:trHeight w:val="8192"/>
        </w:trPr>
        <w:tc>
          <w:tcPr>
            <w:tcW w:w="960" w:type="dxa"/>
            <w:shd w:val="clear" w:color="auto" w:fill="auto"/>
            <w:vAlign w:val="center"/>
            <w:hideMark/>
          </w:tcPr>
          <w:p w14:paraId="3A31C43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工种代码</w:t>
            </w:r>
          </w:p>
        </w:tc>
        <w:tc>
          <w:tcPr>
            <w:tcW w:w="960" w:type="dxa"/>
            <w:shd w:val="clear" w:color="auto" w:fill="auto"/>
            <w:vAlign w:val="center"/>
            <w:hideMark/>
          </w:tcPr>
          <w:p w14:paraId="2240396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14E8228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2882632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2D22802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工种代码</w:t>
            </w:r>
          </w:p>
        </w:tc>
        <w:tc>
          <w:tcPr>
            <w:tcW w:w="960" w:type="dxa"/>
            <w:shd w:val="clear" w:color="auto" w:fill="auto"/>
            <w:vAlign w:val="center"/>
            <w:hideMark/>
          </w:tcPr>
          <w:p w14:paraId="1F9BE9E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3B684B0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2B135A2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2075973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泵站操作工/车工/冲压工/弹簧操作工/电切削操作工/锻造工/飞机导管工/飞机铆装钳工/飞机蒙皮落压钣金工/飞机模线样板钳工/飞机模线样板移形工/飞机起落架附件装配钳工/飞机强度试验工/飞机型架装配钳工/飞机油箱导管试验工/飞机钣金操作工/飞机钣金下料工/复合材料成型工/复合材料装</w:t>
            </w:r>
            <w:r w:rsidRPr="00DB3417">
              <w:rPr>
                <w:rFonts w:ascii="宋体" w:hAnsi="宋体" w:cs="宋体" w:hint="eastAsia"/>
                <w:color w:val="000000"/>
                <w:kern w:val="0"/>
                <w:szCs w:val="21"/>
              </w:rPr>
              <w:lastRenderedPageBreak/>
              <w:t>配工/高压水切割高级操作工/工具钳工/管道工/化学铣切工/机场雷达操纵修理工/机修钳工/激光加工操作工加工中心操作工/紧固件冷镦操作工/冷作操作工/模样工/磨工/刨插操作工/铅锌模工/钳工/热处理工/热塑成型工/熔炼工/晒图复印工/铣工下料工/型砂烘干操作工/研磨操作工/制材修锯工/制齿操作工/制冷工/铸造工/镗工</w:t>
            </w:r>
            <w:r w:rsidRPr="00DB3417">
              <w:rPr>
                <w:rFonts w:ascii="宋体" w:hAnsi="宋体" w:cs="宋体" w:hint="eastAsia"/>
                <w:color w:val="000000"/>
                <w:kern w:val="0"/>
                <w:szCs w:val="21"/>
              </w:rPr>
              <w:lastRenderedPageBreak/>
              <w:t>操作工/数控铣工/数控车工/机械设备检验工/电气设备检验工/其他</w:t>
            </w:r>
          </w:p>
        </w:tc>
      </w:tr>
      <w:tr w:rsidR="00DB3417" w:rsidRPr="00DB3417" w14:paraId="7FBEED8B" w14:textId="77777777" w:rsidTr="00DB3417">
        <w:trPr>
          <w:trHeight w:val="1452"/>
        </w:trPr>
        <w:tc>
          <w:tcPr>
            <w:tcW w:w="960" w:type="dxa"/>
            <w:shd w:val="clear" w:color="auto" w:fill="auto"/>
            <w:vAlign w:val="center"/>
            <w:hideMark/>
          </w:tcPr>
          <w:p w14:paraId="1C64154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lastRenderedPageBreak/>
              <w:t>级别代码</w:t>
            </w:r>
          </w:p>
        </w:tc>
        <w:tc>
          <w:tcPr>
            <w:tcW w:w="960" w:type="dxa"/>
            <w:shd w:val="clear" w:color="auto" w:fill="auto"/>
            <w:vAlign w:val="center"/>
            <w:hideMark/>
          </w:tcPr>
          <w:p w14:paraId="4690857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315D86D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6C0BBB8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1927065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级别代码</w:t>
            </w:r>
          </w:p>
        </w:tc>
        <w:tc>
          <w:tcPr>
            <w:tcW w:w="960" w:type="dxa"/>
            <w:shd w:val="clear" w:color="auto" w:fill="auto"/>
            <w:vAlign w:val="center"/>
            <w:hideMark/>
          </w:tcPr>
          <w:p w14:paraId="0929E8B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27D2143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415E6A5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5E22FFD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中级工/高级工/初级工/技师/首席技师</w:t>
            </w:r>
          </w:p>
        </w:tc>
      </w:tr>
      <w:tr w:rsidR="00DB3417" w:rsidRPr="00DB3417" w14:paraId="4B6F692F" w14:textId="77777777" w:rsidTr="00DB3417">
        <w:trPr>
          <w:trHeight w:val="1164"/>
        </w:trPr>
        <w:tc>
          <w:tcPr>
            <w:tcW w:w="960" w:type="dxa"/>
            <w:shd w:val="clear" w:color="auto" w:fill="auto"/>
            <w:vAlign w:val="center"/>
            <w:hideMark/>
          </w:tcPr>
          <w:p w14:paraId="5AABDE0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据类型代码</w:t>
            </w:r>
          </w:p>
        </w:tc>
        <w:tc>
          <w:tcPr>
            <w:tcW w:w="960" w:type="dxa"/>
            <w:shd w:val="clear" w:color="auto" w:fill="auto"/>
            <w:vAlign w:val="center"/>
            <w:hideMark/>
          </w:tcPr>
          <w:p w14:paraId="0E71F8E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4565A20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6705117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487D2F1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数据类型代码</w:t>
            </w:r>
          </w:p>
        </w:tc>
        <w:tc>
          <w:tcPr>
            <w:tcW w:w="960" w:type="dxa"/>
            <w:shd w:val="clear" w:color="auto" w:fill="auto"/>
            <w:vAlign w:val="center"/>
            <w:hideMark/>
          </w:tcPr>
          <w:p w14:paraId="0585870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6E99544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0B423D7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073D082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原始考题；2：已完成考卷</w:t>
            </w:r>
          </w:p>
        </w:tc>
      </w:tr>
      <w:tr w:rsidR="00DB3417" w:rsidRPr="00DB3417" w14:paraId="0DF8B1A4" w14:textId="77777777" w:rsidTr="00DB3417">
        <w:trPr>
          <w:trHeight w:val="588"/>
        </w:trPr>
        <w:tc>
          <w:tcPr>
            <w:tcW w:w="960" w:type="dxa"/>
            <w:shd w:val="clear" w:color="auto" w:fill="auto"/>
            <w:vAlign w:val="center"/>
            <w:hideMark/>
          </w:tcPr>
          <w:p w14:paraId="0C230AD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考试人编号</w:t>
            </w:r>
          </w:p>
        </w:tc>
        <w:tc>
          <w:tcPr>
            <w:tcW w:w="960" w:type="dxa"/>
            <w:shd w:val="clear" w:color="auto" w:fill="auto"/>
            <w:vAlign w:val="center"/>
            <w:hideMark/>
          </w:tcPr>
          <w:p w14:paraId="3762A62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5E8C0E4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3E0CFF9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20</w:t>
            </w:r>
          </w:p>
        </w:tc>
        <w:tc>
          <w:tcPr>
            <w:tcW w:w="960" w:type="dxa"/>
            <w:shd w:val="clear" w:color="auto" w:fill="auto"/>
            <w:vAlign w:val="center"/>
            <w:hideMark/>
          </w:tcPr>
          <w:p w14:paraId="13B6A52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考试人编号</w:t>
            </w:r>
          </w:p>
        </w:tc>
        <w:tc>
          <w:tcPr>
            <w:tcW w:w="960" w:type="dxa"/>
            <w:shd w:val="clear" w:color="auto" w:fill="auto"/>
            <w:vAlign w:val="center"/>
            <w:hideMark/>
          </w:tcPr>
          <w:p w14:paraId="60EB1D8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36D821F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1C9B4EA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0D26362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51C48E79" w14:textId="77777777" w:rsidTr="00DB3417">
        <w:trPr>
          <w:trHeight w:val="588"/>
        </w:trPr>
        <w:tc>
          <w:tcPr>
            <w:tcW w:w="960" w:type="dxa"/>
            <w:shd w:val="clear" w:color="auto" w:fill="auto"/>
            <w:vAlign w:val="center"/>
            <w:hideMark/>
          </w:tcPr>
          <w:p w14:paraId="18C3A5E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考试开始时间</w:t>
            </w:r>
          </w:p>
        </w:tc>
        <w:tc>
          <w:tcPr>
            <w:tcW w:w="960" w:type="dxa"/>
            <w:shd w:val="clear" w:color="auto" w:fill="auto"/>
            <w:vAlign w:val="center"/>
            <w:hideMark/>
          </w:tcPr>
          <w:p w14:paraId="24BFCFF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6D9A93D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日期</w:t>
            </w:r>
          </w:p>
        </w:tc>
        <w:tc>
          <w:tcPr>
            <w:tcW w:w="960" w:type="dxa"/>
            <w:shd w:val="clear" w:color="auto" w:fill="auto"/>
            <w:vAlign w:val="center"/>
            <w:hideMark/>
          </w:tcPr>
          <w:p w14:paraId="5E26A02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 xml:space="preserve">　</w:t>
            </w:r>
          </w:p>
        </w:tc>
        <w:tc>
          <w:tcPr>
            <w:tcW w:w="960" w:type="dxa"/>
            <w:shd w:val="clear" w:color="auto" w:fill="auto"/>
            <w:vAlign w:val="center"/>
            <w:hideMark/>
          </w:tcPr>
          <w:p w14:paraId="0ADA0A1A"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考试开始时间</w:t>
            </w:r>
          </w:p>
        </w:tc>
        <w:tc>
          <w:tcPr>
            <w:tcW w:w="960" w:type="dxa"/>
            <w:shd w:val="clear" w:color="auto" w:fill="auto"/>
            <w:vAlign w:val="center"/>
            <w:hideMark/>
          </w:tcPr>
          <w:p w14:paraId="69C24170"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5C555627"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50D708A8"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647403D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636DE76A" w14:textId="77777777" w:rsidTr="00DB3417">
        <w:trPr>
          <w:trHeight w:val="588"/>
        </w:trPr>
        <w:tc>
          <w:tcPr>
            <w:tcW w:w="960" w:type="dxa"/>
            <w:shd w:val="clear" w:color="auto" w:fill="auto"/>
            <w:vAlign w:val="center"/>
            <w:hideMark/>
          </w:tcPr>
          <w:p w14:paraId="7C9A8E5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考试结束时间</w:t>
            </w:r>
          </w:p>
        </w:tc>
        <w:tc>
          <w:tcPr>
            <w:tcW w:w="960" w:type="dxa"/>
            <w:shd w:val="clear" w:color="auto" w:fill="auto"/>
            <w:vAlign w:val="center"/>
            <w:hideMark/>
          </w:tcPr>
          <w:p w14:paraId="5053D6B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3B619B1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日期</w:t>
            </w:r>
          </w:p>
        </w:tc>
        <w:tc>
          <w:tcPr>
            <w:tcW w:w="960" w:type="dxa"/>
            <w:shd w:val="clear" w:color="auto" w:fill="auto"/>
            <w:vAlign w:val="center"/>
            <w:hideMark/>
          </w:tcPr>
          <w:p w14:paraId="2A870B4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 xml:space="preserve">　</w:t>
            </w:r>
          </w:p>
        </w:tc>
        <w:tc>
          <w:tcPr>
            <w:tcW w:w="960" w:type="dxa"/>
            <w:shd w:val="clear" w:color="auto" w:fill="auto"/>
            <w:vAlign w:val="center"/>
            <w:hideMark/>
          </w:tcPr>
          <w:p w14:paraId="19C7B74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考试结束时间</w:t>
            </w:r>
          </w:p>
        </w:tc>
        <w:tc>
          <w:tcPr>
            <w:tcW w:w="960" w:type="dxa"/>
            <w:shd w:val="clear" w:color="auto" w:fill="auto"/>
            <w:vAlign w:val="center"/>
            <w:hideMark/>
          </w:tcPr>
          <w:p w14:paraId="1DCEB92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1EA27E11"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5ACB04A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397F4B06"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4F9C1DF4" w14:textId="77777777" w:rsidTr="00DB3417">
        <w:trPr>
          <w:trHeight w:val="588"/>
        </w:trPr>
        <w:tc>
          <w:tcPr>
            <w:tcW w:w="960" w:type="dxa"/>
            <w:shd w:val="clear" w:color="auto" w:fill="auto"/>
            <w:vAlign w:val="center"/>
            <w:hideMark/>
          </w:tcPr>
          <w:p w14:paraId="0A53BD3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lastRenderedPageBreak/>
              <w:t>成绩数值</w:t>
            </w:r>
          </w:p>
        </w:tc>
        <w:tc>
          <w:tcPr>
            <w:tcW w:w="960" w:type="dxa"/>
            <w:shd w:val="clear" w:color="auto" w:fill="auto"/>
            <w:vAlign w:val="center"/>
            <w:hideMark/>
          </w:tcPr>
          <w:p w14:paraId="498F2D3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14C76ED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数字</w:t>
            </w:r>
          </w:p>
        </w:tc>
        <w:tc>
          <w:tcPr>
            <w:tcW w:w="960" w:type="dxa"/>
            <w:shd w:val="clear" w:color="auto" w:fill="auto"/>
            <w:vAlign w:val="center"/>
            <w:hideMark/>
          </w:tcPr>
          <w:p w14:paraId="41F3838C"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 xml:space="preserve">　</w:t>
            </w:r>
          </w:p>
        </w:tc>
        <w:tc>
          <w:tcPr>
            <w:tcW w:w="960" w:type="dxa"/>
            <w:shd w:val="clear" w:color="auto" w:fill="auto"/>
            <w:vAlign w:val="center"/>
            <w:hideMark/>
          </w:tcPr>
          <w:p w14:paraId="360A651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成绩数值</w:t>
            </w:r>
          </w:p>
        </w:tc>
        <w:tc>
          <w:tcPr>
            <w:tcW w:w="960" w:type="dxa"/>
            <w:shd w:val="clear" w:color="auto" w:fill="auto"/>
            <w:vAlign w:val="center"/>
            <w:hideMark/>
          </w:tcPr>
          <w:p w14:paraId="47D58F1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66DEDD0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0ED29C42"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40C1385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r w:rsidR="00DB3417" w:rsidRPr="00DB3417" w14:paraId="1E9071FA" w14:textId="77777777" w:rsidTr="00DB3417">
        <w:trPr>
          <w:trHeight w:val="876"/>
        </w:trPr>
        <w:tc>
          <w:tcPr>
            <w:tcW w:w="960" w:type="dxa"/>
            <w:shd w:val="clear" w:color="auto" w:fill="auto"/>
            <w:vAlign w:val="center"/>
            <w:hideMark/>
          </w:tcPr>
          <w:p w14:paraId="3335EF23"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考试人IP地址编码</w:t>
            </w:r>
          </w:p>
        </w:tc>
        <w:tc>
          <w:tcPr>
            <w:tcW w:w="960" w:type="dxa"/>
            <w:shd w:val="clear" w:color="auto" w:fill="auto"/>
            <w:vAlign w:val="center"/>
            <w:hideMark/>
          </w:tcPr>
          <w:p w14:paraId="3723CED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是</w:t>
            </w:r>
          </w:p>
        </w:tc>
        <w:tc>
          <w:tcPr>
            <w:tcW w:w="960" w:type="dxa"/>
            <w:shd w:val="clear" w:color="auto" w:fill="auto"/>
            <w:vAlign w:val="center"/>
            <w:hideMark/>
          </w:tcPr>
          <w:p w14:paraId="73C389C9"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变长字符串</w:t>
            </w:r>
          </w:p>
        </w:tc>
        <w:tc>
          <w:tcPr>
            <w:tcW w:w="960" w:type="dxa"/>
            <w:shd w:val="clear" w:color="auto" w:fill="auto"/>
            <w:vAlign w:val="center"/>
            <w:hideMark/>
          </w:tcPr>
          <w:p w14:paraId="2F89E93E"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192</w:t>
            </w:r>
          </w:p>
        </w:tc>
        <w:tc>
          <w:tcPr>
            <w:tcW w:w="960" w:type="dxa"/>
            <w:shd w:val="clear" w:color="auto" w:fill="auto"/>
            <w:vAlign w:val="center"/>
            <w:hideMark/>
          </w:tcPr>
          <w:p w14:paraId="58C5C7D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记录考试人IP地址编码</w:t>
            </w:r>
          </w:p>
        </w:tc>
        <w:tc>
          <w:tcPr>
            <w:tcW w:w="960" w:type="dxa"/>
            <w:shd w:val="clear" w:color="auto" w:fill="auto"/>
            <w:vAlign w:val="center"/>
            <w:hideMark/>
          </w:tcPr>
          <w:p w14:paraId="3691490B"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7EAC0A14"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c>
          <w:tcPr>
            <w:tcW w:w="960" w:type="dxa"/>
            <w:shd w:val="clear" w:color="auto" w:fill="auto"/>
            <w:vAlign w:val="center"/>
            <w:hideMark/>
          </w:tcPr>
          <w:p w14:paraId="290B8E5D"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否</w:t>
            </w:r>
          </w:p>
        </w:tc>
        <w:tc>
          <w:tcPr>
            <w:tcW w:w="960" w:type="dxa"/>
            <w:shd w:val="clear" w:color="auto" w:fill="auto"/>
            <w:vAlign w:val="center"/>
            <w:hideMark/>
          </w:tcPr>
          <w:p w14:paraId="3B614B3F" w14:textId="77777777" w:rsidR="00DB3417" w:rsidRPr="00DB3417" w:rsidRDefault="00DB3417" w:rsidP="00DB3417">
            <w:pPr>
              <w:widowControl/>
              <w:spacing w:line="240" w:lineRule="auto"/>
              <w:jc w:val="center"/>
              <w:rPr>
                <w:rFonts w:ascii="宋体" w:hAnsi="宋体" w:cs="宋体"/>
                <w:color w:val="000000"/>
                <w:kern w:val="0"/>
                <w:szCs w:val="21"/>
              </w:rPr>
            </w:pPr>
            <w:r w:rsidRPr="00DB3417">
              <w:rPr>
                <w:rFonts w:ascii="宋体" w:hAnsi="宋体" w:cs="宋体" w:hint="eastAsia"/>
                <w:color w:val="000000"/>
                <w:kern w:val="0"/>
                <w:szCs w:val="21"/>
              </w:rPr>
              <w:t>/</w:t>
            </w:r>
          </w:p>
        </w:tc>
      </w:tr>
    </w:tbl>
    <w:p w14:paraId="672E3598" w14:textId="77777777" w:rsidR="008C7BD1" w:rsidRPr="00B93F39" w:rsidRDefault="00874424" w:rsidP="00874424">
      <w:pPr>
        <w:pStyle w:val="15"/>
        <w:spacing w:beforeLines="25" w:before="78" w:afterLines="25" w:after="78"/>
        <w:ind w:firstLine="480"/>
        <w:rPr>
          <w:bCs/>
          <w:sz w:val="24"/>
          <w:szCs w:val="32"/>
        </w:rPr>
      </w:pPr>
      <w:r w:rsidRPr="00B93F39">
        <w:rPr>
          <w:rFonts w:hint="eastAsia"/>
          <w:bCs/>
          <w:sz w:val="24"/>
          <w:szCs w:val="32"/>
        </w:rPr>
        <w:t>设备制度台时：</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8C7BD1" w:rsidRPr="008C7BD1" w14:paraId="1F609596" w14:textId="77777777" w:rsidTr="008C7BD1">
        <w:trPr>
          <w:trHeight w:val="948"/>
        </w:trPr>
        <w:tc>
          <w:tcPr>
            <w:tcW w:w="960" w:type="dxa"/>
            <w:shd w:val="clear" w:color="auto" w:fill="auto"/>
            <w:vAlign w:val="center"/>
            <w:hideMark/>
          </w:tcPr>
          <w:p w14:paraId="72CAE47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数据项名称（</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6CAB26FB"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否必填（</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7D035A4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数据类型</w:t>
            </w:r>
          </w:p>
        </w:tc>
        <w:tc>
          <w:tcPr>
            <w:tcW w:w="960" w:type="dxa"/>
            <w:shd w:val="clear" w:color="auto" w:fill="auto"/>
            <w:vAlign w:val="center"/>
            <w:hideMark/>
          </w:tcPr>
          <w:p w14:paraId="04AC243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文本长度</w:t>
            </w:r>
            <w:r w:rsidRPr="008C7BD1">
              <w:rPr>
                <w:color w:val="000000"/>
                <w:kern w:val="0"/>
                <w:szCs w:val="21"/>
              </w:rPr>
              <w:t>/</w:t>
            </w:r>
            <w:r w:rsidRPr="008C7BD1">
              <w:rPr>
                <w:rFonts w:ascii="宋体" w:hAnsi="宋体" w:cs="宋体" w:hint="eastAsia"/>
                <w:color w:val="000000"/>
                <w:kern w:val="0"/>
                <w:szCs w:val="21"/>
              </w:rPr>
              <w:t>数值精度</w:t>
            </w:r>
          </w:p>
        </w:tc>
        <w:tc>
          <w:tcPr>
            <w:tcW w:w="960" w:type="dxa"/>
            <w:shd w:val="clear" w:color="auto" w:fill="auto"/>
            <w:vAlign w:val="center"/>
            <w:hideMark/>
          </w:tcPr>
          <w:p w14:paraId="5AF5857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属性说明</w:t>
            </w:r>
          </w:p>
        </w:tc>
        <w:tc>
          <w:tcPr>
            <w:tcW w:w="960" w:type="dxa"/>
            <w:shd w:val="clear" w:color="auto" w:fill="auto"/>
            <w:vAlign w:val="center"/>
            <w:hideMark/>
          </w:tcPr>
          <w:p w14:paraId="180E8811"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业务属性定义及用途（</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0086B97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业务规则（</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4B86A48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否有允许值列表（</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0763EBF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允许值范围</w:t>
            </w:r>
          </w:p>
        </w:tc>
      </w:tr>
      <w:tr w:rsidR="008C7BD1" w:rsidRPr="008C7BD1" w14:paraId="5393C404" w14:textId="77777777" w:rsidTr="008C7BD1">
        <w:trPr>
          <w:trHeight w:val="588"/>
        </w:trPr>
        <w:tc>
          <w:tcPr>
            <w:tcW w:w="960" w:type="dxa"/>
            <w:shd w:val="clear" w:color="auto" w:fill="auto"/>
            <w:vAlign w:val="center"/>
            <w:hideMark/>
          </w:tcPr>
          <w:p w14:paraId="57576512"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使用单位编码</w:t>
            </w:r>
          </w:p>
        </w:tc>
        <w:tc>
          <w:tcPr>
            <w:tcW w:w="960" w:type="dxa"/>
            <w:shd w:val="clear" w:color="auto" w:fill="auto"/>
            <w:vAlign w:val="center"/>
            <w:hideMark/>
          </w:tcPr>
          <w:p w14:paraId="4ECD4B9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34DAAB57"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变长字符串</w:t>
            </w:r>
          </w:p>
        </w:tc>
        <w:tc>
          <w:tcPr>
            <w:tcW w:w="960" w:type="dxa"/>
            <w:shd w:val="clear" w:color="auto" w:fill="auto"/>
            <w:vAlign w:val="center"/>
            <w:hideMark/>
          </w:tcPr>
          <w:p w14:paraId="43EBF243"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192</w:t>
            </w:r>
          </w:p>
        </w:tc>
        <w:tc>
          <w:tcPr>
            <w:tcW w:w="960" w:type="dxa"/>
            <w:shd w:val="clear" w:color="auto" w:fill="auto"/>
            <w:vAlign w:val="center"/>
            <w:hideMark/>
          </w:tcPr>
          <w:p w14:paraId="4DB9BD0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使用单位编码</w:t>
            </w:r>
          </w:p>
        </w:tc>
        <w:tc>
          <w:tcPr>
            <w:tcW w:w="960" w:type="dxa"/>
            <w:shd w:val="clear" w:color="auto" w:fill="auto"/>
            <w:vAlign w:val="center"/>
            <w:hideMark/>
          </w:tcPr>
          <w:p w14:paraId="699549F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1F44AC0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28887411"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15D97CC1"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r w:rsidR="008C7BD1" w:rsidRPr="008C7BD1" w14:paraId="0E2058C7" w14:textId="77777777" w:rsidTr="008C7BD1">
        <w:trPr>
          <w:trHeight w:val="588"/>
        </w:trPr>
        <w:tc>
          <w:tcPr>
            <w:tcW w:w="960" w:type="dxa"/>
            <w:shd w:val="clear" w:color="auto" w:fill="auto"/>
            <w:vAlign w:val="center"/>
            <w:hideMark/>
          </w:tcPr>
          <w:p w14:paraId="66D3A75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开始时间</w:t>
            </w:r>
          </w:p>
        </w:tc>
        <w:tc>
          <w:tcPr>
            <w:tcW w:w="960" w:type="dxa"/>
            <w:shd w:val="clear" w:color="auto" w:fill="auto"/>
            <w:vAlign w:val="center"/>
            <w:hideMark/>
          </w:tcPr>
          <w:p w14:paraId="60C899C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0AC0AFA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日期</w:t>
            </w:r>
          </w:p>
        </w:tc>
        <w:tc>
          <w:tcPr>
            <w:tcW w:w="960" w:type="dxa"/>
            <w:shd w:val="clear" w:color="auto" w:fill="auto"/>
            <w:vAlign w:val="center"/>
            <w:hideMark/>
          </w:tcPr>
          <w:p w14:paraId="1D1F684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 xml:space="preserve">　</w:t>
            </w:r>
          </w:p>
        </w:tc>
        <w:tc>
          <w:tcPr>
            <w:tcW w:w="960" w:type="dxa"/>
            <w:shd w:val="clear" w:color="auto" w:fill="auto"/>
            <w:vAlign w:val="center"/>
            <w:hideMark/>
          </w:tcPr>
          <w:p w14:paraId="58EFE74C"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开始时间</w:t>
            </w:r>
          </w:p>
        </w:tc>
        <w:tc>
          <w:tcPr>
            <w:tcW w:w="960" w:type="dxa"/>
            <w:shd w:val="clear" w:color="auto" w:fill="auto"/>
            <w:vAlign w:val="center"/>
            <w:hideMark/>
          </w:tcPr>
          <w:p w14:paraId="06892C5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57770EB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0D7CB87C"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04BE286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r w:rsidR="008C7BD1" w:rsidRPr="008C7BD1" w14:paraId="0163B309" w14:textId="77777777" w:rsidTr="008C7BD1">
        <w:trPr>
          <w:trHeight w:val="588"/>
        </w:trPr>
        <w:tc>
          <w:tcPr>
            <w:tcW w:w="960" w:type="dxa"/>
            <w:shd w:val="clear" w:color="auto" w:fill="auto"/>
            <w:vAlign w:val="center"/>
            <w:hideMark/>
          </w:tcPr>
          <w:p w14:paraId="09FA729C"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结束时间</w:t>
            </w:r>
          </w:p>
        </w:tc>
        <w:tc>
          <w:tcPr>
            <w:tcW w:w="960" w:type="dxa"/>
            <w:shd w:val="clear" w:color="auto" w:fill="auto"/>
            <w:vAlign w:val="center"/>
            <w:hideMark/>
          </w:tcPr>
          <w:p w14:paraId="680B7381"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1A5B1BD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日期</w:t>
            </w:r>
          </w:p>
        </w:tc>
        <w:tc>
          <w:tcPr>
            <w:tcW w:w="960" w:type="dxa"/>
            <w:shd w:val="clear" w:color="auto" w:fill="auto"/>
            <w:vAlign w:val="center"/>
            <w:hideMark/>
          </w:tcPr>
          <w:p w14:paraId="3447EA3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 xml:space="preserve">　</w:t>
            </w:r>
          </w:p>
        </w:tc>
        <w:tc>
          <w:tcPr>
            <w:tcW w:w="960" w:type="dxa"/>
            <w:shd w:val="clear" w:color="auto" w:fill="auto"/>
            <w:vAlign w:val="center"/>
            <w:hideMark/>
          </w:tcPr>
          <w:p w14:paraId="45F1E58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结束时间</w:t>
            </w:r>
          </w:p>
        </w:tc>
        <w:tc>
          <w:tcPr>
            <w:tcW w:w="960" w:type="dxa"/>
            <w:shd w:val="clear" w:color="auto" w:fill="auto"/>
            <w:vAlign w:val="center"/>
            <w:hideMark/>
          </w:tcPr>
          <w:p w14:paraId="6C001F52"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5BBE897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37ACA406"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751D5570"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r w:rsidR="008C7BD1" w:rsidRPr="008C7BD1" w14:paraId="5B4038B7" w14:textId="77777777" w:rsidTr="008C7BD1">
        <w:trPr>
          <w:trHeight w:val="1164"/>
        </w:trPr>
        <w:tc>
          <w:tcPr>
            <w:tcW w:w="960" w:type="dxa"/>
            <w:shd w:val="clear" w:color="auto" w:fill="auto"/>
            <w:vAlign w:val="center"/>
            <w:hideMark/>
          </w:tcPr>
          <w:p w14:paraId="68D811CC"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班制代码</w:t>
            </w:r>
          </w:p>
        </w:tc>
        <w:tc>
          <w:tcPr>
            <w:tcW w:w="960" w:type="dxa"/>
            <w:shd w:val="clear" w:color="auto" w:fill="auto"/>
            <w:vAlign w:val="center"/>
            <w:hideMark/>
          </w:tcPr>
          <w:p w14:paraId="442F9B6C"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716A5B2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变长字符串</w:t>
            </w:r>
          </w:p>
        </w:tc>
        <w:tc>
          <w:tcPr>
            <w:tcW w:w="960" w:type="dxa"/>
            <w:shd w:val="clear" w:color="auto" w:fill="auto"/>
            <w:vAlign w:val="center"/>
            <w:hideMark/>
          </w:tcPr>
          <w:p w14:paraId="18377D46"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20</w:t>
            </w:r>
          </w:p>
        </w:tc>
        <w:tc>
          <w:tcPr>
            <w:tcW w:w="960" w:type="dxa"/>
            <w:shd w:val="clear" w:color="auto" w:fill="auto"/>
            <w:vAlign w:val="center"/>
            <w:hideMark/>
          </w:tcPr>
          <w:p w14:paraId="23CDB063"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班制代码</w:t>
            </w:r>
          </w:p>
        </w:tc>
        <w:tc>
          <w:tcPr>
            <w:tcW w:w="960" w:type="dxa"/>
            <w:shd w:val="clear" w:color="auto" w:fill="auto"/>
            <w:vAlign w:val="center"/>
            <w:hideMark/>
          </w:tcPr>
          <w:p w14:paraId="24F4842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537EC33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411479F6"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4997AFC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1：一班；2：二班；3：三班</w:t>
            </w:r>
          </w:p>
        </w:tc>
      </w:tr>
      <w:tr w:rsidR="008C7BD1" w:rsidRPr="008C7BD1" w14:paraId="34716C9C" w14:textId="77777777" w:rsidTr="008C7BD1">
        <w:trPr>
          <w:trHeight w:val="588"/>
        </w:trPr>
        <w:tc>
          <w:tcPr>
            <w:tcW w:w="960" w:type="dxa"/>
            <w:shd w:val="clear" w:color="auto" w:fill="auto"/>
            <w:vAlign w:val="center"/>
            <w:hideMark/>
          </w:tcPr>
          <w:p w14:paraId="49CCBE3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制度台时数值</w:t>
            </w:r>
          </w:p>
        </w:tc>
        <w:tc>
          <w:tcPr>
            <w:tcW w:w="960" w:type="dxa"/>
            <w:shd w:val="clear" w:color="auto" w:fill="auto"/>
            <w:vAlign w:val="center"/>
            <w:hideMark/>
          </w:tcPr>
          <w:p w14:paraId="4EAB0A5E"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12B99AA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变长字符串</w:t>
            </w:r>
          </w:p>
        </w:tc>
        <w:tc>
          <w:tcPr>
            <w:tcW w:w="960" w:type="dxa"/>
            <w:shd w:val="clear" w:color="auto" w:fill="auto"/>
            <w:vAlign w:val="center"/>
            <w:hideMark/>
          </w:tcPr>
          <w:p w14:paraId="756FD99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 xml:space="preserve">　</w:t>
            </w:r>
          </w:p>
        </w:tc>
        <w:tc>
          <w:tcPr>
            <w:tcW w:w="960" w:type="dxa"/>
            <w:shd w:val="clear" w:color="auto" w:fill="auto"/>
            <w:vAlign w:val="center"/>
            <w:hideMark/>
          </w:tcPr>
          <w:p w14:paraId="5EFAF0D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制度台时数值</w:t>
            </w:r>
          </w:p>
        </w:tc>
        <w:tc>
          <w:tcPr>
            <w:tcW w:w="960" w:type="dxa"/>
            <w:shd w:val="clear" w:color="auto" w:fill="auto"/>
            <w:vAlign w:val="center"/>
            <w:hideMark/>
          </w:tcPr>
          <w:p w14:paraId="5BF61523"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0A95BFE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2DF0A34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03B43C1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bl>
    <w:p w14:paraId="4259B8DF" w14:textId="77777777" w:rsidR="008C7BD1" w:rsidRPr="00B93F39" w:rsidRDefault="004C30B2" w:rsidP="008F22FA">
      <w:pPr>
        <w:pStyle w:val="15"/>
        <w:spacing w:beforeLines="25" w:before="78" w:afterLines="25" w:after="78"/>
        <w:ind w:firstLine="480"/>
        <w:rPr>
          <w:bCs/>
          <w:sz w:val="24"/>
          <w:szCs w:val="32"/>
        </w:rPr>
      </w:pPr>
      <w:r w:rsidRPr="004C30B2">
        <w:rPr>
          <w:rFonts w:hint="eastAsia"/>
          <w:bCs/>
          <w:sz w:val="24"/>
          <w:szCs w:val="32"/>
        </w:rPr>
        <w:t>绩效指标</w:t>
      </w:r>
      <w:r w:rsidR="008F22FA"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8C7BD1" w:rsidRPr="008C7BD1" w14:paraId="2C8E4A14" w14:textId="77777777" w:rsidTr="008C7BD1">
        <w:trPr>
          <w:trHeight w:val="948"/>
        </w:trPr>
        <w:tc>
          <w:tcPr>
            <w:tcW w:w="960" w:type="dxa"/>
            <w:shd w:val="clear" w:color="auto" w:fill="auto"/>
            <w:vAlign w:val="center"/>
            <w:hideMark/>
          </w:tcPr>
          <w:p w14:paraId="07162A7E"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数据项名称（</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7868D15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否必填（</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68336E23"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数据类型</w:t>
            </w:r>
          </w:p>
        </w:tc>
        <w:tc>
          <w:tcPr>
            <w:tcW w:w="960" w:type="dxa"/>
            <w:shd w:val="clear" w:color="auto" w:fill="auto"/>
            <w:vAlign w:val="center"/>
            <w:hideMark/>
          </w:tcPr>
          <w:p w14:paraId="181520D7"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文本长度</w:t>
            </w:r>
            <w:r w:rsidRPr="008C7BD1">
              <w:rPr>
                <w:color w:val="000000"/>
                <w:kern w:val="0"/>
                <w:szCs w:val="21"/>
              </w:rPr>
              <w:t>/</w:t>
            </w:r>
            <w:r w:rsidRPr="008C7BD1">
              <w:rPr>
                <w:rFonts w:ascii="宋体" w:hAnsi="宋体" w:cs="宋体" w:hint="eastAsia"/>
                <w:color w:val="000000"/>
                <w:kern w:val="0"/>
                <w:szCs w:val="21"/>
              </w:rPr>
              <w:t>数值精度</w:t>
            </w:r>
          </w:p>
        </w:tc>
        <w:tc>
          <w:tcPr>
            <w:tcW w:w="960" w:type="dxa"/>
            <w:shd w:val="clear" w:color="auto" w:fill="auto"/>
            <w:vAlign w:val="center"/>
            <w:hideMark/>
          </w:tcPr>
          <w:p w14:paraId="7D998FB3"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属性说明</w:t>
            </w:r>
          </w:p>
        </w:tc>
        <w:tc>
          <w:tcPr>
            <w:tcW w:w="960" w:type="dxa"/>
            <w:shd w:val="clear" w:color="auto" w:fill="auto"/>
            <w:vAlign w:val="center"/>
            <w:hideMark/>
          </w:tcPr>
          <w:p w14:paraId="072ABDB1"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业务属性定义及用途（</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0DBBE5E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业务规则（</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7C70788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否有允许值列表（</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01CCE58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允许值范围</w:t>
            </w:r>
          </w:p>
        </w:tc>
      </w:tr>
      <w:tr w:rsidR="008C7BD1" w:rsidRPr="008C7BD1" w14:paraId="062686D0" w14:textId="77777777" w:rsidTr="008C7BD1">
        <w:trPr>
          <w:trHeight w:val="588"/>
        </w:trPr>
        <w:tc>
          <w:tcPr>
            <w:tcW w:w="960" w:type="dxa"/>
            <w:shd w:val="clear" w:color="auto" w:fill="auto"/>
            <w:vAlign w:val="center"/>
            <w:hideMark/>
          </w:tcPr>
          <w:p w14:paraId="69BCB98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年份编号</w:t>
            </w:r>
          </w:p>
        </w:tc>
        <w:tc>
          <w:tcPr>
            <w:tcW w:w="960" w:type="dxa"/>
            <w:shd w:val="clear" w:color="auto" w:fill="auto"/>
            <w:vAlign w:val="center"/>
            <w:hideMark/>
          </w:tcPr>
          <w:p w14:paraId="0826863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48F72CA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变长字符串</w:t>
            </w:r>
          </w:p>
        </w:tc>
        <w:tc>
          <w:tcPr>
            <w:tcW w:w="960" w:type="dxa"/>
            <w:shd w:val="clear" w:color="auto" w:fill="auto"/>
            <w:vAlign w:val="center"/>
            <w:hideMark/>
          </w:tcPr>
          <w:p w14:paraId="4D79634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20</w:t>
            </w:r>
          </w:p>
        </w:tc>
        <w:tc>
          <w:tcPr>
            <w:tcW w:w="960" w:type="dxa"/>
            <w:shd w:val="clear" w:color="auto" w:fill="auto"/>
            <w:vAlign w:val="center"/>
            <w:hideMark/>
          </w:tcPr>
          <w:p w14:paraId="44E3703E"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年份编号</w:t>
            </w:r>
          </w:p>
        </w:tc>
        <w:tc>
          <w:tcPr>
            <w:tcW w:w="960" w:type="dxa"/>
            <w:shd w:val="clear" w:color="auto" w:fill="auto"/>
            <w:vAlign w:val="center"/>
            <w:hideMark/>
          </w:tcPr>
          <w:p w14:paraId="6455CA3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4A3CB6E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16421BA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012BBE0C"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r w:rsidR="008C7BD1" w:rsidRPr="008C7BD1" w14:paraId="07C9FD25" w14:textId="77777777" w:rsidTr="008C7BD1">
        <w:trPr>
          <w:trHeight w:val="588"/>
        </w:trPr>
        <w:tc>
          <w:tcPr>
            <w:tcW w:w="960" w:type="dxa"/>
            <w:shd w:val="clear" w:color="auto" w:fill="auto"/>
            <w:vAlign w:val="center"/>
            <w:hideMark/>
          </w:tcPr>
          <w:p w14:paraId="0F0E92B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使用单位编码</w:t>
            </w:r>
          </w:p>
        </w:tc>
        <w:tc>
          <w:tcPr>
            <w:tcW w:w="960" w:type="dxa"/>
            <w:shd w:val="clear" w:color="auto" w:fill="auto"/>
            <w:vAlign w:val="center"/>
            <w:hideMark/>
          </w:tcPr>
          <w:p w14:paraId="3D200BF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1178299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变长字符串</w:t>
            </w:r>
          </w:p>
        </w:tc>
        <w:tc>
          <w:tcPr>
            <w:tcW w:w="960" w:type="dxa"/>
            <w:shd w:val="clear" w:color="auto" w:fill="auto"/>
            <w:vAlign w:val="center"/>
            <w:hideMark/>
          </w:tcPr>
          <w:p w14:paraId="49DFE1D1"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192</w:t>
            </w:r>
          </w:p>
        </w:tc>
        <w:tc>
          <w:tcPr>
            <w:tcW w:w="960" w:type="dxa"/>
            <w:shd w:val="clear" w:color="auto" w:fill="auto"/>
            <w:vAlign w:val="center"/>
            <w:hideMark/>
          </w:tcPr>
          <w:p w14:paraId="2CE6DA9B"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使用单位编码</w:t>
            </w:r>
          </w:p>
        </w:tc>
        <w:tc>
          <w:tcPr>
            <w:tcW w:w="960" w:type="dxa"/>
            <w:shd w:val="clear" w:color="auto" w:fill="auto"/>
            <w:vAlign w:val="center"/>
            <w:hideMark/>
          </w:tcPr>
          <w:p w14:paraId="2F5D3152"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2539D56E"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36BDB11B"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264031F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r w:rsidR="008C7BD1" w:rsidRPr="008C7BD1" w14:paraId="30AC7FC8" w14:textId="77777777" w:rsidTr="008C7BD1">
        <w:trPr>
          <w:trHeight w:val="8192"/>
        </w:trPr>
        <w:tc>
          <w:tcPr>
            <w:tcW w:w="960" w:type="dxa"/>
            <w:shd w:val="clear" w:color="auto" w:fill="auto"/>
            <w:vAlign w:val="center"/>
            <w:hideMark/>
          </w:tcPr>
          <w:p w14:paraId="6B012631"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lastRenderedPageBreak/>
              <w:t>指标代码</w:t>
            </w:r>
          </w:p>
        </w:tc>
        <w:tc>
          <w:tcPr>
            <w:tcW w:w="960" w:type="dxa"/>
            <w:shd w:val="clear" w:color="auto" w:fill="auto"/>
            <w:vAlign w:val="center"/>
            <w:hideMark/>
          </w:tcPr>
          <w:p w14:paraId="2623170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2B36DFF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变长字符串</w:t>
            </w:r>
          </w:p>
        </w:tc>
        <w:tc>
          <w:tcPr>
            <w:tcW w:w="960" w:type="dxa"/>
            <w:shd w:val="clear" w:color="auto" w:fill="auto"/>
            <w:vAlign w:val="center"/>
            <w:hideMark/>
          </w:tcPr>
          <w:p w14:paraId="733B466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20</w:t>
            </w:r>
          </w:p>
        </w:tc>
        <w:tc>
          <w:tcPr>
            <w:tcW w:w="960" w:type="dxa"/>
            <w:shd w:val="clear" w:color="auto" w:fill="auto"/>
            <w:vAlign w:val="center"/>
            <w:hideMark/>
          </w:tcPr>
          <w:p w14:paraId="440882F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指标代码</w:t>
            </w:r>
          </w:p>
        </w:tc>
        <w:tc>
          <w:tcPr>
            <w:tcW w:w="960" w:type="dxa"/>
            <w:shd w:val="clear" w:color="auto" w:fill="auto"/>
            <w:vAlign w:val="center"/>
            <w:hideMark/>
          </w:tcPr>
          <w:p w14:paraId="1594CAF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083C51E3"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0D1E1C41"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572E923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1：设备验收合格率；2：设备建账完成率；3：设备投产周期；4：设备达产周期；5：设备利用率；6：设备可利用率；7：设备综合效率；8：MTBF；9：MTTR；10：维修改造计划完成率G1；11：维修改造计划完成率G2；12：重要设备完好率；13：设备维护保养计划完成率；14：设备定检</w:t>
            </w:r>
            <w:r w:rsidRPr="008C7BD1">
              <w:rPr>
                <w:rFonts w:ascii="宋体" w:hAnsi="宋体" w:cs="宋体" w:hint="eastAsia"/>
                <w:color w:val="000000"/>
                <w:kern w:val="0"/>
                <w:szCs w:val="21"/>
              </w:rPr>
              <w:lastRenderedPageBreak/>
              <w:t>计划完成率</w:t>
            </w:r>
          </w:p>
        </w:tc>
      </w:tr>
      <w:tr w:rsidR="008C7BD1" w:rsidRPr="008C7BD1" w14:paraId="6F8D7DAB" w14:textId="77777777" w:rsidTr="008C7BD1">
        <w:trPr>
          <w:trHeight w:val="588"/>
        </w:trPr>
        <w:tc>
          <w:tcPr>
            <w:tcW w:w="960" w:type="dxa"/>
            <w:shd w:val="clear" w:color="auto" w:fill="auto"/>
            <w:vAlign w:val="center"/>
            <w:hideMark/>
          </w:tcPr>
          <w:p w14:paraId="64AEE4C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lastRenderedPageBreak/>
              <w:t>目标数值</w:t>
            </w:r>
          </w:p>
        </w:tc>
        <w:tc>
          <w:tcPr>
            <w:tcW w:w="960" w:type="dxa"/>
            <w:shd w:val="clear" w:color="auto" w:fill="auto"/>
            <w:vAlign w:val="center"/>
            <w:hideMark/>
          </w:tcPr>
          <w:p w14:paraId="248BD7A6"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23DCD2F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数字</w:t>
            </w:r>
          </w:p>
        </w:tc>
        <w:tc>
          <w:tcPr>
            <w:tcW w:w="960" w:type="dxa"/>
            <w:shd w:val="clear" w:color="auto" w:fill="auto"/>
            <w:vAlign w:val="center"/>
            <w:hideMark/>
          </w:tcPr>
          <w:p w14:paraId="699661D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 xml:space="preserve">　</w:t>
            </w:r>
          </w:p>
        </w:tc>
        <w:tc>
          <w:tcPr>
            <w:tcW w:w="960" w:type="dxa"/>
            <w:shd w:val="clear" w:color="auto" w:fill="auto"/>
            <w:vAlign w:val="center"/>
            <w:hideMark/>
          </w:tcPr>
          <w:p w14:paraId="4935391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目标数值</w:t>
            </w:r>
          </w:p>
        </w:tc>
        <w:tc>
          <w:tcPr>
            <w:tcW w:w="960" w:type="dxa"/>
            <w:shd w:val="clear" w:color="auto" w:fill="auto"/>
            <w:vAlign w:val="center"/>
            <w:hideMark/>
          </w:tcPr>
          <w:p w14:paraId="19DC3772"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3047CF3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4DE4DFF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60712461"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bl>
    <w:p w14:paraId="5748F94B" w14:textId="77777777" w:rsidR="008C7BD1" w:rsidRPr="00B93F39" w:rsidRDefault="004C30B2" w:rsidP="008C7BD1">
      <w:pPr>
        <w:pStyle w:val="15"/>
        <w:spacing w:beforeLines="25" w:before="78" w:afterLines="25" w:after="78"/>
        <w:ind w:firstLine="480"/>
        <w:rPr>
          <w:bCs/>
          <w:sz w:val="24"/>
          <w:szCs w:val="32"/>
        </w:rPr>
      </w:pPr>
      <w:r w:rsidRPr="004C30B2">
        <w:rPr>
          <w:rFonts w:hint="eastAsia"/>
          <w:bCs/>
          <w:sz w:val="24"/>
          <w:szCs w:val="32"/>
        </w:rPr>
        <w:t>考核设备清单</w:t>
      </w:r>
      <w:r w:rsidR="008F22FA"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8C7BD1" w:rsidRPr="008C7BD1" w14:paraId="63C0FD51" w14:textId="77777777" w:rsidTr="008C7BD1">
        <w:trPr>
          <w:trHeight w:val="948"/>
        </w:trPr>
        <w:tc>
          <w:tcPr>
            <w:tcW w:w="960" w:type="dxa"/>
            <w:shd w:val="clear" w:color="auto" w:fill="auto"/>
            <w:vAlign w:val="center"/>
            <w:hideMark/>
          </w:tcPr>
          <w:p w14:paraId="25908C63"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数据项名称（</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35667926"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否必填（</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37426FB6"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数据类型</w:t>
            </w:r>
          </w:p>
        </w:tc>
        <w:tc>
          <w:tcPr>
            <w:tcW w:w="960" w:type="dxa"/>
            <w:shd w:val="clear" w:color="auto" w:fill="auto"/>
            <w:vAlign w:val="center"/>
            <w:hideMark/>
          </w:tcPr>
          <w:p w14:paraId="0AC468D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文本长度</w:t>
            </w:r>
            <w:r w:rsidRPr="008C7BD1">
              <w:rPr>
                <w:color w:val="000000"/>
                <w:kern w:val="0"/>
                <w:szCs w:val="21"/>
              </w:rPr>
              <w:t>/</w:t>
            </w:r>
            <w:r w:rsidRPr="008C7BD1">
              <w:rPr>
                <w:rFonts w:ascii="宋体" w:hAnsi="宋体" w:cs="宋体" w:hint="eastAsia"/>
                <w:color w:val="000000"/>
                <w:kern w:val="0"/>
                <w:szCs w:val="21"/>
              </w:rPr>
              <w:t>数值精度</w:t>
            </w:r>
          </w:p>
        </w:tc>
        <w:tc>
          <w:tcPr>
            <w:tcW w:w="960" w:type="dxa"/>
            <w:shd w:val="clear" w:color="auto" w:fill="auto"/>
            <w:vAlign w:val="center"/>
            <w:hideMark/>
          </w:tcPr>
          <w:p w14:paraId="2BF6E423"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属性说明</w:t>
            </w:r>
          </w:p>
        </w:tc>
        <w:tc>
          <w:tcPr>
            <w:tcW w:w="960" w:type="dxa"/>
            <w:shd w:val="clear" w:color="auto" w:fill="auto"/>
            <w:vAlign w:val="center"/>
            <w:hideMark/>
          </w:tcPr>
          <w:p w14:paraId="399AD900"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业务属性定义及用途（</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0483970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业务规则（</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474528E7"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否有允许值列表（</w:t>
            </w:r>
            <w:r w:rsidRPr="008C7BD1">
              <w:rPr>
                <w:color w:val="000000"/>
                <w:kern w:val="0"/>
                <w:szCs w:val="21"/>
              </w:rPr>
              <w:t>*</w:t>
            </w:r>
            <w:r w:rsidRPr="008C7BD1">
              <w:rPr>
                <w:rFonts w:ascii="宋体" w:hAnsi="宋体" w:cs="宋体" w:hint="eastAsia"/>
                <w:color w:val="000000"/>
                <w:kern w:val="0"/>
                <w:szCs w:val="21"/>
              </w:rPr>
              <w:t>）</w:t>
            </w:r>
          </w:p>
        </w:tc>
        <w:tc>
          <w:tcPr>
            <w:tcW w:w="960" w:type="dxa"/>
            <w:shd w:val="clear" w:color="auto" w:fill="auto"/>
            <w:vAlign w:val="center"/>
            <w:hideMark/>
          </w:tcPr>
          <w:p w14:paraId="433F057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允许值范围</w:t>
            </w:r>
          </w:p>
        </w:tc>
      </w:tr>
      <w:tr w:rsidR="008C7BD1" w:rsidRPr="008C7BD1" w14:paraId="312D5C14" w14:textId="77777777" w:rsidTr="008C7BD1">
        <w:trPr>
          <w:trHeight w:val="588"/>
        </w:trPr>
        <w:tc>
          <w:tcPr>
            <w:tcW w:w="960" w:type="dxa"/>
            <w:shd w:val="clear" w:color="auto" w:fill="auto"/>
            <w:vAlign w:val="center"/>
            <w:hideMark/>
          </w:tcPr>
          <w:p w14:paraId="7DC305E2"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使用单位编码</w:t>
            </w:r>
          </w:p>
        </w:tc>
        <w:tc>
          <w:tcPr>
            <w:tcW w:w="960" w:type="dxa"/>
            <w:shd w:val="clear" w:color="auto" w:fill="auto"/>
            <w:vAlign w:val="center"/>
            <w:hideMark/>
          </w:tcPr>
          <w:p w14:paraId="3DC599C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60AA1A1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变长字符串</w:t>
            </w:r>
          </w:p>
        </w:tc>
        <w:tc>
          <w:tcPr>
            <w:tcW w:w="960" w:type="dxa"/>
            <w:shd w:val="clear" w:color="auto" w:fill="auto"/>
            <w:vAlign w:val="center"/>
            <w:hideMark/>
          </w:tcPr>
          <w:p w14:paraId="78B9107E"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192</w:t>
            </w:r>
          </w:p>
        </w:tc>
        <w:tc>
          <w:tcPr>
            <w:tcW w:w="960" w:type="dxa"/>
            <w:shd w:val="clear" w:color="auto" w:fill="auto"/>
            <w:vAlign w:val="center"/>
            <w:hideMark/>
          </w:tcPr>
          <w:p w14:paraId="6EBAADE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使用单位编码</w:t>
            </w:r>
          </w:p>
        </w:tc>
        <w:tc>
          <w:tcPr>
            <w:tcW w:w="960" w:type="dxa"/>
            <w:shd w:val="clear" w:color="auto" w:fill="auto"/>
            <w:vAlign w:val="center"/>
            <w:hideMark/>
          </w:tcPr>
          <w:p w14:paraId="0AAF5C8E"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047E6604"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001C644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5C407DF7"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r w:rsidR="008C7BD1" w:rsidRPr="008C7BD1" w14:paraId="1E51B681" w14:textId="77777777" w:rsidTr="008C7BD1">
        <w:trPr>
          <w:trHeight w:val="588"/>
        </w:trPr>
        <w:tc>
          <w:tcPr>
            <w:tcW w:w="960" w:type="dxa"/>
            <w:shd w:val="clear" w:color="auto" w:fill="auto"/>
            <w:vAlign w:val="center"/>
            <w:hideMark/>
          </w:tcPr>
          <w:p w14:paraId="343229FB"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设备编码</w:t>
            </w:r>
          </w:p>
        </w:tc>
        <w:tc>
          <w:tcPr>
            <w:tcW w:w="960" w:type="dxa"/>
            <w:shd w:val="clear" w:color="auto" w:fill="auto"/>
            <w:vAlign w:val="center"/>
            <w:hideMark/>
          </w:tcPr>
          <w:p w14:paraId="03815D4D"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14E501A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变长字符串</w:t>
            </w:r>
          </w:p>
        </w:tc>
        <w:tc>
          <w:tcPr>
            <w:tcW w:w="960" w:type="dxa"/>
            <w:shd w:val="clear" w:color="auto" w:fill="auto"/>
            <w:vAlign w:val="center"/>
            <w:hideMark/>
          </w:tcPr>
          <w:p w14:paraId="307D43B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192</w:t>
            </w:r>
          </w:p>
        </w:tc>
        <w:tc>
          <w:tcPr>
            <w:tcW w:w="960" w:type="dxa"/>
            <w:shd w:val="clear" w:color="auto" w:fill="auto"/>
            <w:vAlign w:val="center"/>
            <w:hideMark/>
          </w:tcPr>
          <w:p w14:paraId="509C0B2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设备编码</w:t>
            </w:r>
          </w:p>
        </w:tc>
        <w:tc>
          <w:tcPr>
            <w:tcW w:w="960" w:type="dxa"/>
            <w:shd w:val="clear" w:color="auto" w:fill="auto"/>
            <w:vAlign w:val="center"/>
            <w:hideMark/>
          </w:tcPr>
          <w:p w14:paraId="0D6526D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7C90FFF7"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61B8A775"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03FD0FB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r w:rsidR="008C7BD1" w:rsidRPr="008C7BD1" w14:paraId="6B5E5D1C" w14:textId="77777777" w:rsidTr="008C7BD1">
        <w:trPr>
          <w:trHeight w:val="588"/>
        </w:trPr>
        <w:tc>
          <w:tcPr>
            <w:tcW w:w="960" w:type="dxa"/>
            <w:shd w:val="clear" w:color="auto" w:fill="auto"/>
            <w:vAlign w:val="center"/>
            <w:hideMark/>
          </w:tcPr>
          <w:p w14:paraId="3FD33B78"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年份编号</w:t>
            </w:r>
          </w:p>
        </w:tc>
        <w:tc>
          <w:tcPr>
            <w:tcW w:w="960" w:type="dxa"/>
            <w:shd w:val="clear" w:color="auto" w:fill="auto"/>
            <w:vAlign w:val="center"/>
            <w:hideMark/>
          </w:tcPr>
          <w:p w14:paraId="259D44C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是</w:t>
            </w:r>
          </w:p>
        </w:tc>
        <w:tc>
          <w:tcPr>
            <w:tcW w:w="960" w:type="dxa"/>
            <w:shd w:val="clear" w:color="auto" w:fill="auto"/>
            <w:vAlign w:val="center"/>
            <w:hideMark/>
          </w:tcPr>
          <w:p w14:paraId="1D65875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变长字符串</w:t>
            </w:r>
          </w:p>
        </w:tc>
        <w:tc>
          <w:tcPr>
            <w:tcW w:w="960" w:type="dxa"/>
            <w:shd w:val="clear" w:color="auto" w:fill="auto"/>
            <w:vAlign w:val="center"/>
            <w:hideMark/>
          </w:tcPr>
          <w:p w14:paraId="5B064C7A"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20</w:t>
            </w:r>
          </w:p>
        </w:tc>
        <w:tc>
          <w:tcPr>
            <w:tcW w:w="960" w:type="dxa"/>
            <w:shd w:val="clear" w:color="auto" w:fill="auto"/>
            <w:vAlign w:val="center"/>
            <w:hideMark/>
          </w:tcPr>
          <w:p w14:paraId="1BB0DAC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记录年份编号</w:t>
            </w:r>
          </w:p>
        </w:tc>
        <w:tc>
          <w:tcPr>
            <w:tcW w:w="960" w:type="dxa"/>
            <w:shd w:val="clear" w:color="auto" w:fill="auto"/>
            <w:vAlign w:val="center"/>
            <w:hideMark/>
          </w:tcPr>
          <w:p w14:paraId="6AC60B29"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4AA7224C"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c>
          <w:tcPr>
            <w:tcW w:w="960" w:type="dxa"/>
            <w:shd w:val="clear" w:color="auto" w:fill="auto"/>
            <w:vAlign w:val="center"/>
            <w:hideMark/>
          </w:tcPr>
          <w:p w14:paraId="08DBA7F0"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否</w:t>
            </w:r>
          </w:p>
        </w:tc>
        <w:tc>
          <w:tcPr>
            <w:tcW w:w="960" w:type="dxa"/>
            <w:shd w:val="clear" w:color="auto" w:fill="auto"/>
            <w:vAlign w:val="center"/>
            <w:hideMark/>
          </w:tcPr>
          <w:p w14:paraId="6DC64BFF" w14:textId="77777777" w:rsidR="008C7BD1" w:rsidRPr="008C7BD1" w:rsidRDefault="008C7BD1" w:rsidP="008C7BD1">
            <w:pPr>
              <w:widowControl/>
              <w:spacing w:line="240" w:lineRule="auto"/>
              <w:jc w:val="center"/>
              <w:rPr>
                <w:rFonts w:ascii="宋体" w:hAnsi="宋体" w:cs="宋体"/>
                <w:color w:val="000000"/>
                <w:kern w:val="0"/>
                <w:szCs w:val="21"/>
              </w:rPr>
            </w:pPr>
            <w:r w:rsidRPr="008C7BD1">
              <w:rPr>
                <w:rFonts w:ascii="宋体" w:hAnsi="宋体" w:cs="宋体" w:hint="eastAsia"/>
                <w:color w:val="000000"/>
                <w:kern w:val="0"/>
                <w:szCs w:val="21"/>
              </w:rPr>
              <w:t>/</w:t>
            </w:r>
          </w:p>
        </w:tc>
      </w:tr>
    </w:tbl>
    <w:p w14:paraId="51D26CBD" w14:textId="77777777" w:rsidR="00BF7937" w:rsidRDefault="00DB3417" w:rsidP="00CF7E31">
      <w:pPr>
        <w:pStyle w:val="15"/>
        <w:spacing w:beforeLines="25" w:before="78" w:afterLines="25" w:after="78"/>
        <w:ind w:firstLine="480"/>
        <w:rPr>
          <w:bCs/>
          <w:sz w:val="24"/>
          <w:szCs w:val="32"/>
        </w:rPr>
      </w:pPr>
      <w:r>
        <w:rPr>
          <w:rFonts w:hint="eastAsia"/>
          <w:bCs/>
          <w:sz w:val="24"/>
          <w:szCs w:val="32"/>
        </w:rPr>
        <w:t>设备台账</w:t>
      </w:r>
      <w:r w:rsidR="00CF7E31"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6FA72E24" w14:textId="77777777" w:rsidTr="00BF7937">
        <w:trPr>
          <w:trHeight w:val="948"/>
        </w:trPr>
        <w:tc>
          <w:tcPr>
            <w:tcW w:w="960" w:type="dxa"/>
            <w:shd w:val="clear" w:color="auto" w:fill="auto"/>
            <w:vAlign w:val="center"/>
            <w:hideMark/>
          </w:tcPr>
          <w:p w14:paraId="10A267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数据项名称（</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41592AA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4C53D7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6DD3523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rFonts w:ascii="宋体" w:hAnsi="宋体" w:cs="宋体"/>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5F07232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2FDDBC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688CF9C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03586A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71F56E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56453A78" w14:textId="77777777" w:rsidTr="00BF7937">
        <w:trPr>
          <w:trHeight w:val="588"/>
        </w:trPr>
        <w:tc>
          <w:tcPr>
            <w:tcW w:w="960" w:type="dxa"/>
            <w:shd w:val="clear" w:color="auto" w:fill="auto"/>
            <w:vAlign w:val="center"/>
            <w:hideMark/>
          </w:tcPr>
          <w:p w14:paraId="7BA20C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编码</w:t>
            </w:r>
          </w:p>
        </w:tc>
        <w:tc>
          <w:tcPr>
            <w:tcW w:w="960" w:type="dxa"/>
            <w:shd w:val="clear" w:color="auto" w:fill="auto"/>
            <w:vAlign w:val="center"/>
            <w:hideMark/>
          </w:tcPr>
          <w:p w14:paraId="12BE84C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1F846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CAAA5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599104C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编码</w:t>
            </w:r>
          </w:p>
        </w:tc>
        <w:tc>
          <w:tcPr>
            <w:tcW w:w="960" w:type="dxa"/>
            <w:shd w:val="clear" w:color="auto" w:fill="auto"/>
            <w:vAlign w:val="center"/>
            <w:hideMark/>
          </w:tcPr>
          <w:p w14:paraId="2B70F8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80B2DA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FE38CC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79B92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1C5E2FD" w14:textId="77777777" w:rsidTr="00BF7937">
        <w:trPr>
          <w:trHeight w:val="588"/>
        </w:trPr>
        <w:tc>
          <w:tcPr>
            <w:tcW w:w="960" w:type="dxa"/>
            <w:shd w:val="clear" w:color="auto" w:fill="auto"/>
            <w:vAlign w:val="center"/>
            <w:hideMark/>
          </w:tcPr>
          <w:p w14:paraId="38E0FC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名称</w:t>
            </w:r>
          </w:p>
        </w:tc>
        <w:tc>
          <w:tcPr>
            <w:tcW w:w="960" w:type="dxa"/>
            <w:shd w:val="clear" w:color="auto" w:fill="auto"/>
            <w:vAlign w:val="center"/>
            <w:hideMark/>
          </w:tcPr>
          <w:p w14:paraId="2A403AC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D1C07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755318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000</w:t>
            </w:r>
          </w:p>
        </w:tc>
        <w:tc>
          <w:tcPr>
            <w:tcW w:w="960" w:type="dxa"/>
            <w:shd w:val="clear" w:color="auto" w:fill="auto"/>
            <w:vAlign w:val="center"/>
            <w:hideMark/>
          </w:tcPr>
          <w:p w14:paraId="5A5A78A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名称</w:t>
            </w:r>
          </w:p>
        </w:tc>
        <w:tc>
          <w:tcPr>
            <w:tcW w:w="960" w:type="dxa"/>
            <w:shd w:val="clear" w:color="auto" w:fill="auto"/>
            <w:vAlign w:val="center"/>
            <w:hideMark/>
          </w:tcPr>
          <w:p w14:paraId="5BD2E89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530FD5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3738CF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2F450A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C0B91FB" w14:textId="77777777" w:rsidTr="00BF7937">
        <w:trPr>
          <w:trHeight w:val="588"/>
        </w:trPr>
        <w:tc>
          <w:tcPr>
            <w:tcW w:w="960" w:type="dxa"/>
            <w:shd w:val="clear" w:color="auto" w:fill="auto"/>
            <w:vAlign w:val="center"/>
            <w:hideMark/>
          </w:tcPr>
          <w:p w14:paraId="4FA1EE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型号编码</w:t>
            </w:r>
          </w:p>
        </w:tc>
        <w:tc>
          <w:tcPr>
            <w:tcW w:w="960" w:type="dxa"/>
            <w:shd w:val="clear" w:color="auto" w:fill="auto"/>
            <w:vAlign w:val="center"/>
            <w:hideMark/>
          </w:tcPr>
          <w:p w14:paraId="12379B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A4B0D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C41D8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752E2D3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型号编码</w:t>
            </w:r>
          </w:p>
        </w:tc>
        <w:tc>
          <w:tcPr>
            <w:tcW w:w="960" w:type="dxa"/>
            <w:shd w:val="clear" w:color="auto" w:fill="auto"/>
            <w:vAlign w:val="center"/>
            <w:hideMark/>
          </w:tcPr>
          <w:p w14:paraId="07895F8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C21F7D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E2D9F0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73A20D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E683A61" w14:textId="77777777" w:rsidTr="00BF7937">
        <w:trPr>
          <w:trHeight w:val="588"/>
        </w:trPr>
        <w:tc>
          <w:tcPr>
            <w:tcW w:w="960" w:type="dxa"/>
            <w:shd w:val="clear" w:color="auto" w:fill="auto"/>
            <w:vAlign w:val="center"/>
            <w:hideMark/>
          </w:tcPr>
          <w:p w14:paraId="72EC1FE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规格编码</w:t>
            </w:r>
          </w:p>
        </w:tc>
        <w:tc>
          <w:tcPr>
            <w:tcW w:w="960" w:type="dxa"/>
            <w:shd w:val="clear" w:color="auto" w:fill="auto"/>
            <w:vAlign w:val="center"/>
            <w:hideMark/>
          </w:tcPr>
          <w:p w14:paraId="6790B2F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52E83A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47E44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B14463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规格编码</w:t>
            </w:r>
          </w:p>
        </w:tc>
        <w:tc>
          <w:tcPr>
            <w:tcW w:w="960" w:type="dxa"/>
            <w:shd w:val="clear" w:color="auto" w:fill="auto"/>
            <w:vAlign w:val="center"/>
            <w:hideMark/>
          </w:tcPr>
          <w:p w14:paraId="23D5A6E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670FBB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77518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227DD7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B8141EF" w14:textId="77777777" w:rsidTr="00BF7937">
        <w:trPr>
          <w:trHeight w:val="588"/>
        </w:trPr>
        <w:tc>
          <w:tcPr>
            <w:tcW w:w="960" w:type="dxa"/>
            <w:shd w:val="clear" w:color="auto" w:fill="auto"/>
            <w:vAlign w:val="center"/>
            <w:hideMark/>
          </w:tcPr>
          <w:p w14:paraId="7F9489C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安装位置描述</w:t>
            </w:r>
          </w:p>
        </w:tc>
        <w:tc>
          <w:tcPr>
            <w:tcW w:w="960" w:type="dxa"/>
            <w:shd w:val="clear" w:color="auto" w:fill="auto"/>
            <w:vAlign w:val="center"/>
            <w:hideMark/>
          </w:tcPr>
          <w:p w14:paraId="0075AE5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DAD475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B96E6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271DE76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安装位置描述</w:t>
            </w:r>
          </w:p>
        </w:tc>
        <w:tc>
          <w:tcPr>
            <w:tcW w:w="960" w:type="dxa"/>
            <w:shd w:val="clear" w:color="auto" w:fill="auto"/>
            <w:vAlign w:val="center"/>
            <w:hideMark/>
          </w:tcPr>
          <w:p w14:paraId="41441E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D52456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83C54E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D922AD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3F9B760" w14:textId="77777777" w:rsidTr="00BF7937">
        <w:trPr>
          <w:trHeight w:val="588"/>
        </w:trPr>
        <w:tc>
          <w:tcPr>
            <w:tcW w:w="960" w:type="dxa"/>
            <w:shd w:val="clear" w:color="auto" w:fill="auto"/>
            <w:vAlign w:val="center"/>
            <w:hideMark/>
          </w:tcPr>
          <w:p w14:paraId="68CB358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使用单位编码</w:t>
            </w:r>
          </w:p>
        </w:tc>
        <w:tc>
          <w:tcPr>
            <w:tcW w:w="960" w:type="dxa"/>
            <w:shd w:val="clear" w:color="auto" w:fill="auto"/>
            <w:vAlign w:val="center"/>
            <w:hideMark/>
          </w:tcPr>
          <w:p w14:paraId="56D175B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C9E39C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D1CA0D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6E539F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使用单位编码</w:t>
            </w:r>
          </w:p>
        </w:tc>
        <w:tc>
          <w:tcPr>
            <w:tcW w:w="960" w:type="dxa"/>
            <w:shd w:val="clear" w:color="auto" w:fill="auto"/>
            <w:vAlign w:val="center"/>
            <w:hideMark/>
          </w:tcPr>
          <w:p w14:paraId="190EE60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B9B827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7E90CF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2A30B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082563C" w14:textId="77777777" w:rsidTr="00BF7937">
        <w:trPr>
          <w:trHeight w:val="588"/>
        </w:trPr>
        <w:tc>
          <w:tcPr>
            <w:tcW w:w="960" w:type="dxa"/>
            <w:shd w:val="clear" w:color="auto" w:fill="auto"/>
            <w:vAlign w:val="center"/>
            <w:hideMark/>
          </w:tcPr>
          <w:p w14:paraId="2DFCBDD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属性代码</w:t>
            </w:r>
          </w:p>
        </w:tc>
        <w:tc>
          <w:tcPr>
            <w:tcW w:w="960" w:type="dxa"/>
            <w:shd w:val="clear" w:color="auto" w:fill="auto"/>
            <w:vAlign w:val="center"/>
            <w:hideMark/>
          </w:tcPr>
          <w:p w14:paraId="540C6E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BF9D19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9EA7AC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7375E88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属性代码</w:t>
            </w:r>
          </w:p>
        </w:tc>
        <w:tc>
          <w:tcPr>
            <w:tcW w:w="960" w:type="dxa"/>
            <w:shd w:val="clear" w:color="auto" w:fill="auto"/>
            <w:vAlign w:val="center"/>
            <w:hideMark/>
          </w:tcPr>
          <w:p w14:paraId="0D659B7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E0B09B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8807C4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42BD47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 通用, 2: 专用</w:t>
            </w:r>
          </w:p>
        </w:tc>
      </w:tr>
      <w:tr w:rsidR="00BF7937" w:rsidRPr="00BF7937" w14:paraId="49650C9C" w14:textId="77777777" w:rsidTr="00BF7937">
        <w:trPr>
          <w:trHeight w:val="588"/>
        </w:trPr>
        <w:tc>
          <w:tcPr>
            <w:tcW w:w="960" w:type="dxa"/>
            <w:shd w:val="clear" w:color="auto" w:fill="auto"/>
            <w:vAlign w:val="center"/>
            <w:hideMark/>
          </w:tcPr>
          <w:p w14:paraId="13330B7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牌号编码</w:t>
            </w:r>
          </w:p>
        </w:tc>
        <w:tc>
          <w:tcPr>
            <w:tcW w:w="960" w:type="dxa"/>
            <w:shd w:val="clear" w:color="auto" w:fill="auto"/>
            <w:vAlign w:val="center"/>
            <w:hideMark/>
          </w:tcPr>
          <w:p w14:paraId="284AF1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E1E9F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7E2643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232B239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牌号编码</w:t>
            </w:r>
          </w:p>
        </w:tc>
        <w:tc>
          <w:tcPr>
            <w:tcW w:w="960" w:type="dxa"/>
            <w:shd w:val="clear" w:color="auto" w:fill="auto"/>
            <w:vAlign w:val="center"/>
            <w:hideMark/>
          </w:tcPr>
          <w:p w14:paraId="490125A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C0D802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CFA63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CBDD36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EC7872B" w14:textId="77777777" w:rsidTr="00BF7937">
        <w:trPr>
          <w:trHeight w:val="588"/>
        </w:trPr>
        <w:tc>
          <w:tcPr>
            <w:tcW w:w="960" w:type="dxa"/>
            <w:shd w:val="clear" w:color="auto" w:fill="auto"/>
            <w:vAlign w:val="center"/>
            <w:hideMark/>
          </w:tcPr>
          <w:p w14:paraId="44A19B0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图号编码</w:t>
            </w:r>
          </w:p>
        </w:tc>
        <w:tc>
          <w:tcPr>
            <w:tcW w:w="960" w:type="dxa"/>
            <w:shd w:val="clear" w:color="auto" w:fill="auto"/>
            <w:vAlign w:val="center"/>
            <w:hideMark/>
          </w:tcPr>
          <w:p w14:paraId="06C4698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810422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2C7505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13615EC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图号编码</w:t>
            </w:r>
          </w:p>
        </w:tc>
        <w:tc>
          <w:tcPr>
            <w:tcW w:w="960" w:type="dxa"/>
            <w:shd w:val="clear" w:color="auto" w:fill="auto"/>
            <w:vAlign w:val="center"/>
            <w:hideMark/>
          </w:tcPr>
          <w:p w14:paraId="197E2E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8D1344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CD07A8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4F9D0A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A099C4C" w14:textId="77777777" w:rsidTr="00BF7937">
        <w:trPr>
          <w:trHeight w:val="588"/>
        </w:trPr>
        <w:tc>
          <w:tcPr>
            <w:tcW w:w="960" w:type="dxa"/>
            <w:shd w:val="clear" w:color="auto" w:fill="auto"/>
            <w:vAlign w:val="center"/>
            <w:hideMark/>
          </w:tcPr>
          <w:p w14:paraId="17993BF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订货单编码</w:t>
            </w:r>
          </w:p>
        </w:tc>
        <w:tc>
          <w:tcPr>
            <w:tcW w:w="960" w:type="dxa"/>
            <w:shd w:val="clear" w:color="auto" w:fill="auto"/>
            <w:vAlign w:val="center"/>
            <w:hideMark/>
          </w:tcPr>
          <w:p w14:paraId="6C9D2C5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4BA203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373343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5A66E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订货单编码</w:t>
            </w:r>
          </w:p>
        </w:tc>
        <w:tc>
          <w:tcPr>
            <w:tcW w:w="960" w:type="dxa"/>
            <w:shd w:val="clear" w:color="auto" w:fill="auto"/>
            <w:vAlign w:val="center"/>
            <w:hideMark/>
          </w:tcPr>
          <w:p w14:paraId="5CE18D4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3F4F3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72667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764331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D7D586D" w14:textId="77777777" w:rsidTr="00BF7937">
        <w:trPr>
          <w:trHeight w:val="588"/>
        </w:trPr>
        <w:tc>
          <w:tcPr>
            <w:tcW w:w="960" w:type="dxa"/>
            <w:shd w:val="clear" w:color="auto" w:fill="auto"/>
            <w:vAlign w:val="center"/>
            <w:hideMark/>
          </w:tcPr>
          <w:p w14:paraId="5DBE1B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生产厂家编码</w:t>
            </w:r>
          </w:p>
        </w:tc>
        <w:tc>
          <w:tcPr>
            <w:tcW w:w="960" w:type="dxa"/>
            <w:shd w:val="clear" w:color="auto" w:fill="auto"/>
            <w:vAlign w:val="center"/>
            <w:hideMark/>
          </w:tcPr>
          <w:p w14:paraId="613A7B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BAD0B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8A0AE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275A4B9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生产厂家编码</w:t>
            </w:r>
          </w:p>
        </w:tc>
        <w:tc>
          <w:tcPr>
            <w:tcW w:w="960" w:type="dxa"/>
            <w:shd w:val="clear" w:color="auto" w:fill="auto"/>
            <w:vAlign w:val="center"/>
            <w:hideMark/>
          </w:tcPr>
          <w:p w14:paraId="4E12956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9FB71E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E4E90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70C49F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AF565FA" w14:textId="77777777" w:rsidTr="00BF7937">
        <w:trPr>
          <w:trHeight w:val="588"/>
        </w:trPr>
        <w:tc>
          <w:tcPr>
            <w:tcW w:w="960" w:type="dxa"/>
            <w:shd w:val="clear" w:color="auto" w:fill="auto"/>
            <w:vAlign w:val="center"/>
            <w:hideMark/>
          </w:tcPr>
          <w:p w14:paraId="6CB618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数量</w:t>
            </w:r>
          </w:p>
        </w:tc>
        <w:tc>
          <w:tcPr>
            <w:tcW w:w="960" w:type="dxa"/>
            <w:shd w:val="clear" w:color="auto" w:fill="auto"/>
            <w:vAlign w:val="center"/>
            <w:hideMark/>
          </w:tcPr>
          <w:p w14:paraId="20C67FE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A24684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字</w:t>
            </w:r>
          </w:p>
        </w:tc>
        <w:tc>
          <w:tcPr>
            <w:tcW w:w="960" w:type="dxa"/>
            <w:shd w:val="clear" w:color="auto" w:fill="auto"/>
            <w:vAlign w:val="center"/>
            <w:hideMark/>
          </w:tcPr>
          <w:p w14:paraId="61C2271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6</w:t>
            </w:r>
          </w:p>
        </w:tc>
        <w:tc>
          <w:tcPr>
            <w:tcW w:w="960" w:type="dxa"/>
            <w:shd w:val="clear" w:color="auto" w:fill="auto"/>
            <w:vAlign w:val="center"/>
            <w:hideMark/>
          </w:tcPr>
          <w:p w14:paraId="7062846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数量</w:t>
            </w:r>
          </w:p>
        </w:tc>
        <w:tc>
          <w:tcPr>
            <w:tcW w:w="960" w:type="dxa"/>
            <w:shd w:val="clear" w:color="auto" w:fill="auto"/>
            <w:vAlign w:val="center"/>
            <w:hideMark/>
          </w:tcPr>
          <w:p w14:paraId="0E7D74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DDADA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FEB830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90DA1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E81DA33" w14:textId="77777777" w:rsidTr="00BF7937">
        <w:trPr>
          <w:trHeight w:val="588"/>
        </w:trPr>
        <w:tc>
          <w:tcPr>
            <w:tcW w:w="960" w:type="dxa"/>
            <w:shd w:val="clear" w:color="auto" w:fill="auto"/>
            <w:vAlign w:val="center"/>
            <w:hideMark/>
          </w:tcPr>
          <w:p w14:paraId="7355E9D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计量单位编码</w:t>
            </w:r>
          </w:p>
        </w:tc>
        <w:tc>
          <w:tcPr>
            <w:tcW w:w="960" w:type="dxa"/>
            <w:shd w:val="clear" w:color="auto" w:fill="auto"/>
            <w:vAlign w:val="center"/>
            <w:hideMark/>
          </w:tcPr>
          <w:p w14:paraId="41F86B3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235165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9A6AB6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A0B21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计量单位编码</w:t>
            </w:r>
          </w:p>
        </w:tc>
        <w:tc>
          <w:tcPr>
            <w:tcW w:w="960" w:type="dxa"/>
            <w:shd w:val="clear" w:color="auto" w:fill="auto"/>
            <w:vAlign w:val="center"/>
            <w:hideMark/>
          </w:tcPr>
          <w:p w14:paraId="68103E0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22884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767B40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071F2F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23AF700" w14:textId="77777777" w:rsidTr="00BF7937">
        <w:trPr>
          <w:trHeight w:val="588"/>
        </w:trPr>
        <w:tc>
          <w:tcPr>
            <w:tcW w:w="960" w:type="dxa"/>
            <w:shd w:val="clear" w:color="auto" w:fill="auto"/>
            <w:vAlign w:val="center"/>
            <w:hideMark/>
          </w:tcPr>
          <w:p w14:paraId="269C976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库房编码</w:t>
            </w:r>
          </w:p>
        </w:tc>
        <w:tc>
          <w:tcPr>
            <w:tcW w:w="960" w:type="dxa"/>
            <w:shd w:val="clear" w:color="auto" w:fill="auto"/>
            <w:vAlign w:val="center"/>
            <w:hideMark/>
          </w:tcPr>
          <w:p w14:paraId="6069A2E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F9AAF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C3BC9E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1CBDF79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库房编码</w:t>
            </w:r>
          </w:p>
        </w:tc>
        <w:tc>
          <w:tcPr>
            <w:tcW w:w="960" w:type="dxa"/>
            <w:shd w:val="clear" w:color="auto" w:fill="auto"/>
            <w:vAlign w:val="center"/>
            <w:hideMark/>
          </w:tcPr>
          <w:p w14:paraId="3ECF3C5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F4A6DB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5608B8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3D4B54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7CE85BC" w14:textId="77777777" w:rsidTr="00BF7937">
        <w:trPr>
          <w:trHeight w:val="588"/>
        </w:trPr>
        <w:tc>
          <w:tcPr>
            <w:tcW w:w="960" w:type="dxa"/>
            <w:shd w:val="clear" w:color="auto" w:fill="auto"/>
            <w:vAlign w:val="center"/>
            <w:hideMark/>
          </w:tcPr>
          <w:p w14:paraId="6B229A3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存放位置描述</w:t>
            </w:r>
          </w:p>
        </w:tc>
        <w:tc>
          <w:tcPr>
            <w:tcW w:w="960" w:type="dxa"/>
            <w:shd w:val="clear" w:color="auto" w:fill="auto"/>
            <w:vAlign w:val="center"/>
            <w:hideMark/>
          </w:tcPr>
          <w:p w14:paraId="2983C47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F14ECF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0D36A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99BB99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存放位置描述</w:t>
            </w:r>
          </w:p>
        </w:tc>
        <w:tc>
          <w:tcPr>
            <w:tcW w:w="960" w:type="dxa"/>
            <w:shd w:val="clear" w:color="auto" w:fill="auto"/>
            <w:vAlign w:val="center"/>
            <w:hideMark/>
          </w:tcPr>
          <w:p w14:paraId="162B15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DECFB1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769E45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468E9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888A966" w14:textId="77777777" w:rsidTr="00BF7937">
        <w:trPr>
          <w:trHeight w:val="588"/>
        </w:trPr>
        <w:tc>
          <w:tcPr>
            <w:tcW w:w="960" w:type="dxa"/>
            <w:shd w:val="clear" w:color="auto" w:fill="auto"/>
            <w:vAlign w:val="center"/>
            <w:hideMark/>
          </w:tcPr>
          <w:p w14:paraId="68ED400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出厂编码</w:t>
            </w:r>
          </w:p>
        </w:tc>
        <w:tc>
          <w:tcPr>
            <w:tcW w:w="960" w:type="dxa"/>
            <w:shd w:val="clear" w:color="auto" w:fill="auto"/>
            <w:vAlign w:val="center"/>
            <w:hideMark/>
          </w:tcPr>
          <w:p w14:paraId="70BF53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6E8680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CEBC8E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C87499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出厂编码</w:t>
            </w:r>
          </w:p>
        </w:tc>
        <w:tc>
          <w:tcPr>
            <w:tcW w:w="960" w:type="dxa"/>
            <w:shd w:val="clear" w:color="auto" w:fill="auto"/>
            <w:vAlign w:val="center"/>
            <w:hideMark/>
          </w:tcPr>
          <w:p w14:paraId="3D1E1EF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797852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ADD3B8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441B9F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9866DB7" w14:textId="77777777" w:rsidTr="00BF7937">
        <w:trPr>
          <w:trHeight w:val="588"/>
        </w:trPr>
        <w:tc>
          <w:tcPr>
            <w:tcW w:w="960" w:type="dxa"/>
            <w:shd w:val="clear" w:color="auto" w:fill="auto"/>
            <w:vAlign w:val="center"/>
            <w:hideMark/>
          </w:tcPr>
          <w:p w14:paraId="0DD7986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检定单位编码</w:t>
            </w:r>
          </w:p>
        </w:tc>
        <w:tc>
          <w:tcPr>
            <w:tcW w:w="960" w:type="dxa"/>
            <w:shd w:val="clear" w:color="auto" w:fill="auto"/>
            <w:vAlign w:val="center"/>
            <w:hideMark/>
          </w:tcPr>
          <w:p w14:paraId="22FD91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4C0509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0E1B7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3E5078D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检定单位编码</w:t>
            </w:r>
          </w:p>
        </w:tc>
        <w:tc>
          <w:tcPr>
            <w:tcW w:w="960" w:type="dxa"/>
            <w:shd w:val="clear" w:color="auto" w:fill="auto"/>
            <w:vAlign w:val="center"/>
            <w:hideMark/>
          </w:tcPr>
          <w:p w14:paraId="30386F6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0177F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086994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6B2EEF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245E4F8" w14:textId="77777777" w:rsidTr="00BF7937">
        <w:trPr>
          <w:trHeight w:val="2316"/>
        </w:trPr>
        <w:tc>
          <w:tcPr>
            <w:tcW w:w="960" w:type="dxa"/>
            <w:shd w:val="clear" w:color="auto" w:fill="auto"/>
            <w:vAlign w:val="center"/>
            <w:hideMark/>
          </w:tcPr>
          <w:p w14:paraId="352C0C9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状态代码</w:t>
            </w:r>
          </w:p>
        </w:tc>
        <w:tc>
          <w:tcPr>
            <w:tcW w:w="960" w:type="dxa"/>
            <w:shd w:val="clear" w:color="auto" w:fill="auto"/>
            <w:vAlign w:val="center"/>
            <w:hideMark/>
          </w:tcPr>
          <w:p w14:paraId="75EB506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F7924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56A4CB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1A0DD17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状态代码</w:t>
            </w:r>
          </w:p>
        </w:tc>
        <w:tc>
          <w:tcPr>
            <w:tcW w:w="960" w:type="dxa"/>
            <w:shd w:val="clear" w:color="auto" w:fill="auto"/>
            <w:vAlign w:val="center"/>
            <w:hideMark/>
          </w:tcPr>
          <w:p w14:paraId="1F29729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41CB7D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CC6399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B9BC79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在用,2：检定,3:维修,4:报废,5:闲置,6:禁用,7:外借</w:t>
            </w:r>
          </w:p>
        </w:tc>
      </w:tr>
      <w:tr w:rsidR="00BF7937" w:rsidRPr="00BF7937" w14:paraId="79335863" w14:textId="77777777" w:rsidTr="00BF7937">
        <w:trPr>
          <w:trHeight w:val="588"/>
        </w:trPr>
        <w:tc>
          <w:tcPr>
            <w:tcW w:w="960" w:type="dxa"/>
            <w:shd w:val="clear" w:color="auto" w:fill="auto"/>
            <w:vAlign w:val="center"/>
            <w:hideMark/>
          </w:tcPr>
          <w:p w14:paraId="3E6DDF8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技术指标描述</w:t>
            </w:r>
          </w:p>
        </w:tc>
        <w:tc>
          <w:tcPr>
            <w:tcW w:w="960" w:type="dxa"/>
            <w:shd w:val="clear" w:color="auto" w:fill="auto"/>
            <w:vAlign w:val="center"/>
            <w:hideMark/>
          </w:tcPr>
          <w:p w14:paraId="1824107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A9751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A1DCFB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4B7BA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技术指标描述</w:t>
            </w:r>
          </w:p>
        </w:tc>
        <w:tc>
          <w:tcPr>
            <w:tcW w:w="960" w:type="dxa"/>
            <w:shd w:val="clear" w:color="auto" w:fill="auto"/>
            <w:vAlign w:val="center"/>
            <w:hideMark/>
          </w:tcPr>
          <w:p w14:paraId="576AC6D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65A1E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A44DE3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F0EE34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76232EB" w14:textId="77777777" w:rsidTr="00BF7937">
        <w:trPr>
          <w:trHeight w:val="876"/>
        </w:trPr>
        <w:tc>
          <w:tcPr>
            <w:tcW w:w="960" w:type="dxa"/>
            <w:shd w:val="clear" w:color="auto" w:fill="auto"/>
            <w:vAlign w:val="center"/>
            <w:hideMark/>
          </w:tcPr>
          <w:p w14:paraId="41D2D68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重点关键设备标志</w:t>
            </w:r>
          </w:p>
        </w:tc>
        <w:tc>
          <w:tcPr>
            <w:tcW w:w="960" w:type="dxa"/>
            <w:shd w:val="clear" w:color="auto" w:fill="auto"/>
            <w:vAlign w:val="center"/>
            <w:hideMark/>
          </w:tcPr>
          <w:p w14:paraId="507E0AE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E745F4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1775B0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7AEC765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重点关键设备标志</w:t>
            </w:r>
          </w:p>
        </w:tc>
        <w:tc>
          <w:tcPr>
            <w:tcW w:w="960" w:type="dxa"/>
            <w:shd w:val="clear" w:color="auto" w:fill="auto"/>
            <w:vAlign w:val="center"/>
            <w:hideMark/>
          </w:tcPr>
          <w:p w14:paraId="5C8483B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2BD6E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84DA35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58055A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746FC650" w14:textId="77777777" w:rsidTr="00BF7937">
        <w:trPr>
          <w:trHeight w:val="876"/>
        </w:trPr>
        <w:tc>
          <w:tcPr>
            <w:tcW w:w="960" w:type="dxa"/>
            <w:shd w:val="clear" w:color="auto" w:fill="auto"/>
            <w:vAlign w:val="center"/>
            <w:hideMark/>
          </w:tcPr>
          <w:p w14:paraId="6D48400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军工关键设备标志</w:t>
            </w:r>
          </w:p>
        </w:tc>
        <w:tc>
          <w:tcPr>
            <w:tcW w:w="960" w:type="dxa"/>
            <w:shd w:val="clear" w:color="auto" w:fill="auto"/>
            <w:vAlign w:val="center"/>
            <w:hideMark/>
          </w:tcPr>
          <w:p w14:paraId="07CC500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426616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F74606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7EA20B2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军工关键设备标志</w:t>
            </w:r>
          </w:p>
        </w:tc>
        <w:tc>
          <w:tcPr>
            <w:tcW w:w="960" w:type="dxa"/>
            <w:shd w:val="clear" w:color="auto" w:fill="auto"/>
            <w:vAlign w:val="center"/>
            <w:hideMark/>
          </w:tcPr>
          <w:p w14:paraId="2993C86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57C69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0DA73B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79684C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2EFEF405" w14:textId="77777777" w:rsidTr="00BF7937">
        <w:trPr>
          <w:trHeight w:val="876"/>
        </w:trPr>
        <w:tc>
          <w:tcPr>
            <w:tcW w:w="960" w:type="dxa"/>
            <w:shd w:val="clear" w:color="auto" w:fill="auto"/>
            <w:vAlign w:val="center"/>
            <w:hideMark/>
          </w:tcPr>
          <w:p w14:paraId="7F17E1F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机械复杂系数数值</w:t>
            </w:r>
          </w:p>
        </w:tc>
        <w:tc>
          <w:tcPr>
            <w:tcW w:w="960" w:type="dxa"/>
            <w:shd w:val="clear" w:color="auto" w:fill="auto"/>
            <w:vAlign w:val="center"/>
            <w:hideMark/>
          </w:tcPr>
          <w:p w14:paraId="5244F1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9F10EC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字</w:t>
            </w:r>
          </w:p>
        </w:tc>
        <w:tc>
          <w:tcPr>
            <w:tcW w:w="960" w:type="dxa"/>
            <w:shd w:val="clear" w:color="auto" w:fill="auto"/>
            <w:vAlign w:val="center"/>
            <w:hideMark/>
          </w:tcPr>
          <w:p w14:paraId="6FD0648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28AE258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机械复杂系数数值</w:t>
            </w:r>
          </w:p>
        </w:tc>
        <w:tc>
          <w:tcPr>
            <w:tcW w:w="960" w:type="dxa"/>
            <w:shd w:val="clear" w:color="auto" w:fill="auto"/>
            <w:vAlign w:val="center"/>
            <w:hideMark/>
          </w:tcPr>
          <w:p w14:paraId="3BE3723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FA128E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4AA20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DAC888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D36AD14" w14:textId="77777777" w:rsidTr="00BF7937">
        <w:trPr>
          <w:trHeight w:val="876"/>
        </w:trPr>
        <w:tc>
          <w:tcPr>
            <w:tcW w:w="960" w:type="dxa"/>
            <w:shd w:val="clear" w:color="auto" w:fill="auto"/>
            <w:vAlign w:val="center"/>
            <w:hideMark/>
          </w:tcPr>
          <w:p w14:paraId="05E42E2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电气复杂系数数值</w:t>
            </w:r>
          </w:p>
        </w:tc>
        <w:tc>
          <w:tcPr>
            <w:tcW w:w="960" w:type="dxa"/>
            <w:shd w:val="clear" w:color="auto" w:fill="auto"/>
            <w:vAlign w:val="center"/>
            <w:hideMark/>
          </w:tcPr>
          <w:p w14:paraId="1DCB22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4F65E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字</w:t>
            </w:r>
          </w:p>
        </w:tc>
        <w:tc>
          <w:tcPr>
            <w:tcW w:w="960" w:type="dxa"/>
            <w:shd w:val="clear" w:color="auto" w:fill="auto"/>
            <w:vAlign w:val="center"/>
            <w:hideMark/>
          </w:tcPr>
          <w:p w14:paraId="4A90D5E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316B177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电气复杂系数数值</w:t>
            </w:r>
          </w:p>
        </w:tc>
        <w:tc>
          <w:tcPr>
            <w:tcW w:w="960" w:type="dxa"/>
            <w:shd w:val="clear" w:color="auto" w:fill="auto"/>
            <w:vAlign w:val="center"/>
            <w:hideMark/>
          </w:tcPr>
          <w:p w14:paraId="74704FE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3B62D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F03414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AEB3A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CA48E60" w14:textId="77777777" w:rsidTr="00BF7937">
        <w:trPr>
          <w:trHeight w:val="4044"/>
        </w:trPr>
        <w:tc>
          <w:tcPr>
            <w:tcW w:w="960" w:type="dxa"/>
            <w:shd w:val="clear" w:color="auto" w:fill="auto"/>
            <w:vAlign w:val="center"/>
            <w:hideMark/>
          </w:tcPr>
          <w:p w14:paraId="759AB4E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资产类别代码</w:t>
            </w:r>
          </w:p>
        </w:tc>
        <w:tc>
          <w:tcPr>
            <w:tcW w:w="960" w:type="dxa"/>
            <w:shd w:val="clear" w:color="auto" w:fill="auto"/>
            <w:vAlign w:val="center"/>
            <w:hideMark/>
          </w:tcPr>
          <w:p w14:paraId="4B19E2B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B1AA11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7A3458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1DAE1E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资产类别代码</w:t>
            </w:r>
          </w:p>
        </w:tc>
        <w:tc>
          <w:tcPr>
            <w:tcW w:w="960" w:type="dxa"/>
            <w:shd w:val="clear" w:color="auto" w:fill="auto"/>
            <w:vAlign w:val="center"/>
            <w:hideMark/>
          </w:tcPr>
          <w:p w14:paraId="3BCCA7B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54BF9F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EC15F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B8086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机动设备；2：集成系统；3：机动车辆；4：飞机设计性试验设备；5：测量与试验设备；6：建筑消防设施</w:t>
            </w:r>
          </w:p>
        </w:tc>
      </w:tr>
      <w:tr w:rsidR="00BF7937" w:rsidRPr="00BF7937" w14:paraId="0F7BA372" w14:textId="77777777" w:rsidTr="00BF7937">
        <w:trPr>
          <w:trHeight w:val="876"/>
        </w:trPr>
        <w:tc>
          <w:tcPr>
            <w:tcW w:w="960" w:type="dxa"/>
            <w:shd w:val="clear" w:color="auto" w:fill="auto"/>
            <w:vAlign w:val="center"/>
            <w:hideMark/>
          </w:tcPr>
          <w:p w14:paraId="3FF6BBF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资产分管单位编码</w:t>
            </w:r>
          </w:p>
        </w:tc>
        <w:tc>
          <w:tcPr>
            <w:tcW w:w="960" w:type="dxa"/>
            <w:shd w:val="clear" w:color="auto" w:fill="auto"/>
            <w:vAlign w:val="center"/>
            <w:hideMark/>
          </w:tcPr>
          <w:p w14:paraId="7794AF7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E1C5AC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0D413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230116C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资产分管单位编码</w:t>
            </w:r>
          </w:p>
        </w:tc>
        <w:tc>
          <w:tcPr>
            <w:tcW w:w="960" w:type="dxa"/>
            <w:shd w:val="clear" w:color="auto" w:fill="auto"/>
            <w:vAlign w:val="center"/>
            <w:hideMark/>
          </w:tcPr>
          <w:p w14:paraId="7BD462C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DDD6D5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2B96E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EC9D1A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35A6908" w14:textId="77777777" w:rsidTr="00BF7937">
        <w:trPr>
          <w:trHeight w:val="876"/>
        </w:trPr>
        <w:tc>
          <w:tcPr>
            <w:tcW w:w="960" w:type="dxa"/>
            <w:shd w:val="clear" w:color="auto" w:fill="auto"/>
            <w:vAlign w:val="center"/>
            <w:hideMark/>
          </w:tcPr>
          <w:p w14:paraId="153A085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最后一次定检时间</w:t>
            </w:r>
          </w:p>
        </w:tc>
        <w:tc>
          <w:tcPr>
            <w:tcW w:w="960" w:type="dxa"/>
            <w:shd w:val="clear" w:color="auto" w:fill="auto"/>
            <w:vAlign w:val="center"/>
            <w:hideMark/>
          </w:tcPr>
          <w:p w14:paraId="6E5F70E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E7A888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1DD4C2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0627C44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最后一次定检时间</w:t>
            </w:r>
          </w:p>
        </w:tc>
        <w:tc>
          <w:tcPr>
            <w:tcW w:w="960" w:type="dxa"/>
            <w:shd w:val="clear" w:color="auto" w:fill="auto"/>
            <w:vAlign w:val="center"/>
            <w:hideMark/>
          </w:tcPr>
          <w:p w14:paraId="3EA1A7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A9BB75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2D68A2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B7F07C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672201D" w14:textId="77777777" w:rsidTr="00BF7937">
        <w:trPr>
          <w:trHeight w:val="876"/>
        </w:trPr>
        <w:tc>
          <w:tcPr>
            <w:tcW w:w="960" w:type="dxa"/>
            <w:shd w:val="clear" w:color="auto" w:fill="auto"/>
            <w:vAlign w:val="center"/>
            <w:hideMark/>
          </w:tcPr>
          <w:p w14:paraId="6E7C4EE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特殊信息设备标志</w:t>
            </w:r>
          </w:p>
        </w:tc>
        <w:tc>
          <w:tcPr>
            <w:tcW w:w="960" w:type="dxa"/>
            <w:shd w:val="clear" w:color="auto" w:fill="auto"/>
            <w:vAlign w:val="center"/>
            <w:hideMark/>
          </w:tcPr>
          <w:p w14:paraId="31EB6BC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F91866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CDD2B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4BCA711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特殊信息设备标志</w:t>
            </w:r>
          </w:p>
        </w:tc>
        <w:tc>
          <w:tcPr>
            <w:tcW w:w="960" w:type="dxa"/>
            <w:shd w:val="clear" w:color="auto" w:fill="auto"/>
            <w:vAlign w:val="center"/>
            <w:hideMark/>
          </w:tcPr>
          <w:p w14:paraId="306041B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7C5C7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978A2F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41075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4B8C0D6A" w14:textId="77777777" w:rsidTr="00BF7937">
        <w:trPr>
          <w:trHeight w:val="876"/>
        </w:trPr>
        <w:tc>
          <w:tcPr>
            <w:tcW w:w="960" w:type="dxa"/>
            <w:shd w:val="clear" w:color="auto" w:fill="auto"/>
            <w:vAlign w:val="center"/>
            <w:hideMark/>
          </w:tcPr>
          <w:p w14:paraId="0346B1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特殊信息设备名称</w:t>
            </w:r>
          </w:p>
        </w:tc>
        <w:tc>
          <w:tcPr>
            <w:tcW w:w="960" w:type="dxa"/>
            <w:shd w:val="clear" w:color="auto" w:fill="auto"/>
            <w:vAlign w:val="center"/>
            <w:hideMark/>
          </w:tcPr>
          <w:p w14:paraId="4A02581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6FA88E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463043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000</w:t>
            </w:r>
          </w:p>
        </w:tc>
        <w:tc>
          <w:tcPr>
            <w:tcW w:w="960" w:type="dxa"/>
            <w:shd w:val="clear" w:color="auto" w:fill="auto"/>
            <w:vAlign w:val="center"/>
            <w:hideMark/>
          </w:tcPr>
          <w:p w14:paraId="45A6C82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特殊信息设备名称</w:t>
            </w:r>
          </w:p>
        </w:tc>
        <w:tc>
          <w:tcPr>
            <w:tcW w:w="960" w:type="dxa"/>
            <w:shd w:val="clear" w:color="auto" w:fill="auto"/>
            <w:vAlign w:val="center"/>
            <w:hideMark/>
          </w:tcPr>
          <w:p w14:paraId="2A59E6F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5FDBD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24DBEC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B9CDB0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680A129" w14:textId="77777777" w:rsidTr="00BF7937">
        <w:trPr>
          <w:trHeight w:val="876"/>
        </w:trPr>
        <w:tc>
          <w:tcPr>
            <w:tcW w:w="960" w:type="dxa"/>
            <w:shd w:val="clear" w:color="auto" w:fill="auto"/>
            <w:vAlign w:val="center"/>
            <w:hideMark/>
          </w:tcPr>
          <w:p w14:paraId="56EB72F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特殊信息设备编码</w:t>
            </w:r>
          </w:p>
        </w:tc>
        <w:tc>
          <w:tcPr>
            <w:tcW w:w="960" w:type="dxa"/>
            <w:shd w:val="clear" w:color="auto" w:fill="auto"/>
            <w:vAlign w:val="center"/>
            <w:hideMark/>
          </w:tcPr>
          <w:p w14:paraId="21A5AD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BF0284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74507D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2E4AFF8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特殊信息设备编码</w:t>
            </w:r>
          </w:p>
        </w:tc>
        <w:tc>
          <w:tcPr>
            <w:tcW w:w="960" w:type="dxa"/>
            <w:shd w:val="clear" w:color="auto" w:fill="auto"/>
            <w:vAlign w:val="center"/>
            <w:hideMark/>
          </w:tcPr>
          <w:p w14:paraId="0E3A977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8D1A8D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E48110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DC340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7E15854" w14:textId="77777777" w:rsidTr="00BF7937">
        <w:trPr>
          <w:trHeight w:val="588"/>
        </w:trPr>
        <w:tc>
          <w:tcPr>
            <w:tcW w:w="960" w:type="dxa"/>
            <w:shd w:val="clear" w:color="auto" w:fill="auto"/>
            <w:vAlign w:val="center"/>
            <w:hideMark/>
          </w:tcPr>
          <w:p w14:paraId="1FB373F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密级名称</w:t>
            </w:r>
          </w:p>
        </w:tc>
        <w:tc>
          <w:tcPr>
            <w:tcW w:w="960" w:type="dxa"/>
            <w:shd w:val="clear" w:color="auto" w:fill="auto"/>
            <w:vAlign w:val="center"/>
            <w:hideMark/>
          </w:tcPr>
          <w:p w14:paraId="4273BA6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CC37AD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24CF1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000</w:t>
            </w:r>
          </w:p>
        </w:tc>
        <w:tc>
          <w:tcPr>
            <w:tcW w:w="960" w:type="dxa"/>
            <w:shd w:val="clear" w:color="auto" w:fill="auto"/>
            <w:vAlign w:val="center"/>
            <w:hideMark/>
          </w:tcPr>
          <w:p w14:paraId="7CCD78C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密级名称</w:t>
            </w:r>
          </w:p>
        </w:tc>
        <w:tc>
          <w:tcPr>
            <w:tcW w:w="960" w:type="dxa"/>
            <w:shd w:val="clear" w:color="auto" w:fill="auto"/>
            <w:vAlign w:val="center"/>
            <w:hideMark/>
          </w:tcPr>
          <w:p w14:paraId="71A063C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120CD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27FD7A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D808E5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965A6B4" w14:textId="77777777" w:rsidTr="00BF7937">
        <w:trPr>
          <w:trHeight w:val="588"/>
        </w:trPr>
        <w:tc>
          <w:tcPr>
            <w:tcW w:w="960" w:type="dxa"/>
            <w:shd w:val="clear" w:color="auto" w:fill="auto"/>
            <w:vAlign w:val="center"/>
            <w:hideMark/>
          </w:tcPr>
          <w:p w14:paraId="3B06554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保密期限</w:t>
            </w:r>
          </w:p>
        </w:tc>
        <w:tc>
          <w:tcPr>
            <w:tcW w:w="960" w:type="dxa"/>
            <w:shd w:val="clear" w:color="auto" w:fill="auto"/>
            <w:vAlign w:val="center"/>
            <w:hideMark/>
          </w:tcPr>
          <w:p w14:paraId="7D013DB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3A9313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CD179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0B3B56A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保密期限</w:t>
            </w:r>
          </w:p>
        </w:tc>
        <w:tc>
          <w:tcPr>
            <w:tcW w:w="960" w:type="dxa"/>
            <w:shd w:val="clear" w:color="auto" w:fill="auto"/>
            <w:vAlign w:val="center"/>
            <w:hideMark/>
          </w:tcPr>
          <w:p w14:paraId="7E7794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C7721E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15C152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4A42D2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425632C4"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设备五定信息</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26C1C297" w14:textId="77777777" w:rsidTr="00BF7937">
        <w:trPr>
          <w:trHeight w:val="948"/>
        </w:trPr>
        <w:tc>
          <w:tcPr>
            <w:tcW w:w="960" w:type="dxa"/>
            <w:shd w:val="clear" w:color="auto" w:fill="auto"/>
            <w:vAlign w:val="center"/>
            <w:hideMark/>
          </w:tcPr>
          <w:p w14:paraId="7FE64F1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数据项名称（</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4175D11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FE268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0BD36CE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rFonts w:ascii="宋体" w:hAnsi="宋体" w:cs="宋体"/>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4904CF8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589A35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2EF2FB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A9D04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rFonts w:ascii="宋体" w:hAnsi="宋体" w:cs="宋体"/>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4CC901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45DBF47A" w14:textId="77777777" w:rsidTr="00BF7937">
        <w:trPr>
          <w:trHeight w:val="588"/>
        </w:trPr>
        <w:tc>
          <w:tcPr>
            <w:tcW w:w="960" w:type="dxa"/>
            <w:shd w:val="clear" w:color="auto" w:fill="auto"/>
            <w:vAlign w:val="center"/>
            <w:hideMark/>
          </w:tcPr>
          <w:p w14:paraId="7252DFB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编码</w:t>
            </w:r>
          </w:p>
        </w:tc>
        <w:tc>
          <w:tcPr>
            <w:tcW w:w="960" w:type="dxa"/>
            <w:shd w:val="clear" w:color="auto" w:fill="auto"/>
            <w:vAlign w:val="center"/>
            <w:hideMark/>
          </w:tcPr>
          <w:p w14:paraId="705D468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56845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C3B1A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1265D65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编码</w:t>
            </w:r>
          </w:p>
        </w:tc>
        <w:tc>
          <w:tcPr>
            <w:tcW w:w="960" w:type="dxa"/>
            <w:shd w:val="clear" w:color="auto" w:fill="auto"/>
            <w:vAlign w:val="center"/>
            <w:hideMark/>
          </w:tcPr>
          <w:p w14:paraId="67DD12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713615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D8968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B83443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8C8449A" w14:textId="77777777" w:rsidTr="00BF7937">
        <w:trPr>
          <w:trHeight w:val="588"/>
        </w:trPr>
        <w:tc>
          <w:tcPr>
            <w:tcW w:w="960" w:type="dxa"/>
            <w:shd w:val="clear" w:color="auto" w:fill="auto"/>
            <w:vAlign w:val="center"/>
            <w:hideMark/>
          </w:tcPr>
          <w:p w14:paraId="223EBCA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使用人编号</w:t>
            </w:r>
          </w:p>
        </w:tc>
        <w:tc>
          <w:tcPr>
            <w:tcW w:w="960" w:type="dxa"/>
            <w:shd w:val="clear" w:color="auto" w:fill="auto"/>
            <w:vAlign w:val="center"/>
            <w:hideMark/>
          </w:tcPr>
          <w:p w14:paraId="5BD7D4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212DFF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92658A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3F23BD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使用人编号</w:t>
            </w:r>
          </w:p>
        </w:tc>
        <w:tc>
          <w:tcPr>
            <w:tcW w:w="960" w:type="dxa"/>
            <w:shd w:val="clear" w:color="auto" w:fill="auto"/>
            <w:vAlign w:val="center"/>
            <w:hideMark/>
          </w:tcPr>
          <w:p w14:paraId="59226AD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869D6E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F6748F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8672A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D505A48" w14:textId="77777777" w:rsidTr="00BF7937">
        <w:trPr>
          <w:trHeight w:val="588"/>
        </w:trPr>
        <w:tc>
          <w:tcPr>
            <w:tcW w:w="960" w:type="dxa"/>
            <w:shd w:val="clear" w:color="auto" w:fill="auto"/>
            <w:vAlign w:val="center"/>
            <w:hideMark/>
          </w:tcPr>
          <w:p w14:paraId="55FC912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检修人编号</w:t>
            </w:r>
          </w:p>
        </w:tc>
        <w:tc>
          <w:tcPr>
            <w:tcW w:w="960" w:type="dxa"/>
            <w:shd w:val="clear" w:color="auto" w:fill="auto"/>
            <w:vAlign w:val="center"/>
            <w:hideMark/>
          </w:tcPr>
          <w:p w14:paraId="55594A6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D8824F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AFEDF8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2ED17EE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检修人编号</w:t>
            </w:r>
          </w:p>
        </w:tc>
        <w:tc>
          <w:tcPr>
            <w:tcW w:w="960" w:type="dxa"/>
            <w:shd w:val="clear" w:color="auto" w:fill="auto"/>
            <w:vAlign w:val="center"/>
            <w:hideMark/>
          </w:tcPr>
          <w:p w14:paraId="35FD52D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260829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B7E84F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FBFD4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901ADD7" w14:textId="77777777" w:rsidTr="00BF7937">
        <w:trPr>
          <w:trHeight w:val="588"/>
        </w:trPr>
        <w:tc>
          <w:tcPr>
            <w:tcW w:w="960" w:type="dxa"/>
            <w:shd w:val="clear" w:color="auto" w:fill="auto"/>
            <w:vAlign w:val="center"/>
            <w:hideMark/>
          </w:tcPr>
          <w:p w14:paraId="2EA441E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操作规程标志</w:t>
            </w:r>
          </w:p>
        </w:tc>
        <w:tc>
          <w:tcPr>
            <w:tcW w:w="960" w:type="dxa"/>
            <w:shd w:val="clear" w:color="auto" w:fill="auto"/>
            <w:vAlign w:val="center"/>
            <w:hideMark/>
          </w:tcPr>
          <w:p w14:paraId="6E818BF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AE37A6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3DB2B5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0A1985F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操作规程标志</w:t>
            </w:r>
          </w:p>
        </w:tc>
        <w:tc>
          <w:tcPr>
            <w:tcW w:w="960" w:type="dxa"/>
            <w:shd w:val="clear" w:color="auto" w:fill="auto"/>
            <w:vAlign w:val="center"/>
            <w:hideMark/>
          </w:tcPr>
          <w:p w14:paraId="103414E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9132ED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FF90C8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0618A4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73D6ECA5" w14:textId="77777777" w:rsidTr="00BF7937">
        <w:trPr>
          <w:trHeight w:val="588"/>
        </w:trPr>
        <w:tc>
          <w:tcPr>
            <w:tcW w:w="960" w:type="dxa"/>
            <w:shd w:val="clear" w:color="auto" w:fill="auto"/>
            <w:vAlign w:val="center"/>
            <w:hideMark/>
          </w:tcPr>
          <w:p w14:paraId="1076DCD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保养规范标志</w:t>
            </w:r>
          </w:p>
        </w:tc>
        <w:tc>
          <w:tcPr>
            <w:tcW w:w="960" w:type="dxa"/>
            <w:shd w:val="clear" w:color="auto" w:fill="auto"/>
            <w:vAlign w:val="center"/>
            <w:hideMark/>
          </w:tcPr>
          <w:p w14:paraId="3B03BE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9A7D2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64767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0C4F79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保养规范标志</w:t>
            </w:r>
          </w:p>
        </w:tc>
        <w:tc>
          <w:tcPr>
            <w:tcW w:w="960" w:type="dxa"/>
            <w:shd w:val="clear" w:color="auto" w:fill="auto"/>
            <w:vAlign w:val="center"/>
            <w:hideMark/>
          </w:tcPr>
          <w:p w14:paraId="600193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783AAE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13F415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2BBA5D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13EA140F" w14:textId="77777777" w:rsidTr="00BF7937">
        <w:trPr>
          <w:trHeight w:val="588"/>
        </w:trPr>
        <w:tc>
          <w:tcPr>
            <w:tcW w:w="960" w:type="dxa"/>
            <w:shd w:val="clear" w:color="auto" w:fill="auto"/>
            <w:vAlign w:val="center"/>
            <w:hideMark/>
          </w:tcPr>
          <w:p w14:paraId="17415C3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检查周期数量</w:t>
            </w:r>
          </w:p>
        </w:tc>
        <w:tc>
          <w:tcPr>
            <w:tcW w:w="960" w:type="dxa"/>
            <w:shd w:val="clear" w:color="auto" w:fill="auto"/>
            <w:vAlign w:val="center"/>
            <w:hideMark/>
          </w:tcPr>
          <w:p w14:paraId="417BBED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355FB0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48D089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6</w:t>
            </w:r>
          </w:p>
        </w:tc>
        <w:tc>
          <w:tcPr>
            <w:tcW w:w="960" w:type="dxa"/>
            <w:shd w:val="clear" w:color="auto" w:fill="auto"/>
            <w:vAlign w:val="center"/>
            <w:hideMark/>
          </w:tcPr>
          <w:p w14:paraId="418FBE7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检查周期数量</w:t>
            </w:r>
          </w:p>
        </w:tc>
        <w:tc>
          <w:tcPr>
            <w:tcW w:w="960" w:type="dxa"/>
            <w:shd w:val="clear" w:color="auto" w:fill="auto"/>
            <w:vAlign w:val="center"/>
            <w:hideMark/>
          </w:tcPr>
          <w:p w14:paraId="428B59E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70528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BF7017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E00131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F8023C7" w14:textId="77777777" w:rsidTr="00BF7937">
        <w:trPr>
          <w:trHeight w:val="588"/>
        </w:trPr>
        <w:tc>
          <w:tcPr>
            <w:tcW w:w="960" w:type="dxa"/>
            <w:shd w:val="clear" w:color="auto" w:fill="auto"/>
            <w:vAlign w:val="center"/>
            <w:hideMark/>
          </w:tcPr>
          <w:p w14:paraId="161032B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编制人编号</w:t>
            </w:r>
          </w:p>
        </w:tc>
        <w:tc>
          <w:tcPr>
            <w:tcW w:w="960" w:type="dxa"/>
            <w:shd w:val="clear" w:color="auto" w:fill="auto"/>
            <w:vAlign w:val="center"/>
            <w:hideMark/>
          </w:tcPr>
          <w:p w14:paraId="0676FB0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D887C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80CEAE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429B648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编制人编号</w:t>
            </w:r>
          </w:p>
        </w:tc>
        <w:tc>
          <w:tcPr>
            <w:tcW w:w="960" w:type="dxa"/>
            <w:shd w:val="clear" w:color="auto" w:fill="auto"/>
            <w:vAlign w:val="center"/>
            <w:hideMark/>
          </w:tcPr>
          <w:p w14:paraId="5E6C37A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89FECB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A49FE2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3A802C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0670846" w14:textId="77777777" w:rsidTr="00BF7937">
        <w:trPr>
          <w:trHeight w:val="588"/>
        </w:trPr>
        <w:tc>
          <w:tcPr>
            <w:tcW w:w="960" w:type="dxa"/>
            <w:shd w:val="clear" w:color="auto" w:fill="auto"/>
            <w:vAlign w:val="center"/>
            <w:hideMark/>
          </w:tcPr>
          <w:p w14:paraId="41E950D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编制时间</w:t>
            </w:r>
          </w:p>
        </w:tc>
        <w:tc>
          <w:tcPr>
            <w:tcW w:w="960" w:type="dxa"/>
            <w:shd w:val="clear" w:color="auto" w:fill="auto"/>
            <w:vAlign w:val="center"/>
            <w:hideMark/>
          </w:tcPr>
          <w:p w14:paraId="2ECF809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9848F3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1D7849C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2AB3A56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编制时间</w:t>
            </w:r>
          </w:p>
        </w:tc>
        <w:tc>
          <w:tcPr>
            <w:tcW w:w="960" w:type="dxa"/>
            <w:shd w:val="clear" w:color="auto" w:fill="auto"/>
            <w:vAlign w:val="center"/>
            <w:hideMark/>
          </w:tcPr>
          <w:p w14:paraId="48DDEE4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50C30E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FBBFBF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9BDC6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81F763B" w14:textId="77777777" w:rsidTr="00BF7937">
        <w:trPr>
          <w:trHeight w:val="588"/>
        </w:trPr>
        <w:tc>
          <w:tcPr>
            <w:tcW w:w="960" w:type="dxa"/>
            <w:shd w:val="clear" w:color="auto" w:fill="auto"/>
            <w:vAlign w:val="center"/>
            <w:hideMark/>
          </w:tcPr>
          <w:p w14:paraId="3BB564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流程实例编码</w:t>
            </w:r>
          </w:p>
        </w:tc>
        <w:tc>
          <w:tcPr>
            <w:tcW w:w="960" w:type="dxa"/>
            <w:shd w:val="clear" w:color="auto" w:fill="auto"/>
            <w:vAlign w:val="center"/>
            <w:hideMark/>
          </w:tcPr>
          <w:p w14:paraId="38D50BE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03760E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78D8E0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1C8DA18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007A270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938553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12919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0B9EF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5412E736"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设备五定检查信息</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460A82B6" w14:textId="77777777" w:rsidTr="00BF7937">
        <w:trPr>
          <w:trHeight w:val="948"/>
        </w:trPr>
        <w:tc>
          <w:tcPr>
            <w:tcW w:w="960" w:type="dxa"/>
            <w:shd w:val="clear" w:color="auto" w:fill="auto"/>
            <w:vAlign w:val="center"/>
            <w:hideMark/>
          </w:tcPr>
          <w:p w14:paraId="743CE33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EE4FA8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16C3FE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00DC24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1863146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2C137E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02F839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07B265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61E26A0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71C9FF66" w14:textId="77777777" w:rsidTr="00BF7937">
        <w:trPr>
          <w:trHeight w:val="588"/>
        </w:trPr>
        <w:tc>
          <w:tcPr>
            <w:tcW w:w="960" w:type="dxa"/>
            <w:shd w:val="clear" w:color="auto" w:fill="auto"/>
            <w:vAlign w:val="center"/>
            <w:hideMark/>
          </w:tcPr>
          <w:p w14:paraId="1C454FD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编码</w:t>
            </w:r>
          </w:p>
        </w:tc>
        <w:tc>
          <w:tcPr>
            <w:tcW w:w="960" w:type="dxa"/>
            <w:shd w:val="clear" w:color="auto" w:fill="auto"/>
            <w:vAlign w:val="center"/>
            <w:hideMark/>
          </w:tcPr>
          <w:p w14:paraId="2A14CF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B5B37F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5801A0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4E72BFF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编码</w:t>
            </w:r>
          </w:p>
        </w:tc>
        <w:tc>
          <w:tcPr>
            <w:tcW w:w="960" w:type="dxa"/>
            <w:shd w:val="clear" w:color="auto" w:fill="auto"/>
            <w:vAlign w:val="center"/>
            <w:hideMark/>
          </w:tcPr>
          <w:p w14:paraId="233BC06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650D6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631B2F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BAC08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3AD0F0F" w14:textId="77777777" w:rsidTr="00BF7937">
        <w:trPr>
          <w:trHeight w:val="588"/>
        </w:trPr>
        <w:tc>
          <w:tcPr>
            <w:tcW w:w="960" w:type="dxa"/>
            <w:shd w:val="clear" w:color="auto" w:fill="auto"/>
            <w:vAlign w:val="center"/>
            <w:hideMark/>
          </w:tcPr>
          <w:p w14:paraId="6D57D28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序号</w:t>
            </w:r>
          </w:p>
        </w:tc>
        <w:tc>
          <w:tcPr>
            <w:tcW w:w="960" w:type="dxa"/>
            <w:shd w:val="clear" w:color="auto" w:fill="auto"/>
            <w:vAlign w:val="center"/>
            <w:hideMark/>
          </w:tcPr>
          <w:p w14:paraId="5D357E0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82FE64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0A1D3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2B3098E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序号</w:t>
            </w:r>
          </w:p>
        </w:tc>
        <w:tc>
          <w:tcPr>
            <w:tcW w:w="960" w:type="dxa"/>
            <w:shd w:val="clear" w:color="auto" w:fill="auto"/>
            <w:vAlign w:val="center"/>
            <w:hideMark/>
          </w:tcPr>
          <w:p w14:paraId="0266D16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D7C1D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D747F1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93CFC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DCF2B8C" w14:textId="77777777" w:rsidTr="00BF7937">
        <w:trPr>
          <w:trHeight w:val="588"/>
        </w:trPr>
        <w:tc>
          <w:tcPr>
            <w:tcW w:w="960" w:type="dxa"/>
            <w:shd w:val="clear" w:color="auto" w:fill="auto"/>
            <w:vAlign w:val="center"/>
            <w:hideMark/>
          </w:tcPr>
          <w:p w14:paraId="7127790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使用人编号</w:t>
            </w:r>
          </w:p>
        </w:tc>
        <w:tc>
          <w:tcPr>
            <w:tcW w:w="960" w:type="dxa"/>
            <w:shd w:val="clear" w:color="auto" w:fill="auto"/>
            <w:vAlign w:val="center"/>
            <w:hideMark/>
          </w:tcPr>
          <w:p w14:paraId="125B05C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8FA072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AF124C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501DD12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使用人编号</w:t>
            </w:r>
          </w:p>
        </w:tc>
        <w:tc>
          <w:tcPr>
            <w:tcW w:w="960" w:type="dxa"/>
            <w:shd w:val="clear" w:color="auto" w:fill="auto"/>
            <w:vAlign w:val="center"/>
            <w:hideMark/>
          </w:tcPr>
          <w:p w14:paraId="22EE52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BE9CB2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3232F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7D47D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06A4803" w14:textId="77777777" w:rsidTr="00BF7937">
        <w:trPr>
          <w:trHeight w:val="588"/>
        </w:trPr>
        <w:tc>
          <w:tcPr>
            <w:tcW w:w="960" w:type="dxa"/>
            <w:shd w:val="clear" w:color="auto" w:fill="auto"/>
            <w:vAlign w:val="center"/>
            <w:hideMark/>
          </w:tcPr>
          <w:p w14:paraId="3FC69E6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检修人编号</w:t>
            </w:r>
          </w:p>
        </w:tc>
        <w:tc>
          <w:tcPr>
            <w:tcW w:w="960" w:type="dxa"/>
            <w:shd w:val="clear" w:color="auto" w:fill="auto"/>
            <w:vAlign w:val="center"/>
            <w:hideMark/>
          </w:tcPr>
          <w:p w14:paraId="41B7E20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66830F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62B539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6731A15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检修人编号</w:t>
            </w:r>
          </w:p>
        </w:tc>
        <w:tc>
          <w:tcPr>
            <w:tcW w:w="960" w:type="dxa"/>
            <w:shd w:val="clear" w:color="auto" w:fill="auto"/>
            <w:vAlign w:val="center"/>
            <w:hideMark/>
          </w:tcPr>
          <w:p w14:paraId="760855C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8CEDF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367AE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B9AE5A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FB5CEEF" w14:textId="77777777" w:rsidTr="00BF7937">
        <w:trPr>
          <w:trHeight w:val="588"/>
        </w:trPr>
        <w:tc>
          <w:tcPr>
            <w:tcW w:w="960" w:type="dxa"/>
            <w:shd w:val="clear" w:color="auto" w:fill="auto"/>
            <w:vAlign w:val="center"/>
            <w:hideMark/>
          </w:tcPr>
          <w:p w14:paraId="7859620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操作规程标志</w:t>
            </w:r>
          </w:p>
        </w:tc>
        <w:tc>
          <w:tcPr>
            <w:tcW w:w="960" w:type="dxa"/>
            <w:shd w:val="clear" w:color="auto" w:fill="auto"/>
            <w:vAlign w:val="center"/>
            <w:hideMark/>
          </w:tcPr>
          <w:p w14:paraId="181340B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5A6D57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C5740E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1A6159C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操作规程标志</w:t>
            </w:r>
          </w:p>
        </w:tc>
        <w:tc>
          <w:tcPr>
            <w:tcW w:w="960" w:type="dxa"/>
            <w:shd w:val="clear" w:color="auto" w:fill="auto"/>
            <w:vAlign w:val="center"/>
            <w:hideMark/>
          </w:tcPr>
          <w:p w14:paraId="23BEC15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80B5B4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6BA841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C6B695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36E2FF4D" w14:textId="77777777" w:rsidTr="00BF7937">
        <w:trPr>
          <w:trHeight w:val="588"/>
        </w:trPr>
        <w:tc>
          <w:tcPr>
            <w:tcW w:w="960" w:type="dxa"/>
            <w:shd w:val="clear" w:color="auto" w:fill="auto"/>
            <w:vAlign w:val="center"/>
            <w:hideMark/>
          </w:tcPr>
          <w:p w14:paraId="4CD0588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保养规范标志</w:t>
            </w:r>
          </w:p>
        </w:tc>
        <w:tc>
          <w:tcPr>
            <w:tcW w:w="960" w:type="dxa"/>
            <w:shd w:val="clear" w:color="auto" w:fill="auto"/>
            <w:vAlign w:val="center"/>
            <w:hideMark/>
          </w:tcPr>
          <w:p w14:paraId="6FE010B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1EF5EF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71AA2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33D1B19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保养规范标志</w:t>
            </w:r>
          </w:p>
        </w:tc>
        <w:tc>
          <w:tcPr>
            <w:tcW w:w="960" w:type="dxa"/>
            <w:shd w:val="clear" w:color="auto" w:fill="auto"/>
            <w:vAlign w:val="center"/>
            <w:hideMark/>
          </w:tcPr>
          <w:p w14:paraId="0E9655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8582E8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9FEF6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53E6CD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63FD8EA8" w14:textId="77777777" w:rsidTr="00BF7937">
        <w:trPr>
          <w:trHeight w:val="876"/>
        </w:trPr>
        <w:tc>
          <w:tcPr>
            <w:tcW w:w="960" w:type="dxa"/>
            <w:shd w:val="clear" w:color="auto" w:fill="auto"/>
            <w:vAlign w:val="center"/>
            <w:hideMark/>
          </w:tcPr>
          <w:p w14:paraId="3D68FC7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检查周期检查标志</w:t>
            </w:r>
          </w:p>
        </w:tc>
        <w:tc>
          <w:tcPr>
            <w:tcW w:w="960" w:type="dxa"/>
            <w:shd w:val="clear" w:color="auto" w:fill="auto"/>
            <w:vAlign w:val="center"/>
            <w:hideMark/>
          </w:tcPr>
          <w:p w14:paraId="7FAA7D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A8D614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CD9A1C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341F557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检查周期检查标志</w:t>
            </w:r>
          </w:p>
        </w:tc>
        <w:tc>
          <w:tcPr>
            <w:tcW w:w="960" w:type="dxa"/>
            <w:shd w:val="clear" w:color="auto" w:fill="auto"/>
            <w:vAlign w:val="center"/>
            <w:hideMark/>
          </w:tcPr>
          <w:p w14:paraId="311E5C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4CA6D7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4D58C7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F79F0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03EC7BE6" w14:textId="77777777" w:rsidTr="00BF7937">
        <w:trPr>
          <w:trHeight w:val="588"/>
        </w:trPr>
        <w:tc>
          <w:tcPr>
            <w:tcW w:w="960" w:type="dxa"/>
            <w:shd w:val="clear" w:color="auto" w:fill="auto"/>
            <w:vAlign w:val="center"/>
            <w:hideMark/>
          </w:tcPr>
          <w:p w14:paraId="1156A2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备注描述</w:t>
            </w:r>
          </w:p>
        </w:tc>
        <w:tc>
          <w:tcPr>
            <w:tcW w:w="960" w:type="dxa"/>
            <w:shd w:val="clear" w:color="auto" w:fill="auto"/>
            <w:vAlign w:val="center"/>
            <w:hideMark/>
          </w:tcPr>
          <w:p w14:paraId="43961FA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1484F4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E1772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482FDB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备注描述</w:t>
            </w:r>
          </w:p>
        </w:tc>
        <w:tc>
          <w:tcPr>
            <w:tcW w:w="960" w:type="dxa"/>
            <w:shd w:val="clear" w:color="auto" w:fill="auto"/>
            <w:vAlign w:val="center"/>
            <w:hideMark/>
          </w:tcPr>
          <w:p w14:paraId="104CFE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4D4C8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21C2F9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E5B698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2729D1A" w14:textId="77777777" w:rsidTr="00BF7937">
        <w:trPr>
          <w:trHeight w:val="588"/>
        </w:trPr>
        <w:tc>
          <w:tcPr>
            <w:tcW w:w="960" w:type="dxa"/>
            <w:shd w:val="clear" w:color="auto" w:fill="auto"/>
            <w:vAlign w:val="center"/>
            <w:hideMark/>
          </w:tcPr>
          <w:p w14:paraId="2259D2D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流程实例编码</w:t>
            </w:r>
          </w:p>
        </w:tc>
        <w:tc>
          <w:tcPr>
            <w:tcW w:w="960" w:type="dxa"/>
            <w:shd w:val="clear" w:color="auto" w:fill="auto"/>
            <w:vAlign w:val="center"/>
            <w:hideMark/>
          </w:tcPr>
          <w:p w14:paraId="6AFA42F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DE8EFA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C3EAA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5B1AA3A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280601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96C146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25786D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2DBB9C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25850072"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设备管理指标</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3A736775" w14:textId="77777777" w:rsidTr="00BF7937">
        <w:trPr>
          <w:trHeight w:val="948"/>
        </w:trPr>
        <w:tc>
          <w:tcPr>
            <w:tcW w:w="960" w:type="dxa"/>
            <w:shd w:val="clear" w:color="auto" w:fill="auto"/>
            <w:vAlign w:val="center"/>
            <w:hideMark/>
          </w:tcPr>
          <w:p w14:paraId="7A6EE01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0A98BC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2080D5F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099E66E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1CDED93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2C4065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D7296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70006A4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AF9C1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46AF4718" w14:textId="77777777" w:rsidTr="00BF7937">
        <w:trPr>
          <w:trHeight w:val="588"/>
        </w:trPr>
        <w:tc>
          <w:tcPr>
            <w:tcW w:w="960" w:type="dxa"/>
            <w:shd w:val="clear" w:color="auto" w:fill="auto"/>
            <w:vAlign w:val="center"/>
            <w:hideMark/>
          </w:tcPr>
          <w:p w14:paraId="7854C4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使用单位编码</w:t>
            </w:r>
          </w:p>
        </w:tc>
        <w:tc>
          <w:tcPr>
            <w:tcW w:w="960" w:type="dxa"/>
            <w:shd w:val="clear" w:color="auto" w:fill="auto"/>
            <w:vAlign w:val="center"/>
            <w:hideMark/>
          </w:tcPr>
          <w:p w14:paraId="66F4EA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CD6DE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A22554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522D4B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使用单位编码</w:t>
            </w:r>
          </w:p>
        </w:tc>
        <w:tc>
          <w:tcPr>
            <w:tcW w:w="960" w:type="dxa"/>
            <w:shd w:val="clear" w:color="auto" w:fill="auto"/>
            <w:vAlign w:val="center"/>
            <w:hideMark/>
          </w:tcPr>
          <w:p w14:paraId="2EA4DA2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5531A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0215A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AAC7FC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B43289E" w14:textId="77777777" w:rsidTr="00BF7937">
        <w:trPr>
          <w:trHeight w:val="876"/>
        </w:trPr>
        <w:tc>
          <w:tcPr>
            <w:tcW w:w="960" w:type="dxa"/>
            <w:shd w:val="clear" w:color="auto" w:fill="auto"/>
            <w:vAlign w:val="center"/>
            <w:hideMark/>
          </w:tcPr>
          <w:p w14:paraId="4D472DF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分管部门编码</w:t>
            </w:r>
          </w:p>
        </w:tc>
        <w:tc>
          <w:tcPr>
            <w:tcW w:w="960" w:type="dxa"/>
            <w:shd w:val="clear" w:color="auto" w:fill="auto"/>
            <w:vAlign w:val="center"/>
            <w:hideMark/>
          </w:tcPr>
          <w:p w14:paraId="3EBB838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AB16BE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384FD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5FF31C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分管部门编码</w:t>
            </w:r>
          </w:p>
        </w:tc>
        <w:tc>
          <w:tcPr>
            <w:tcW w:w="960" w:type="dxa"/>
            <w:shd w:val="clear" w:color="auto" w:fill="auto"/>
            <w:vAlign w:val="center"/>
            <w:hideMark/>
          </w:tcPr>
          <w:p w14:paraId="0CA099D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83B1B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E8ADB2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0056D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DC35CE5" w14:textId="77777777" w:rsidTr="00BF7937">
        <w:trPr>
          <w:trHeight w:val="588"/>
        </w:trPr>
        <w:tc>
          <w:tcPr>
            <w:tcW w:w="960" w:type="dxa"/>
            <w:shd w:val="clear" w:color="auto" w:fill="auto"/>
            <w:vAlign w:val="center"/>
            <w:hideMark/>
          </w:tcPr>
          <w:p w14:paraId="1A79F6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报表年份编号</w:t>
            </w:r>
          </w:p>
        </w:tc>
        <w:tc>
          <w:tcPr>
            <w:tcW w:w="960" w:type="dxa"/>
            <w:shd w:val="clear" w:color="auto" w:fill="auto"/>
            <w:vAlign w:val="center"/>
            <w:hideMark/>
          </w:tcPr>
          <w:p w14:paraId="53E7540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C8F65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42D8C1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72634D6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报表年份编号</w:t>
            </w:r>
          </w:p>
        </w:tc>
        <w:tc>
          <w:tcPr>
            <w:tcW w:w="960" w:type="dxa"/>
            <w:shd w:val="clear" w:color="auto" w:fill="auto"/>
            <w:vAlign w:val="center"/>
            <w:hideMark/>
          </w:tcPr>
          <w:p w14:paraId="669D517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C4B35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C52043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17983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C5B66DD" w14:textId="77777777" w:rsidTr="00BF7937">
        <w:trPr>
          <w:trHeight w:val="588"/>
        </w:trPr>
        <w:tc>
          <w:tcPr>
            <w:tcW w:w="960" w:type="dxa"/>
            <w:shd w:val="clear" w:color="auto" w:fill="auto"/>
            <w:vAlign w:val="center"/>
            <w:hideMark/>
          </w:tcPr>
          <w:p w14:paraId="1ACF80D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报表月份编号</w:t>
            </w:r>
          </w:p>
        </w:tc>
        <w:tc>
          <w:tcPr>
            <w:tcW w:w="960" w:type="dxa"/>
            <w:shd w:val="clear" w:color="auto" w:fill="auto"/>
            <w:vAlign w:val="center"/>
            <w:hideMark/>
          </w:tcPr>
          <w:p w14:paraId="258F05D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AE09A8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594B2B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0499CF0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报表月份编号</w:t>
            </w:r>
          </w:p>
        </w:tc>
        <w:tc>
          <w:tcPr>
            <w:tcW w:w="960" w:type="dxa"/>
            <w:shd w:val="clear" w:color="auto" w:fill="auto"/>
            <w:vAlign w:val="center"/>
            <w:hideMark/>
          </w:tcPr>
          <w:p w14:paraId="1BA74B1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BF91A4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E7317D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065CC4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E381FD8" w14:textId="77777777" w:rsidTr="00BF7937">
        <w:trPr>
          <w:trHeight w:val="588"/>
        </w:trPr>
        <w:tc>
          <w:tcPr>
            <w:tcW w:w="960" w:type="dxa"/>
            <w:shd w:val="clear" w:color="auto" w:fill="auto"/>
            <w:vAlign w:val="center"/>
            <w:hideMark/>
          </w:tcPr>
          <w:p w14:paraId="7985EB4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备注描述</w:t>
            </w:r>
          </w:p>
        </w:tc>
        <w:tc>
          <w:tcPr>
            <w:tcW w:w="960" w:type="dxa"/>
            <w:shd w:val="clear" w:color="auto" w:fill="auto"/>
            <w:vAlign w:val="center"/>
            <w:hideMark/>
          </w:tcPr>
          <w:p w14:paraId="21A0B99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DFCE7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A3C31A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524900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备注描述</w:t>
            </w:r>
          </w:p>
        </w:tc>
        <w:tc>
          <w:tcPr>
            <w:tcW w:w="960" w:type="dxa"/>
            <w:shd w:val="clear" w:color="auto" w:fill="auto"/>
            <w:vAlign w:val="center"/>
            <w:hideMark/>
          </w:tcPr>
          <w:p w14:paraId="55AD901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E7EEA1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5E6BB8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FB643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511C257" w14:textId="77777777" w:rsidTr="00BF7937">
        <w:trPr>
          <w:trHeight w:val="588"/>
        </w:trPr>
        <w:tc>
          <w:tcPr>
            <w:tcW w:w="960" w:type="dxa"/>
            <w:shd w:val="clear" w:color="auto" w:fill="auto"/>
            <w:vAlign w:val="center"/>
            <w:hideMark/>
          </w:tcPr>
          <w:p w14:paraId="7A2A898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流程实例编码</w:t>
            </w:r>
          </w:p>
        </w:tc>
        <w:tc>
          <w:tcPr>
            <w:tcW w:w="960" w:type="dxa"/>
            <w:shd w:val="clear" w:color="auto" w:fill="auto"/>
            <w:vAlign w:val="center"/>
            <w:hideMark/>
          </w:tcPr>
          <w:p w14:paraId="4CEB7EE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16F28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0612C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4AF2556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4DC2FC7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C5B36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24E149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879D5F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4A5168A" w14:textId="77777777" w:rsidTr="00BF7937">
        <w:trPr>
          <w:trHeight w:val="588"/>
        </w:trPr>
        <w:tc>
          <w:tcPr>
            <w:tcW w:w="960" w:type="dxa"/>
            <w:shd w:val="clear" w:color="auto" w:fill="auto"/>
            <w:vAlign w:val="center"/>
            <w:hideMark/>
          </w:tcPr>
          <w:p w14:paraId="35594F2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编辑时间</w:t>
            </w:r>
          </w:p>
        </w:tc>
        <w:tc>
          <w:tcPr>
            <w:tcW w:w="960" w:type="dxa"/>
            <w:shd w:val="clear" w:color="auto" w:fill="auto"/>
            <w:vAlign w:val="center"/>
            <w:hideMark/>
          </w:tcPr>
          <w:p w14:paraId="3E3DA8C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E81144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18F3481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4821C74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编辑时间</w:t>
            </w:r>
          </w:p>
        </w:tc>
        <w:tc>
          <w:tcPr>
            <w:tcW w:w="960" w:type="dxa"/>
            <w:shd w:val="clear" w:color="auto" w:fill="auto"/>
            <w:vAlign w:val="center"/>
            <w:hideMark/>
          </w:tcPr>
          <w:p w14:paraId="52E744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D386AE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869017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F6945B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55905B2" w14:textId="77777777" w:rsidTr="00BF7937">
        <w:trPr>
          <w:trHeight w:val="588"/>
        </w:trPr>
        <w:tc>
          <w:tcPr>
            <w:tcW w:w="960" w:type="dxa"/>
            <w:shd w:val="clear" w:color="auto" w:fill="auto"/>
            <w:vAlign w:val="center"/>
            <w:hideMark/>
          </w:tcPr>
          <w:p w14:paraId="4C5E6C7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编辑人编号</w:t>
            </w:r>
          </w:p>
        </w:tc>
        <w:tc>
          <w:tcPr>
            <w:tcW w:w="960" w:type="dxa"/>
            <w:shd w:val="clear" w:color="auto" w:fill="auto"/>
            <w:vAlign w:val="center"/>
            <w:hideMark/>
          </w:tcPr>
          <w:p w14:paraId="5D751F1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136EF8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390DC8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4768D48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编辑人编号</w:t>
            </w:r>
          </w:p>
        </w:tc>
        <w:tc>
          <w:tcPr>
            <w:tcW w:w="960" w:type="dxa"/>
            <w:shd w:val="clear" w:color="auto" w:fill="auto"/>
            <w:vAlign w:val="center"/>
            <w:hideMark/>
          </w:tcPr>
          <w:p w14:paraId="1BADFC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CB6390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5B757F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5B6EA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44D9EEBE"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设备管理指标台账</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6FA5A5DD" w14:textId="77777777" w:rsidTr="00BF7937">
        <w:trPr>
          <w:trHeight w:val="876"/>
        </w:trPr>
        <w:tc>
          <w:tcPr>
            <w:tcW w:w="960" w:type="dxa"/>
            <w:shd w:val="clear" w:color="auto" w:fill="auto"/>
            <w:vAlign w:val="center"/>
            <w:hideMark/>
          </w:tcPr>
          <w:p w14:paraId="77A8BB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F3A6E7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FAC726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35AE4CA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7ABED3E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05D4BBE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4D389AF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0F9D51E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215C5E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3001ECF0" w14:textId="77777777" w:rsidTr="00BF7937">
        <w:trPr>
          <w:trHeight w:val="588"/>
        </w:trPr>
        <w:tc>
          <w:tcPr>
            <w:tcW w:w="960" w:type="dxa"/>
            <w:shd w:val="clear" w:color="auto" w:fill="auto"/>
            <w:vAlign w:val="center"/>
            <w:hideMark/>
          </w:tcPr>
          <w:p w14:paraId="40D8F5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使用单位编码</w:t>
            </w:r>
          </w:p>
        </w:tc>
        <w:tc>
          <w:tcPr>
            <w:tcW w:w="960" w:type="dxa"/>
            <w:shd w:val="clear" w:color="auto" w:fill="auto"/>
            <w:vAlign w:val="center"/>
            <w:hideMark/>
          </w:tcPr>
          <w:p w14:paraId="5E4BAD2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83EECF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11494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4D8CCA8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使用单位编码</w:t>
            </w:r>
          </w:p>
        </w:tc>
        <w:tc>
          <w:tcPr>
            <w:tcW w:w="960" w:type="dxa"/>
            <w:shd w:val="clear" w:color="auto" w:fill="auto"/>
            <w:vAlign w:val="center"/>
            <w:hideMark/>
          </w:tcPr>
          <w:p w14:paraId="2D42FBA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DBD289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CCBB49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DDB45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4D2B1F3" w14:textId="77777777" w:rsidTr="00BF7937">
        <w:trPr>
          <w:trHeight w:val="876"/>
        </w:trPr>
        <w:tc>
          <w:tcPr>
            <w:tcW w:w="960" w:type="dxa"/>
            <w:shd w:val="clear" w:color="auto" w:fill="auto"/>
            <w:vAlign w:val="center"/>
            <w:hideMark/>
          </w:tcPr>
          <w:p w14:paraId="54EB845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分管部门编码</w:t>
            </w:r>
          </w:p>
        </w:tc>
        <w:tc>
          <w:tcPr>
            <w:tcW w:w="960" w:type="dxa"/>
            <w:shd w:val="clear" w:color="auto" w:fill="auto"/>
            <w:vAlign w:val="center"/>
            <w:hideMark/>
          </w:tcPr>
          <w:p w14:paraId="6A40A6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D35770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7251D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5DEAB9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分管部门编码</w:t>
            </w:r>
          </w:p>
        </w:tc>
        <w:tc>
          <w:tcPr>
            <w:tcW w:w="960" w:type="dxa"/>
            <w:shd w:val="clear" w:color="auto" w:fill="auto"/>
            <w:vAlign w:val="center"/>
            <w:hideMark/>
          </w:tcPr>
          <w:p w14:paraId="4A6A57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CA56C0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12D8C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B833D4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066822A" w14:textId="77777777" w:rsidTr="00BF7937">
        <w:trPr>
          <w:trHeight w:val="588"/>
        </w:trPr>
        <w:tc>
          <w:tcPr>
            <w:tcW w:w="960" w:type="dxa"/>
            <w:shd w:val="clear" w:color="auto" w:fill="auto"/>
            <w:vAlign w:val="center"/>
            <w:hideMark/>
          </w:tcPr>
          <w:p w14:paraId="420173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报表年份编号</w:t>
            </w:r>
          </w:p>
        </w:tc>
        <w:tc>
          <w:tcPr>
            <w:tcW w:w="960" w:type="dxa"/>
            <w:shd w:val="clear" w:color="auto" w:fill="auto"/>
            <w:vAlign w:val="center"/>
            <w:hideMark/>
          </w:tcPr>
          <w:p w14:paraId="4CAB314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E8F2F2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61130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4C6E569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报表年份编号</w:t>
            </w:r>
          </w:p>
        </w:tc>
        <w:tc>
          <w:tcPr>
            <w:tcW w:w="960" w:type="dxa"/>
            <w:shd w:val="clear" w:color="auto" w:fill="auto"/>
            <w:vAlign w:val="center"/>
            <w:hideMark/>
          </w:tcPr>
          <w:p w14:paraId="3FFCCB3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00C566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45B25A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7BF492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A2479D1" w14:textId="77777777" w:rsidTr="00BF7937">
        <w:trPr>
          <w:trHeight w:val="588"/>
        </w:trPr>
        <w:tc>
          <w:tcPr>
            <w:tcW w:w="960" w:type="dxa"/>
            <w:shd w:val="clear" w:color="auto" w:fill="auto"/>
            <w:vAlign w:val="center"/>
            <w:hideMark/>
          </w:tcPr>
          <w:p w14:paraId="479C37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报表月份编号</w:t>
            </w:r>
          </w:p>
        </w:tc>
        <w:tc>
          <w:tcPr>
            <w:tcW w:w="960" w:type="dxa"/>
            <w:shd w:val="clear" w:color="auto" w:fill="auto"/>
            <w:vAlign w:val="center"/>
            <w:hideMark/>
          </w:tcPr>
          <w:p w14:paraId="4F1117C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DCA1A0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D54D4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2A667D0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报表月份编号</w:t>
            </w:r>
          </w:p>
        </w:tc>
        <w:tc>
          <w:tcPr>
            <w:tcW w:w="960" w:type="dxa"/>
            <w:shd w:val="clear" w:color="auto" w:fill="auto"/>
            <w:vAlign w:val="center"/>
            <w:hideMark/>
          </w:tcPr>
          <w:p w14:paraId="38D6E25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6B6D07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E6763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F7081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C7F1EDB" w14:textId="77777777" w:rsidTr="00BF7937">
        <w:trPr>
          <w:trHeight w:val="588"/>
        </w:trPr>
        <w:tc>
          <w:tcPr>
            <w:tcW w:w="960" w:type="dxa"/>
            <w:shd w:val="clear" w:color="auto" w:fill="auto"/>
            <w:vAlign w:val="center"/>
            <w:hideMark/>
          </w:tcPr>
          <w:p w14:paraId="746225D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备注描述</w:t>
            </w:r>
          </w:p>
        </w:tc>
        <w:tc>
          <w:tcPr>
            <w:tcW w:w="960" w:type="dxa"/>
            <w:shd w:val="clear" w:color="auto" w:fill="auto"/>
            <w:vAlign w:val="center"/>
            <w:hideMark/>
          </w:tcPr>
          <w:p w14:paraId="745348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A011B7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7880D0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1968D37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备注描述</w:t>
            </w:r>
          </w:p>
        </w:tc>
        <w:tc>
          <w:tcPr>
            <w:tcW w:w="960" w:type="dxa"/>
            <w:shd w:val="clear" w:color="auto" w:fill="auto"/>
            <w:vAlign w:val="center"/>
            <w:hideMark/>
          </w:tcPr>
          <w:p w14:paraId="65850A6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BEC84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BB0A5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2C78D2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47AF882" w14:textId="77777777" w:rsidTr="00BF7937">
        <w:trPr>
          <w:trHeight w:val="588"/>
        </w:trPr>
        <w:tc>
          <w:tcPr>
            <w:tcW w:w="960" w:type="dxa"/>
            <w:shd w:val="clear" w:color="auto" w:fill="auto"/>
            <w:vAlign w:val="center"/>
            <w:hideMark/>
          </w:tcPr>
          <w:p w14:paraId="33CFA3E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流程实例编码</w:t>
            </w:r>
          </w:p>
        </w:tc>
        <w:tc>
          <w:tcPr>
            <w:tcW w:w="960" w:type="dxa"/>
            <w:shd w:val="clear" w:color="auto" w:fill="auto"/>
            <w:vAlign w:val="center"/>
            <w:hideMark/>
          </w:tcPr>
          <w:p w14:paraId="3FCFC7E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135EEB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D12F87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4BD2798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648CB51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50B072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31EED1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47A57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5CBD570" w14:textId="77777777" w:rsidTr="00BF7937">
        <w:trPr>
          <w:trHeight w:val="588"/>
        </w:trPr>
        <w:tc>
          <w:tcPr>
            <w:tcW w:w="960" w:type="dxa"/>
            <w:shd w:val="clear" w:color="auto" w:fill="auto"/>
            <w:vAlign w:val="center"/>
            <w:hideMark/>
          </w:tcPr>
          <w:p w14:paraId="7C9C39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编辑时间</w:t>
            </w:r>
          </w:p>
        </w:tc>
        <w:tc>
          <w:tcPr>
            <w:tcW w:w="960" w:type="dxa"/>
            <w:shd w:val="clear" w:color="auto" w:fill="auto"/>
            <w:vAlign w:val="center"/>
            <w:hideMark/>
          </w:tcPr>
          <w:p w14:paraId="1048F07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93E161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3DE168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0B6A97C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编辑时间</w:t>
            </w:r>
          </w:p>
        </w:tc>
        <w:tc>
          <w:tcPr>
            <w:tcW w:w="960" w:type="dxa"/>
            <w:shd w:val="clear" w:color="auto" w:fill="auto"/>
            <w:vAlign w:val="center"/>
            <w:hideMark/>
          </w:tcPr>
          <w:p w14:paraId="134C9BC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D012B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0E485F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9F5626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B9391AF" w14:textId="77777777" w:rsidTr="00BF7937">
        <w:trPr>
          <w:trHeight w:val="588"/>
        </w:trPr>
        <w:tc>
          <w:tcPr>
            <w:tcW w:w="960" w:type="dxa"/>
            <w:shd w:val="clear" w:color="auto" w:fill="auto"/>
            <w:vAlign w:val="center"/>
            <w:hideMark/>
          </w:tcPr>
          <w:p w14:paraId="57C81E5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编辑人编号</w:t>
            </w:r>
          </w:p>
        </w:tc>
        <w:tc>
          <w:tcPr>
            <w:tcW w:w="960" w:type="dxa"/>
            <w:shd w:val="clear" w:color="auto" w:fill="auto"/>
            <w:vAlign w:val="center"/>
            <w:hideMark/>
          </w:tcPr>
          <w:p w14:paraId="3341356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7AB11B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8D3EDD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6557AF0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编辑人编号</w:t>
            </w:r>
          </w:p>
        </w:tc>
        <w:tc>
          <w:tcPr>
            <w:tcW w:w="960" w:type="dxa"/>
            <w:shd w:val="clear" w:color="auto" w:fill="auto"/>
            <w:vAlign w:val="center"/>
            <w:hideMark/>
          </w:tcPr>
          <w:p w14:paraId="6FE1ED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960C7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0DAF30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AAA1FD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6A719816"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设备事故责任人</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72A18C18" w14:textId="77777777" w:rsidTr="00BF7937">
        <w:trPr>
          <w:trHeight w:val="948"/>
        </w:trPr>
        <w:tc>
          <w:tcPr>
            <w:tcW w:w="960" w:type="dxa"/>
            <w:shd w:val="clear" w:color="auto" w:fill="auto"/>
            <w:vAlign w:val="center"/>
            <w:hideMark/>
          </w:tcPr>
          <w:p w14:paraId="22E4803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317EA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79355E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2A5445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7E07C2F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0ACF354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4A3AC90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4C3E867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5B8EE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6F09559D" w14:textId="77777777" w:rsidTr="00BF7937">
        <w:trPr>
          <w:trHeight w:val="588"/>
        </w:trPr>
        <w:tc>
          <w:tcPr>
            <w:tcW w:w="960" w:type="dxa"/>
            <w:shd w:val="clear" w:color="auto" w:fill="auto"/>
            <w:vAlign w:val="center"/>
            <w:hideMark/>
          </w:tcPr>
          <w:p w14:paraId="3A88636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责任人姓名</w:t>
            </w:r>
          </w:p>
        </w:tc>
        <w:tc>
          <w:tcPr>
            <w:tcW w:w="960" w:type="dxa"/>
            <w:shd w:val="clear" w:color="auto" w:fill="auto"/>
            <w:vAlign w:val="center"/>
            <w:hideMark/>
          </w:tcPr>
          <w:p w14:paraId="1D59B1B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504ABA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F38FEA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788E2B3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责任人姓名</w:t>
            </w:r>
          </w:p>
        </w:tc>
        <w:tc>
          <w:tcPr>
            <w:tcW w:w="960" w:type="dxa"/>
            <w:shd w:val="clear" w:color="auto" w:fill="auto"/>
            <w:vAlign w:val="center"/>
            <w:hideMark/>
          </w:tcPr>
          <w:p w14:paraId="011D32E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83691D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086FC9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59422D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0008D71" w14:textId="77777777" w:rsidTr="00BF7937">
        <w:trPr>
          <w:trHeight w:val="588"/>
        </w:trPr>
        <w:tc>
          <w:tcPr>
            <w:tcW w:w="960" w:type="dxa"/>
            <w:shd w:val="clear" w:color="auto" w:fill="auto"/>
            <w:vAlign w:val="center"/>
            <w:hideMark/>
          </w:tcPr>
          <w:p w14:paraId="54265B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级别编码</w:t>
            </w:r>
          </w:p>
        </w:tc>
        <w:tc>
          <w:tcPr>
            <w:tcW w:w="960" w:type="dxa"/>
            <w:shd w:val="clear" w:color="auto" w:fill="auto"/>
            <w:vAlign w:val="center"/>
            <w:hideMark/>
          </w:tcPr>
          <w:p w14:paraId="5E82B47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7520A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17919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1DCCB9E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级别编码</w:t>
            </w:r>
          </w:p>
        </w:tc>
        <w:tc>
          <w:tcPr>
            <w:tcW w:w="960" w:type="dxa"/>
            <w:shd w:val="clear" w:color="auto" w:fill="auto"/>
            <w:vAlign w:val="center"/>
            <w:hideMark/>
          </w:tcPr>
          <w:p w14:paraId="520584D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8C676A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0C393F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A10C27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2D0EEFC" w14:textId="77777777" w:rsidTr="00BF7937">
        <w:trPr>
          <w:trHeight w:val="588"/>
        </w:trPr>
        <w:tc>
          <w:tcPr>
            <w:tcW w:w="960" w:type="dxa"/>
            <w:shd w:val="clear" w:color="auto" w:fill="auto"/>
            <w:vAlign w:val="center"/>
            <w:hideMark/>
          </w:tcPr>
          <w:p w14:paraId="403F15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年龄数量</w:t>
            </w:r>
          </w:p>
        </w:tc>
        <w:tc>
          <w:tcPr>
            <w:tcW w:w="960" w:type="dxa"/>
            <w:shd w:val="clear" w:color="auto" w:fill="auto"/>
            <w:vAlign w:val="center"/>
            <w:hideMark/>
          </w:tcPr>
          <w:p w14:paraId="4F34F71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DF863C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字</w:t>
            </w:r>
          </w:p>
        </w:tc>
        <w:tc>
          <w:tcPr>
            <w:tcW w:w="960" w:type="dxa"/>
            <w:shd w:val="clear" w:color="auto" w:fill="auto"/>
            <w:vAlign w:val="center"/>
            <w:hideMark/>
          </w:tcPr>
          <w:p w14:paraId="7D19BAF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6</w:t>
            </w:r>
          </w:p>
        </w:tc>
        <w:tc>
          <w:tcPr>
            <w:tcW w:w="960" w:type="dxa"/>
            <w:shd w:val="clear" w:color="auto" w:fill="auto"/>
            <w:vAlign w:val="center"/>
            <w:hideMark/>
          </w:tcPr>
          <w:p w14:paraId="5F275D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年龄数量</w:t>
            </w:r>
          </w:p>
        </w:tc>
        <w:tc>
          <w:tcPr>
            <w:tcW w:w="960" w:type="dxa"/>
            <w:shd w:val="clear" w:color="auto" w:fill="auto"/>
            <w:vAlign w:val="center"/>
            <w:hideMark/>
          </w:tcPr>
          <w:p w14:paraId="044DAA4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28A007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340C88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75A6B3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204C0C7" w14:textId="77777777" w:rsidTr="00BF7937">
        <w:trPr>
          <w:trHeight w:val="588"/>
        </w:trPr>
        <w:tc>
          <w:tcPr>
            <w:tcW w:w="960" w:type="dxa"/>
            <w:shd w:val="clear" w:color="auto" w:fill="auto"/>
            <w:vAlign w:val="center"/>
            <w:hideMark/>
          </w:tcPr>
          <w:p w14:paraId="246CFBA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处分描述</w:t>
            </w:r>
          </w:p>
        </w:tc>
        <w:tc>
          <w:tcPr>
            <w:tcW w:w="960" w:type="dxa"/>
            <w:shd w:val="clear" w:color="auto" w:fill="auto"/>
            <w:vAlign w:val="center"/>
            <w:hideMark/>
          </w:tcPr>
          <w:p w14:paraId="03FE57A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F74D44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0001C8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2F5443F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处分描述</w:t>
            </w:r>
          </w:p>
        </w:tc>
        <w:tc>
          <w:tcPr>
            <w:tcW w:w="960" w:type="dxa"/>
            <w:shd w:val="clear" w:color="auto" w:fill="auto"/>
            <w:vAlign w:val="center"/>
            <w:hideMark/>
          </w:tcPr>
          <w:p w14:paraId="4EC0F09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AD9B23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C976D2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8445F3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42168690"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设备停机记录</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621E297C" w14:textId="77777777" w:rsidTr="00BF7937">
        <w:trPr>
          <w:trHeight w:val="948"/>
        </w:trPr>
        <w:tc>
          <w:tcPr>
            <w:tcW w:w="960" w:type="dxa"/>
            <w:shd w:val="clear" w:color="auto" w:fill="auto"/>
            <w:vAlign w:val="center"/>
            <w:hideMark/>
          </w:tcPr>
          <w:p w14:paraId="7535146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05DC32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7814D7D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52A8DB5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32F3BE9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4BE2CD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6F9D3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492BD5D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1B75AA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252F5B89" w14:textId="77777777" w:rsidTr="00BF7937">
        <w:trPr>
          <w:trHeight w:val="588"/>
        </w:trPr>
        <w:tc>
          <w:tcPr>
            <w:tcW w:w="960" w:type="dxa"/>
            <w:shd w:val="clear" w:color="auto" w:fill="auto"/>
            <w:vAlign w:val="center"/>
            <w:hideMark/>
          </w:tcPr>
          <w:p w14:paraId="3A2A724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编码</w:t>
            </w:r>
          </w:p>
        </w:tc>
        <w:tc>
          <w:tcPr>
            <w:tcW w:w="960" w:type="dxa"/>
            <w:shd w:val="clear" w:color="auto" w:fill="auto"/>
            <w:vAlign w:val="center"/>
            <w:hideMark/>
          </w:tcPr>
          <w:p w14:paraId="097008A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A07F0B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DAA695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5D98AF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编码</w:t>
            </w:r>
          </w:p>
        </w:tc>
        <w:tc>
          <w:tcPr>
            <w:tcW w:w="960" w:type="dxa"/>
            <w:shd w:val="clear" w:color="auto" w:fill="auto"/>
            <w:vAlign w:val="center"/>
            <w:hideMark/>
          </w:tcPr>
          <w:p w14:paraId="459E6E2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9F5681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6A85AD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3B0801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AAE322E" w14:textId="77777777" w:rsidTr="00BF7937">
        <w:trPr>
          <w:trHeight w:val="876"/>
        </w:trPr>
        <w:tc>
          <w:tcPr>
            <w:tcW w:w="960" w:type="dxa"/>
            <w:shd w:val="clear" w:color="auto" w:fill="auto"/>
            <w:vAlign w:val="center"/>
            <w:hideMark/>
          </w:tcPr>
          <w:p w14:paraId="24D7547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事故停机起始时间</w:t>
            </w:r>
          </w:p>
        </w:tc>
        <w:tc>
          <w:tcPr>
            <w:tcW w:w="960" w:type="dxa"/>
            <w:shd w:val="clear" w:color="auto" w:fill="auto"/>
            <w:vAlign w:val="center"/>
            <w:hideMark/>
          </w:tcPr>
          <w:p w14:paraId="73CF12F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A179C7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26DA82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27CC8F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事故停机起始时间</w:t>
            </w:r>
          </w:p>
        </w:tc>
        <w:tc>
          <w:tcPr>
            <w:tcW w:w="960" w:type="dxa"/>
            <w:shd w:val="clear" w:color="auto" w:fill="auto"/>
            <w:vAlign w:val="center"/>
            <w:hideMark/>
          </w:tcPr>
          <w:p w14:paraId="6D9DEA7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E39DD9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CF76AA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AC2B53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2C4514F" w14:textId="77777777" w:rsidTr="00BF7937">
        <w:trPr>
          <w:trHeight w:val="876"/>
        </w:trPr>
        <w:tc>
          <w:tcPr>
            <w:tcW w:w="960" w:type="dxa"/>
            <w:shd w:val="clear" w:color="auto" w:fill="auto"/>
            <w:vAlign w:val="center"/>
            <w:hideMark/>
          </w:tcPr>
          <w:p w14:paraId="17C7E19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恢复使用时间</w:t>
            </w:r>
          </w:p>
        </w:tc>
        <w:tc>
          <w:tcPr>
            <w:tcW w:w="960" w:type="dxa"/>
            <w:shd w:val="clear" w:color="auto" w:fill="auto"/>
            <w:vAlign w:val="center"/>
            <w:hideMark/>
          </w:tcPr>
          <w:p w14:paraId="6A25E6E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B18C4C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1040CB8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20CBA77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恢复使用时间</w:t>
            </w:r>
          </w:p>
        </w:tc>
        <w:tc>
          <w:tcPr>
            <w:tcW w:w="960" w:type="dxa"/>
            <w:shd w:val="clear" w:color="auto" w:fill="auto"/>
            <w:vAlign w:val="center"/>
            <w:hideMark/>
          </w:tcPr>
          <w:p w14:paraId="3FE57D3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2027FA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4E7F2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14081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2ED3E5A3"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设备事故报告台账</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1E7C9E66" w14:textId="77777777" w:rsidTr="00BF7937">
        <w:trPr>
          <w:trHeight w:val="948"/>
        </w:trPr>
        <w:tc>
          <w:tcPr>
            <w:tcW w:w="960" w:type="dxa"/>
            <w:shd w:val="clear" w:color="auto" w:fill="auto"/>
            <w:vAlign w:val="center"/>
            <w:hideMark/>
          </w:tcPr>
          <w:p w14:paraId="121D63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0C6EA6F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0C0854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369DCB1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5E8564C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3E79342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4AD2F65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A42361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7921BD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2F9CE024" w14:textId="77777777" w:rsidTr="00BF7937">
        <w:trPr>
          <w:trHeight w:val="876"/>
        </w:trPr>
        <w:tc>
          <w:tcPr>
            <w:tcW w:w="960" w:type="dxa"/>
            <w:shd w:val="clear" w:color="auto" w:fill="auto"/>
            <w:vAlign w:val="center"/>
            <w:hideMark/>
          </w:tcPr>
          <w:p w14:paraId="2DD5790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发生事故单位编码</w:t>
            </w:r>
          </w:p>
        </w:tc>
        <w:tc>
          <w:tcPr>
            <w:tcW w:w="960" w:type="dxa"/>
            <w:shd w:val="clear" w:color="auto" w:fill="auto"/>
            <w:vAlign w:val="center"/>
            <w:hideMark/>
          </w:tcPr>
          <w:p w14:paraId="7190264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21968D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3D8652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7FADBA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发生事故单位编码</w:t>
            </w:r>
          </w:p>
        </w:tc>
        <w:tc>
          <w:tcPr>
            <w:tcW w:w="960" w:type="dxa"/>
            <w:shd w:val="clear" w:color="auto" w:fill="auto"/>
            <w:vAlign w:val="center"/>
            <w:hideMark/>
          </w:tcPr>
          <w:p w14:paraId="46D0DEB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5FDA6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EDB96B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932741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7116392" w14:textId="77777777" w:rsidTr="00BF7937">
        <w:trPr>
          <w:trHeight w:val="588"/>
        </w:trPr>
        <w:tc>
          <w:tcPr>
            <w:tcW w:w="960" w:type="dxa"/>
            <w:shd w:val="clear" w:color="auto" w:fill="auto"/>
            <w:vAlign w:val="center"/>
            <w:hideMark/>
          </w:tcPr>
          <w:p w14:paraId="304F7EA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事故地点描述</w:t>
            </w:r>
          </w:p>
        </w:tc>
        <w:tc>
          <w:tcPr>
            <w:tcW w:w="960" w:type="dxa"/>
            <w:shd w:val="clear" w:color="auto" w:fill="auto"/>
            <w:vAlign w:val="center"/>
            <w:hideMark/>
          </w:tcPr>
          <w:p w14:paraId="74B986C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C748B8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E18E6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C60C14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事故地点描述</w:t>
            </w:r>
          </w:p>
        </w:tc>
        <w:tc>
          <w:tcPr>
            <w:tcW w:w="960" w:type="dxa"/>
            <w:shd w:val="clear" w:color="auto" w:fill="auto"/>
            <w:vAlign w:val="center"/>
            <w:hideMark/>
          </w:tcPr>
          <w:p w14:paraId="36E2D7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77E5AC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56D1C5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5E5419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A905ABC" w14:textId="77777777" w:rsidTr="00BF7937">
        <w:trPr>
          <w:trHeight w:val="876"/>
        </w:trPr>
        <w:tc>
          <w:tcPr>
            <w:tcW w:w="960" w:type="dxa"/>
            <w:shd w:val="clear" w:color="auto" w:fill="auto"/>
            <w:vAlign w:val="center"/>
            <w:hideMark/>
          </w:tcPr>
          <w:p w14:paraId="412590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使用人编号</w:t>
            </w:r>
          </w:p>
        </w:tc>
        <w:tc>
          <w:tcPr>
            <w:tcW w:w="960" w:type="dxa"/>
            <w:shd w:val="clear" w:color="auto" w:fill="auto"/>
            <w:vAlign w:val="center"/>
            <w:hideMark/>
          </w:tcPr>
          <w:p w14:paraId="591B30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31F9AA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E7BD1F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1F3251B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使用人编号</w:t>
            </w:r>
          </w:p>
        </w:tc>
        <w:tc>
          <w:tcPr>
            <w:tcW w:w="960" w:type="dxa"/>
            <w:shd w:val="clear" w:color="auto" w:fill="auto"/>
            <w:vAlign w:val="center"/>
            <w:hideMark/>
          </w:tcPr>
          <w:p w14:paraId="68759C6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2FD8A0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3A54FB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7EFEE2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8509B38" w14:textId="77777777" w:rsidTr="00BF7937">
        <w:trPr>
          <w:trHeight w:val="588"/>
        </w:trPr>
        <w:tc>
          <w:tcPr>
            <w:tcW w:w="960" w:type="dxa"/>
            <w:shd w:val="clear" w:color="auto" w:fill="auto"/>
            <w:vAlign w:val="center"/>
            <w:hideMark/>
          </w:tcPr>
          <w:p w14:paraId="2EF5AED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填报时间</w:t>
            </w:r>
          </w:p>
        </w:tc>
        <w:tc>
          <w:tcPr>
            <w:tcW w:w="960" w:type="dxa"/>
            <w:shd w:val="clear" w:color="auto" w:fill="auto"/>
            <w:vAlign w:val="center"/>
            <w:hideMark/>
          </w:tcPr>
          <w:p w14:paraId="2241786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4B5ACE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08B753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7BFD668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填报时间</w:t>
            </w:r>
          </w:p>
        </w:tc>
        <w:tc>
          <w:tcPr>
            <w:tcW w:w="960" w:type="dxa"/>
            <w:shd w:val="clear" w:color="auto" w:fill="auto"/>
            <w:vAlign w:val="center"/>
            <w:hideMark/>
          </w:tcPr>
          <w:p w14:paraId="4352B90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79060A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8D9128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AA99F4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AF3D181" w14:textId="77777777" w:rsidTr="00BF7937">
        <w:trPr>
          <w:trHeight w:val="588"/>
        </w:trPr>
        <w:tc>
          <w:tcPr>
            <w:tcW w:w="960" w:type="dxa"/>
            <w:shd w:val="clear" w:color="auto" w:fill="auto"/>
            <w:vAlign w:val="center"/>
            <w:hideMark/>
          </w:tcPr>
          <w:p w14:paraId="475F9C2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事故发生时间</w:t>
            </w:r>
          </w:p>
        </w:tc>
        <w:tc>
          <w:tcPr>
            <w:tcW w:w="960" w:type="dxa"/>
            <w:shd w:val="clear" w:color="auto" w:fill="auto"/>
            <w:vAlign w:val="center"/>
            <w:hideMark/>
          </w:tcPr>
          <w:p w14:paraId="39F6FBF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32CB3C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74F9C7F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2D790D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事故发生时间</w:t>
            </w:r>
          </w:p>
        </w:tc>
        <w:tc>
          <w:tcPr>
            <w:tcW w:w="960" w:type="dxa"/>
            <w:shd w:val="clear" w:color="auto" w:fill="auto"/>
            <w:vAlign w:val="center"/>
            <w:hideMark/>
          </w:tcPr>
          <w:p w14:paraId="17F74A2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4E563A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F2C1C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A3C6B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39B6F9E" w14:textId="77777777" w:rsidTr="00BF7937">
        <w:trPr>
          <w:trHeight w:val="588"/>
        </w:trPr>
        <w:tc>
          <w:tcPr>
            <w:tcW w:w="960" w:type="dxa"/>
            <w:shd w:val="clear" w:color="auto" w:fill="auto"/>
            <w:vAlign w:val="center"/>
            <w:hideMark/>
          </w:tcPr>
          <w:p w14:paraId="06B925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制造厂编码</w:t>
            </w:r>
          </w:p>
        </w:tc>
        <w:tc>
          <w:tcPr>
            <w:tcW w:w="960" w:type="dxa"/>
            <w:shd w:val="clear" w:color="auto" w:fill="auto"/>
            <w:vAlign w:val="center"/>
            <w:hideMark/>
          </w:tcPr>
          <w:p w14:paraId="07ECA89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D0D087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809B17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46EAEB7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制造厂编码</w:t>
            </w:r>
          </w:p>
        </w:tc>
        <w:tc>
          <w:tcPr>
            <w:tcW w:w="960" w:type="dxa"/>
            <w:shd w:val="clear" w:color="auto" w:fill="auto"/>
            <w:vAlign w:val="center"/>
            <w:hideMark/>
          </w:tcPr>
          <w:p w14:paraId="3D58130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6DE51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9F02FC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E663F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76D7FCD" w14:textId="77777777" w:rsidTr="00BF7937">
        <w:trPr>
          <w:trHeight w:val="876"/>
        </w:trPr>
        <w:tc>
          <w:tcPr>
            <w:tcW w:w="960" w:type="dxa"/>
            <w:shd w:val="clear" w:color="auto" w:fill="auto"/>
            <w:vAlign w:val="center"/>
            <w:hideMark/>
          </w:tcPr>
          <w:p w14:paraId="0D15DD6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事故发生经过描述</w:t>
            </w:r>
          </w:p>
        </w:tc>
        <w:tc>
          <w:tcPr>
            <w:tcW w:w="960" w:type="dxa"/>
            <w:shd w:val="clear" w:color="auto" w:fill="auto"/>
            <w:vAlign w:val="center"/>
            <w:hideMark/>
          </w:tcPr>
          <w:p w14:paraId="1ADAE26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A2C4F2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0E64F4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E7D5AF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事故发生经过描述</w:t>
            </w:r>
          </w:p>
        </w:tc>
        <w:tc>
          <w:tcPr>
            <w:tcW w:w="960" w:type="dxa"/>
            <w:shd w:val="clear" w:color="auto" w:fill="auto"/>
            <w:vAlign w:val="center"/>
            <w:hideMark/>
          </w:tcPr>
          <w:p w14:paraId="3A18C5A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3624E8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D6CB01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DAB807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F362541" w14:textId="77777777" w:rsidTr="00BF7937">
        <w:trPr>
          <w:trHeight w:val="588"/>
        </w:trPr>
        <w:tc>
          <w:tcPr>
            <w:tcW w:w="960" w:type="dxa"/>
            <w:shd w:val="clear" w:color="auto" w:fill="auto"/>
            <w:vAlign w:val="center"/>
            <w:hideMark/>
          </w:tcPr>
          <w:p w14:paraId="5ECC920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工段编码</w:t>
            </w:r>
          </w:p>
        </w:tc>
        <w:tc>
          <w:tcPr>
            <w:tcW w:w="960" w:type="dxa"/>
            <w:shd w:val="clear" w:color="auto" w:fill="auto"/>
            <w:vAlign w:val="center"/>
            <w:hideMark/>
          </w:tcPr>
          <w:p w14:paraId="690AACA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98E262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D5BB6A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27B46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工段编码</w:t>
            </w:r>
          </w:p>
        </w:tc>
        <w:tc>
          <w:tcPr>
            <w:tcW w:w="960" w:type="dxa"/>
            <w:shd w:val="clear" w:color="auto" w:fill="auto"/>
            <w:vAlign w:val="center"/>
            <w:hideMark/>
          </w:tcPr>
          <w:p w14:paraId="4E41772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08434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AD7AD3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F1BF94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62B0157" w14:textId="77777777" w:rsidTr="00BF7937">
        <w:trPr>
          <w:trHeight w:val="588"/>
        </w:trPr>
        <w:tc>
          <w:tcPr>
            <w:tcW w:w="960" w:type="dxa"/>
            <w:shd w:val="clear" w:color="auto" w:fill="auto"/>
            <w:vAlign w:val="center"/>
            <w:hideMark/>
          </w:tcPr>
          <w:p w14:paraId="3B40050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值班工长编号</w:t>
            </w:r>
          </w:p>
        </w:tc>
        <w:tc>
          <w:tcPr>
            <w:tcW w:w="960" w:type="dxa"/>
            <w:shd w:val="clear" w:color="auto" w:fill="auto"/>
            <w:vAlign w:val="center"/>
            <w:hideMark/>
          </w:tcPr>
          <w:p w14:paraId="220CE1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33DCCF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4ED9C8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3A9B2E6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值班工长编号</w:t>
            </w:r>
          </w:p>
        </w:tc>
        <w:tc>
          <w:tcPr>
            <w:tcW w:w="960" w:type="dxa"/>
            <w:shd w:val="clear" w:color="auto" w:fill="auto"/>
            <w:vAlign w:val="center"/>
            <w:hideMark/>
          </w:tcPr>
          <w:p w14:paraId="6E50F2B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27B947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9FB988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4178A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A31C220" w14:textId="77777777" w:rsidTr="00BF7937">
        <w:trPr>
          <w:trHeight w:val="588"/>
        </w:trPr>
        <w:tc>
          <w:tcPr>
            <w:tcW w:w="960" w:type="dxa"/>
            <w:shd w:val="clear" w:color="auto" w:fill="auto"/>
            <w:vAlign w:val="center"/>
            <w:hideMark/>
          </w:tcPr>
          <w:p w14:paraId="5ADF305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修理方法描述</w:t>
            </w:r>
          </w:p>
        </w:tc>
        <w:tc>
          <w:tcPr>
            <w:tcW w:w="960" w:type="dxa"/>
            <w:shd w:val="clear" w:color="auto" w:fill="auto"/>
            <w:vAlign w:val="center"/>
            <w:hideMark/>
          </w:tcPr>
          <w:p w14:paraId="3F4E22E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39D61E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7C132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09B0E97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修理方法描述</w:t>
            </w:r>
          </w:p>
        </w:tc>
        <w:tc>
          <w:tcPr>
            <w:tcW w:w="960" w:type="dxa"/>
            <w:shd w:val="clear" w:color="auto" w:fill="auto"/>
            <w:vAlign w:val="center"/>
            <w:hideMark/>
          </w:tcPr>
          <w:p w14:paraId="62F825A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4C9922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3F96A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26F7D9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B5970FB" w14:textId="77777777" w:rsidTr="00BF7937">
        <w:trPr>
          <w:trHeight w:val="876"/>
        </w:trPr>
        <w:tc>
          <w:tcPr>
            <w:tcW w:w="960" w:type="dxa"/>
            <w:shd w:val="clear" w:color="auto" w:fill="auto"/>
            <w:vAlign w:val="center"/>
            <w:hideMark/>
          </w:tcPr>
          <w:p w14:paraId="61F12F4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现场勘查记录描述</w:t>
            </w:r>
          </w:p>
        </w:tc>
        <w:tc>
          <w:tcPr>
            <w:tcW w:w="960" w:type="dxa"/>
            <w:shd w:val="clear" w:color="auto" w:fill="auto"/>
            <w:vAlign w:val="center"/>
            <w:hideMark/>
          </w:tcPr>
          <w:p w14:paraId="7CAF6E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13922F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7FFBFA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967C2E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现场勘查记录描述</w:t>
            </w:r>
          </w:p>
        </w:tc>
        <w:tc>
          <w:tcPr>
            <w:tcW w:w="960" w:type="dxa"/>
            <w:shd w:val="clear" w:color="auto" w:fill="auto"/>
            <w:vAlign w:val="center"/>
            <w:hideMark/>
          </w:tcPr>
          <w:p w14:paraId="4CAE01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A88BB9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A9081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4B914A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BE17F50" w14:textId="77777777" w:rsidTr="00BF7937">
        <w:trPr>
          <w:trHeight w:val="876"/>
        </w:trPr>
        <w:tc>
          <w:tcPr>
            <w:tcW w:w="960" w:type="dxa"/>
            <w:shd w:val="clear" w:color="auto" w:fill="auto"/>
            <w:vAlign w:val="center"/>
            <w:hideMark/>
          </w:tcPr>
          <w:p w14:paraId="515016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现场安全勘查记录描述</w:t>
            </w:r>
          </w:p>
        </w:tc>
        <w:tc>
          <w:tcPr>
            <w:tcW w:w="960" w:type="dxa"/>
            <w:shd w:val="clear" w:color="auto" w:fill="auto"/>
            <w:vAlign w:val="center"/>
            <w:hideMark/>
          </w:tcPr>
          <w:p w14:paraId="08861EE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C5CDC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17CB2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17E1058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现场安全勘查记录描述</w:t>
            </w:r>
          </w:p>
        </w:tc>
        <w:tc>
          <w:tcPr>
            <w:tcW w:w="960" w:type="dxa"/>
            <w:shd w:val="clear" w:color="auto" w:fill="auto"/>
            <w:vAlign w:val="center"/>
            <w:hideMark/>
          </w:tcPr>
          <w:p w14:paraId="2E9DC6D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5E2D6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A44A69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6B795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6549D13" w14:textId="77777777" w:rsidTr="00BF7937">
        <w:trPr>
          <w:trHeight w:val="588"/>
        </w:trPr>
        <w:tc>
          <w:tcPr>
            <w:tcW w:w="960" w:type="dxa"/>
            <w:shd w:val="clear" w:color="auto" w:fill="auto"/>
            <w:vAlign w:val="center"/>
            <w:hideMark/>
          </w:tcPr>
          <w:p w14:paraId="74DDF5D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责任分析描述</w:t>
            </w:r>
          </w:p>
        </w:tc>
        <w:tc>
          <w:tcPr>
            <w:tcW w:w="960" w:type="dxa"/>
            <w:shd w:val="clear" w:color="auto" w:fill="auto"/>
            <w:vAlign w:val="center"/>
            <w:hideMark/>
          </w:tcPr>
          <w:p w14:paraId="022DAB9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D1BF82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50BAA2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B8BEE5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责任分析描述</w:t>
            </w:r>
          </w:p>
        </w:tc>
        <w:tc>
          <w:tcPr>
            <w:tcW w:w="960" w:type="dxa"/>
            <w:shd w:val="clear" w:color="auto" w:fill="auto"/>
            <w:vAlign w:val="center"/>
            <w:hideMark/>
          </w:tcPr>
          <w:p w14:paraId="52444F3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19F93E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1F9AA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218A3E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C521E6E" w14:textId="77777777" w:rsidTr="00BF7937">
        <w:trPr>
          <w:trHeight w:val="588"/>
        </w:trPr>
        <w:tc>
          <w:tcPr>
            <w:tcW w:w="960" w:type="dxa"/>
            <w:shd w:val="clear" w:color="auto" w:fill="auto"/>
            <w:vAlign w:val="center"/>
            <w:hideMark/>
          </w:tcPr>
          <w:p w14:paraId="571ACF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费用总计数值</w:t>
            </w:r>
          </w:p>
        </w:tc>
        <w:tc>
          <w:tcPr>
            <w:tcW w:w="960" w:type="dxa"/>
            <w:shd w:val="clear" w:color="auto" w:fill="auto"/>
            <w:vAlign w:val="center"/>
            <w:hideMark/>
          </w:tcPr>
          <w:p w14:paraId="3A9DD74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45941F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字</w:t>
            </w:r>
          </w:p>
        </w:tc>
        <w:tc>
          <w:tcPr>
            <w:tcW w:w="960" w:type="dxa"/>
            <w:shd w:val="clear" w:color="auto" w:fill="auto"/>
            <w:vAlign w:val="center"/>
            <w:hideMark/>
          </w:tcPr>
          <w:p w14:paraId="7F44AC3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0890CEF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费用总计数值</w:t>
            </w:r>
          </w:p>
        </w:tc>
        <w:tc>
          <w:tcPr>
            <w:tcW w:w="960" w:type="dxa"/>
            <w:shd w:val="clear" w:color="auto" w:fill="auto"/>
            <w:vAlign w:val="center"/>
            <w:hideMark/>
          </w:tcPr>
          <w:p w14:paraId="3660D11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B4246C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8A14D6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F243D5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DEE0D11" w14:textId="77777777" w:rsidTr="00BF7937">
        <w:trPr>
          <w:trHeight w:val="588"/>
        </w:trPr>
        <w:tc>
          <w:tcPr>
            <w:tcW w:w="960" w:type="dxa"/>
            <w:shd w:val="clear" w:color="auto" w:fill="auto"/>
            <w:vAlign w:val="center"/>
            <w:hideMark/>
          </w:tcPr>
          <w:p w14:paraId="456624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流程实例编码</w:t>
            </w:r>
          </w:p>
        </w:tc>
        <w:tc>
          <w:tcPr>
            <w:tcW w:w="960" w:type="dxa"/>
            <w:shd w:val="clear" w:color="auto" w:fill="auto"/>
            <w:vAlign w:val="center"/>
            <w:hideMark/>
          </w:tcPr>
          <w:p w14:paraId="7A81C2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F01BA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05C3E5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4DCFEC1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3CA1047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8347E4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0DE379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807CA7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624B120" w14:textId="77777777" w:rsidTr="00BF7937">
        <w:trPr>
          <w:trHeight w:val="876"/>
        </w:trPr>
        <w:tc>
          <w:tcPr>
            <w:tcW w:w="960" w:type="dxa"/>
            <w:shd w:val="clear" w:color="auto" w:fill="auto"/>
            <w:vAlign w:val="center"/>
            <w:hideMark/>
          </w:tcPr>
          <w:p w14:paraId="607831F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考核单位意见描述</w:t>
            </w:r>
          </w:p>
        </w:tc>
        <w:tc>
          <w:tcPr>
            <w:tcW w:w="960" w:type="dxa"/>
            <w:shd w:val="clear" w:color="auto" w:fill="auto"/>
            <w:vAlign w:val="center"/>
            <w:hideMark/>
          </w:tcPr>
          <w:p w14:paraId="7E21ED6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69D815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3783A2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065AD5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考核单位意见描述</w:t>
            </w:r>
          </w:p>
        </w:tc>
        <w:tc>
          <w:tcPr>
            <w:tcW w:w="960" w:type="dxa"/>
            <w:shd w:val="clear" w:color="auto" w:fill="auto"/>
            <w:vAlign w:val="center"/>
            <w:hideMark/>
          </w:tcPr>
          <w:p w14:paraId="65AF6EB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636410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A68D9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3621DF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030E3D4" w14:textId="77777777" w:rsidTr="00BF7937">
        <w:trPr>
          <w:trHeight w:val="588"/>
        </w:trPr>
        <w:tc>
          <w:tcPr>
            <w:tcW w:w="960" w:type="dxa"/>
            <w:shd w:val="clear" w:color="auto" w:fill="auto"/>
            <w:vAlign w:val="center"/>
            <w:hideMark/>
          </w:tcPr>
          <w:p w14:paraId="08ABE0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事故处理描述</w:t>
            </w:r>
          </w:p>
        </w:tc>
        <w:tc>
          <w:tcPr>
            <w:tcW w:w="960" w:type="dxa"/>
            <w:shd w:val="clear" w:color="auto" w:fill="auto"/>
            <w:vAlign w:val="center"/>
            <w:hideMark/>
          </w:tcPr>
          <w:p w14:paraId="44BE70B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8F7063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7B5DE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37142E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事故处理描述</w:t>
            </w:r>
          </w:p>
        </w:tc>
        <w:tc>
          <w:tcPr>
            <w:tcW w:w="960" w:type="dxa"/>
            <w:shd w:val="clear" w:color="auto" w:fill="auto"/>
            <w:vAlign w:val="center"/>
            <w:hideMark/>
          </w:tcPr>
          <w:p w14:paraId="1C38863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F80BFD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94D9F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1DCD70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D5F397A" w14:textId="77777777" w:rsidTr="00BF7937">
        <w:trPr>
          <w:trHeight w:val="876"/>
        </w:trPr>
        <w:tc>
          <w:tcPr>
            <w:tcW w:w="960" w:type="dxa"/>
            <w:shd w:val="clear" w:color="auto" w:fill="auto"/>
            <w:vAlign w:val="center"/>
            <w:hideMark/>
          </w:tcPr>
          <w:p w14:paraId="7EA12B2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今后防止措施描述</w:t>
            </w:r>
          </w:p>
        </w:tc>
        <w:tc>
          <w:tcPr>
            <w:tcW w:w="960" w:type="dxa"/>
            <w:shd w:val="clear" w:color="auto" w:fill="auto"/>
            <w:vAlign w:val="center"/>
            <w:hideMark/>
          </w:tcPr>
          <w:p w14:paraId="08009F8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AF3DDE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8957A3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397E041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今后防止措施描述</w:t>
            </w:r>
          </w:p>
        </w:tc>
        <w:tc>
          <w:tcPr>
            <w:tcW w:w="960" w:type="dxa"/>
            <w:shd w:val="clear" w:color="auto" w:fill="auto"/>
            <w:vAlign w:val="center"/>
            <w:hideMark/>
          </w:tcPr>
          <w:p w14:paraId="326EDE9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25DF5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995E95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725BA0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71BBA38" w14:textId="77777777" w:rsidTr="00BF7937">
        <w:trPr>
          <w:trHeight w:val="876"/>
        </w:trPr>
        <w:tc>
          <w:tcPr>
            <w:tcW w:w="960" w:type="dxa"/>
            <w:shd w:val="clear" w:color="auto" w:fill="auto"/>
            <w:vAlign w:val="center"/>
            <w:hideMark/>
          </w:tcPr>
          <w:p w14:paraId="692CAC0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事故安全处理描述</w:t>
            </w:r>
          </w:p>
        </w:tc>
        <w:tc>
          <w:tcPr>
            <w:tcW w:w="960" w:type="dxa"/>
            <w:shd w:val="clear" w:color="auto" w:fill="auto"/>
            <w:vAlign w:val="center"/>
            <w:hideMark/>
          </w:tcPr>
          <w:p w14:paraId="71CF5C0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B0B800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33C02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703FC17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事故安全处理描述</w:t>
            </w:r>
          </w:p>
        </w:tc>
        <w:tc>
          <w:tcPr>
            <w:tcW w:w="960" w:type="dxa"/>
            <w:shd w:val="clear" w:color="auto" w:fill="auto"/>
            <w:vAlign w:val="center"/>
            <w:hideMark/>
          </w:tcPr>
          <w:p w14:paraId="58EF21B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8EE528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9E21E4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2B14E7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C202A61" w14:textId="77777777" w:rsidTr="00BF7937">
        <w:trPr>
          <w:trHeight w:val="876"/>
        </w:trPr>
        <w:tc>
          <w:tcPr>
            <w:tcW w:w="960" w:type="dxa"/>
            <w:shd w:val="clear" w:color="auto" w:fill="auto"/>
            <w:vAlign w:val="center"/>
            <w:hideMark/>
          </w:tcPr>
          <w:p w14:paraId="3DC3B66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设备整改通知描述</w:t>
            </w:r>
          </w:p>
        </w:tc>
        <w:tc>
          <w:tcPr>
            <w:tcW w:w="960" w:type="dxa"/>
            <w:shd w:val="clear" w:color="auto" w:fill="auto"/>
            <w:vAlign w:val="center"/>
            <w:hideMark/>
          </w:tcPr>
          <w:p w14:paraId="1839993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4B86A6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1D63EC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7332C72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整改通知描述</w:t>
            </w:r>
          </w:p>
        </w:tc>
        <w:tc>
          <w:tcPr>
            <w:tcW w:w="960" w:type="dxa"/>
            <w:shd w:val="clear" w:color="auto" w:fill="auto"/>
            <w:vAlign w:val="center"/>
            <w:hideMark/>
          </w:tcPr>
          <w:p w14:paraId="7E0E4CB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5A157D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9B4248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EEA432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8A622E0" w14:textId="77777777" w:rsidTr="00BF7937">
        <w:trPr>
          <w:trHeight w:val="876"/>
        </w:trPr>
        <w:tc>
          <w:tcPr>
            <w:tcW w:w="960" w:type="dxa"/>
            <w:shd w:val="clear" w:color="auto" w:fill="auto"/>
            <w:vAlign w:val="center"/>
            <w:hideMark/>
          </w:tcPr>
          <w:p w14:paraId="2906AF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安全整改通知描述</w:t>
            </w:r>
          </w:p>
        </w:tc>
        <w:tc>
          <w:tcPr>
            <w:tcW w:w="960" w:type="dxa"/>
            <w:shd w:val="clear" w:color="auto" w:fill="auto"/>
            <w:vAlign w:val="center"/>
            <w:hideMark/>
          </w:tcPr>
          <w:p w14:paraId="00988F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7B9E7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1FB82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18C6282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安全整改通知描述</w:t>
            </w:r>
          </w:p>
        </w:tc>
        <w:tc>
          <w:tcPr>
            <w:tcW w:w="960" w:type="dxa"/>
            <w:shd w:val="clear" w:color="auto" w:fill="auto"/>
            <w:vAlign w:val="center"/>
            <w:hideMark/>
          </w:tcPr>
          <w:p w14:paraId="04FEE9E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2605AA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582655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67604E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7EAA530" w14:textId="77777777" w:rsidTr="00BF7937">
        <w:trPr>
          <w:trHeight w:val="876"/>
        </w:trPr>
        <w:tc>
          <w:tcPr>
            <w:tcW w:w="960" w:type="dxa"/>
            <w:shd w:val="clear" w:color="auto" w:fill="auto"/>
            <w:vAlign w:val="center"/>
            <w:hideMark/>
          </w:tcPr>
          <w:p w14:paraId="0894BE0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实际整改情况描述</w:t>
            </w:r>
          </w:p>
        </w:tc>
        <w:tc>
          <w:tcPr>
            <w:tcW w:w="960" w:type="dxa"/>
            <w:shd w:val="clear" w:color="auto" w:fill="auto"/>
            <w:vAlign w:val="center"/>
            <w:hideMark/>
          </w:tcPr>
          <w:p w14:paraId="4D4AAD1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4DE4A8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EDEFA3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B31AE2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实际整改情况描述</w:t>
            </w:r>
          </w:p>
        </w:tc>
        <w:tc>
          <w:tcPr>
            <w:tcW w:w="960" w:type="dxa"/>
            <w:shd w:val="clear" w:color="auto" w:fill="auto"/>
            <w:vAlign w:val="center"/>
            <w:hideMark/>
          </w:tcPr>
          <w:p w14:paraId="6BF3D5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461EBF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BA53B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CD9BB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5FDCDD4" w14:textId="77777777" w:rsidTr="00BF7937">
        <w:trPr>
          <w:trHeight w:val="1164"/>
        </w:trPr>
        <w:tc>
          <w:tcPr>
            <w:tcW w:w="960" w:type="dxa"/>
            <w:shd w:val="clear" w:color="auto" w:fill="auto"/>
            <w:vAlign w:val="center"/>
            <w:hideMark/>
          </w:tcPr>
          <w:p w14:paraId="5FD001B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验证设备事故整改结果描述</w:t>
            </w:r>
          </w:p>
        </w:tc>
        <w:tc>
          <w:tcPr>
            <w:tcW w:w="960" w:type="dxa"/>
            <w:shd w:val="clear" w:color="auto" w:fill="auto"/>
            <w:vAlign w:val="center"/>
            <w:hideMark/>
          </w:tcPr>
          <w:p w14:paraId="49DFD80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B6F3DA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59C7FC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3FDF3F9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验证设备事故整改结果描述</w:t>
            </w:r>
          </w:p>
        </w:tc>
        <w:tc>
          <w:tcPr>
            <w:tcW w:w="960" w:type="dxa"/>
            <w:shd w:val="clear" w:color="auto" w:fill="auto"/>
            <w:vAlign w:val="center"/>
            <w:hideMark/>
          </w:tcPr>
          <w:p w14:paraId="7297BA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1EA267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ED217C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CE69C0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6ADA31B" w14:textId="77777777" w:rsidTr="00BF7937">
        <w:trPr>
          <w:trHeight w:val="1164"/>
        </w:trPr>
        <w:tc>
          <w:tcPr>
            <w:tcW w:w="960" w:type="dxa"/>
            <w:shd w:val="clear" w:color="auto" w:fill="auto"/>
            <w:vAlign w:val="center"/>
            <w:hideMark/>
          </w:tcPr>
          <w:p w14:paraId="54CE2AE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验证设备事故安全整改结果描述</w:t>
            </w:r>
          </w:p>
        </w:tc>
        <w:tc>
          <w:tcPr>
            <w:tcW w:w="960" w:type="dxa"/>
            <w:shd w:val="clear" w:color="auto" w:fill="auto"/>
            <w:vAlign w:val="center"/>
            <w:hideMark/>
          </w:tcPr>
          <w:p w14:paraId="04501D6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084070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40F5E6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CA495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验证设备事故安全整改结果描述</w:t>
            </w:r>
          </w:p>
        </w:tc>
        <w:tc>
          <w:tcPr>
            <w:tcW w:w="960" w:type="dxa"/>
            <w:shd w:val="clear" w:color="auto" w:fill="auto"/>
            <w:vAlign w:val="center"/>
            <w:hideMark/>
          </w:tcPr>
          <w:p w14:paraId="60FD40F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EB2F3D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24249D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4178DF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127A780" w14:textId="77777777" w:rsidTr="00BF7937">
        <w:trPr>
          <w:trHeight w:val="588"/>
        </w:trPr>
        <w:tc>
          <w:tcPr>
            <w:tcW w:w="960" w:type="dxa"/>
            <w:shd w:val="clear" w:color="auto" w:fill="auto"/>
            <w:vAlign w:val="center"/>
            <w:hideMark/>
          </w:tcPr>
          <w:p w14:paraId="3E57180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批示描述</w:t>
            </w:r>
          </w:p>
        </w:tc>
        <w:tc>
          <w:tcPr>
            <w:tcW w:w="960" w:type="dxa"/>
            <w:shd w:val="clear" w:color="auto" w:fill="auto"/>
            <w:vAlign w:val="center"/>
            <w:hideMark/>
          </w:tcPr>
          <w:p w14:paraId="2E40A5F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12CF3F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4990E4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EC5535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批示描述</w:t>
            </w:r>
          </w:p>
        </w:tc>
        <w:tc>
          <w:tcPr>
            <w:tcW w:w="960" w:type="dxa"/>
            <w:shd w:val="clear" w:color="auto" w:fill="auto"/>
            <w:vAlign w:val="center"/>
            <w:hideMark/>
          </w:tcPr>
          <w:p w14:paraId="231B39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68C671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35ACD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D9B7D6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096113AF"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设备事故分析会议纪要</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1278FD17" w14:textId="77777777" w:rsidTr="00BF7937">
        <w:trPr>
          <w:trHeight w:val="948"/>
        </w:trPr>
        <w:tc>
          <w:tcPr>
            <w:tcW w:w="960" w:type="dxa"/>
            <w:shd w:val="clear" w:color="auto" w:fill="auto"/>
            <w:vAlign w:val="center"/>
            <w:hideMark/>
          </w:tcPr>
          <w:p w14:paraId="6C3CCEB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73D3B19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B5045E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7197296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4F1C36E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0871FCE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800E9D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76188DF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270C006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4C156BA5" w14:textId="77777777" w:rsidTr="00BF7937">
        <w:trPr>
          <w:trHeight w:val="1452"/>
        </w:trPr>
        <w:tc>
          <w:tcPr>
            <w:tcW w:w="960" w:type="dxa"/>
            <w:shd w:val="clear" w:color="auto" w:fill="auto"/>
            <w:vAlign w:val="center"/>
            <w:hideMark/>
          </w:tcPr>
          <w:p w14:paraId="4692044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会议类型代码</w:t>
            </w:r>
          </w:p>
        </w:tc>
        <w:tc>
          <w:tcPr>
            <w:tcW w:w="960" w:type="dxa"/>
            <w:shd w:val="clear" w:color="auto" w:fill="auto"/>
            <w:vAlign w:val="center"/>
            <w:hideMark/>
          </w:tcPr>
          <w:p w14:paraId="6ABA85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098208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724C12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18137E9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会议类型代码</w:t>
            </w:r>
          </w:p>
        </w:tc>
        <w:tc>
          <w:tcPr>
            <w:tcW w:w="960" w:type="dxa"/>
            <w:shd w:val="clear" w:color="auto" w:fill="auto"/>
            <w:vAlign w:val="center"/>
            <w:hideMark/>
          </w:tcPr>
          <w:p w14:paraId="3EEB426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25EB54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65CE1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44C3EE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事故分析会议,2：事故安全分析会议</w:t>
            </w:r>
          </w:p>
        </w:tc>
      </w:tr>
      <w:tr w:rsidR="00BF7937" w:rsidRPr="00BF7937" w14:paraId="77BBF881" w14:textId="77777777" w:rsidTr="00BF7937">
        <w:trPr>
          <w:trHeight w:val="588"/>
        </w:trPr>
        <w:tc>
          <w:tcPr>
            <w:tcW w:w="960" w:type="dxa"/>
            <w:shd w:val="clear" w:color="auto" w:fill="auto"/>
            <w:vAlign w:val="center"/>
            <w:hideMark/>
          </w:tcPr>
          <w:p w14:paraId="6CCF895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会议名称</w:t>
            </w:r>
          </w:p>
        </w:tc>
        <w:tc>
          <w:tcPr>
            <w:tcW w:w="960" w:type="dxa"/>
            <w:shd w:val="clear" w:color="auto" w:fill="auto"/>
            <w:vAlign w:val="center"/>
            <w:hideMark/>
          </w:tcPr>
          <w:p w14:paraId="70D46D6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075D51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37BE6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000</w:t>
            </w:r>
          </w:p>
        </w:tc>
        <w:tc>
          <w:tcPr>
            <w:tcW w:w="960" w:type="dxa"/>
            <w:shd w:val="clear" w:color="auto" w:fill="auto"/>
            <w:vAlign w:val="center"/>
            <w:hideMark/>
          </w:tcPr>
          <w:p w14:paraId="2345FFC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会议名称</w:t>
            </w:r>
          </w:p>
        </w:tc>
        <w:tc>
          <w:tcPr>
            <w:tcW w:w="960" w:type="dxa"/>
            <w:shd w:val="clear" w:color="auto" w:fill="auto"/>
            <w:vAlign w:val="center"/>
            <w:hideMark/>
          </w:tcPr>
          <w:p w14:paraId="4F737D1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C92D3D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7D5BBF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D97E8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DA76516" w14:textId="77777777" w:rsidTr="00BF7937">
        <w:trPr>
          <w:trHeight w:val="588"/>
        </w:trPr>
        <w:tc>
          <w:tcPr>
            <w:tcW w:w="960" w:type="dxa"/>
            <w:shd w:val="clear" w:color="auto" w:fill="auto"/>
            <w:vAlign w:val="center"/>
            <w:hideMark/>
          </w:tcPr>
          <w:p w14:paraId="0139708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会议时间</w:t>
            </w:r>
          </w:p>
        </w:tc>
        <w:tc>
          <w:tcPr>
            <w:tcW w:w="960" w:type="dxa"/>
            <w:shd w:val="clear" w:color="auto" w:fill="auto"/>
            <w:vAlign w:val="center"/>
            <w:hideMark/>
          </w:tcPr>
          <w:p w14:paraId="139E30F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6C9A31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708183A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33A46FF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会议时间</w:t>
            </w:r>
          </w:p>
        </w:tc>
        <w:tc>
          <w:tcPr>
            <w:tcW w:w="960" w:type="dxa"/>
            <w:shd w:val="clear" w:color="auto" w:fill="auto"/>
            <w:vAlign w:val="center"/>
            <w:hideMark/>
          </w:tcPr>
          <w:p w14:paraId="4667351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06D54B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D58507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012D5F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715ECAC" w14:textId="77777777" w:rsidTr="00BF7937">
        <w:trPr>
          <w:trHeight w:val="588"/>
        </w:trPr>
        <w:tc>
          <w:tcPr>
            <w:tcW w:w="960" w:type="dxa"/>
            <w:shd w:val="clear" w:color="auto" w:fill="auto"/>
            <w:vAlign w:val="center"/>
            <w:hideMark/>
          </w:tcPr>
          <w:p w14:paraId="09DDB63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会议地点描述</w:t>
            </w:r>
          </w:p>
        </w:tc>
        <w:tc>
          <w:tcPr>
            <w:tcW w:w="960" w:type="dxa"/>
            <w:shd w:val="clear" w:color="auto" w:fill="auto"/>
            <w:vAlign w:val="center"/>
            <w:hideMark/>
          </w:tcPr>
          <w:p w14:paraId="19A5134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CE28C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A3B8D8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9B2702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会议地点描述</w:t>
            </w:r>
          </w:p>
        </w:tc>
        <w:tc>
          <w:tcPr>
            <w:tcW w:w="960" w:type="dxa"/>
            <w:shd w:val="clear" w:color="auto" w:fill="auto"/>
            <w:vAlign w:val="center"/>
            <w:hideMark/>
          </w:tcPr>
          <w:p w14:paraId="7D8573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3B6F9C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D9802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BA8D59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1420FBB" w14:textId="77777777" w:rsidTr="00BF7937">
        <w:trPr>
          <w:trHeight w:val="876"/>
        </w:trPr>
        <w:tc>
          <w:tcPr>
            <w:tcW w:w="960" w:type="dxa"/>
            <w:shd w:val="clear" w:color="auto" w:fill="auto"/>
            <w:vAlign w:val="center"/>
            <w:hideMark/>
          </w:tcPr>
          <w:p w14:paraId="2F2569F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会议记录人编号</w:t>
            </w:r>
          </w:p>
        </w:tc>
        <w:tc>
          <w:tcPr>
            <w:tcW w:w="960" w:type="dxa"/>
            <w:shd w:val="clear" w:color="auto" w:fill="auto"/>
            <w:vAlign w:val="center"/>
            <w:hideMark/>
          </w:tcPr>
          <w:p w14:paraId="495ED6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64F99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6B2E6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5833309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会议记录人编号</w:t>
            </w:r>
          </w:p>
        </w:tc>
        <w:tc>
          <w:tcPr>
            <w:tcW w:w="960" w:type="dxa"/>
            <w:shd w:val="clear" w:color="auto" w:fill="auto"/>
            <w:vAlign w:val="center"/>
            <w:hideMark/>
          </w:tcPr>
          <w:p w14:paraId="3EDCF2D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D5C187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1234D3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2563B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58BEBF6" w14:textId="77777777" w:rsidTr="00BF7937">
        <w:trPr>
          <w:trHeight w:val="876"/>
        </w:trPr>
        <w:tc>
          <w:tcPr>
            <w:tcW w:w="960" w:type="dxa"/>
            <w:shd w:val="clear" w:color="auto" w:fill="auto"/>
            <w:vAlign w:val="center"/>
            <w:hideMark/>
          </w:tcPr>
          <w:p w14:paraId="2E62390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会议主持人编号</w:t>
            </w:r>
          </w:p>
        </w:tc>
        <w:tc>
          <w:tcPr>
            <w:tcW w:w="960" w:type="dxa"/>
            <w:shd w:val="clear" w:color="auto" w:fill="auto"/>
            <w:vAlign w:val="center"/>
            <w:hideMark/>
          </w:tcPr>
          <w:p w14:paraId="0931741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93F6D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169C3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718625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会议主持人编号</w:t>
            </w:r>
          </w:p>
        </w:tc>
        <w:tc>
          <w:tcPr>
            <w:tcW w:w="960" w:type="dxa"/>
            <w:shd w:val="clear" w:color="auto" w:fill="auto"/>
            <w:vAlign w:val="center"/>
            <w:hideMark/>
          </w:tcPr>
          <w:p w14:paraId="4256167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BA9C8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B8173D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045EC6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EB9D42C" w14:textId="77777777" w:rsidTr="00BF7937">
        <w:trPr>
          <w:trHeight w:val="588"/>
        </w:trPr>
        <w:tc>
          <w:tcPr>
            <w:tcW w:w="960" w:type="dxa"/>
            <w:shd w:val="clear" w:color="auto" w:fill="auto"/>
            <w:vAlign w:val="center"/>
            <w:hideMark/>
          </w:tcPr>
          <w:p w14:paraId="23E8189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参会人员描述</w:t>
            </w:r>
          </w:p>
        </w:tc>
        <w:tc>
          <w:tcPr>
            <w:tcW w:w="960" w:type="dxa"/>
            <w:shd w:val="clear" w:color="auto" w:fill="auto"/>
            <w:vAlign w:val="center"/>
            <w:hideMark/>
          </w:tcPr>
          <w:p w14:paraId="1A04BCC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2CB59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E48192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7EF8AEC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参会人员描述</w:t>
            </w:r>
          </w:p>
        </w:tc>
        <w:tc>
          <w:tcPr>
            <w:tcW w:w="960" w:type="dxa"/>
            <w:shd w:val="clear" w:color="auto" w:fill="auto"/>
            <w:vAlign w:val="center"/>
            <w:hideMark/>
          </w:tcPr>
          <w:p w14:paraId="2555CD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7A9488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44FB80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154011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302DA97" w14:textId="77777777" w:rsidTr="00BF7937">
        <w:trPr>
          <w:trHeight w:val="588"/>
        </w:trPr>
        <w:tc>
          <w:tcPr>
            <w:tcW w:w="960" w:type="dxa"/>
            <w:shd w:val="clear" w:color="auto" w:fill="auto"/>
            <w:vAlign w:val="center"/>
            <w:hideMark/>
          </w:tcPr>
          <w:p w14:paraId="6A0D848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会议内容描述</w:t>
            </w:r>
          </w:p>
        </w:tc>
        <w:tc>
          <w:tcPr>
            <w:tcW w:w="960" w:type="dxa"/>
            <w:shd w:val="clear" w:color="auto" w:fill="auto"/>
            <w:vAlign w:val="center"/>
            <w:hideMark/>
          </w:tcPr>
          <w:p w14:paraId="23A1580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FBBC8F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21A325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220A999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会议内容描述</w:t>
            </w:r>
          </w:p>
        </w:tc>
        <w:tc>
          <w:tcPr>
            <w:tcW w:w="960" w:type="dxa"/>
            <w:shd w:val="clear" w:color="auto" w:fill="auto"/>
            <w:vAlign w:val="center"/>
            <w:hideMark/>
          </w:tcPr>
          <w:p w14:paraId="0BB1EE4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40DC4E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F486A0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8175AC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24EAC10" w14:textId="77777777" w:rsidTr="00BF7937">
        <w:trPr>
          <w:trHeight w:val="588"/>
        </w:trPr>
        <w:tc>
          <w:tcPr>
            <w:tcW w:w="960" w:type="dxa"/>
            <w:shd w:val="clear" w:color="auto" w:fill="auto"/>
            <w:vAlign w:val="center"/>
            <w:hideMark/>
          </w:tcPr>
          <w:p w14:paraId="0F8899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事故经过描述</w:t>
            </w:r>
          </w:p>
        </w:tc>
        <w:tc>
          <w:tcPr>
            <w:tcW w:w="960" w:type="dxa"/>
            <w:shd w:val="clear" w:color="auto" w:fill="auto"/>
            <w:vAlign w:val="center"/>
            <w:hideMark/>
          </w:tcPr>
          <w:p w14:paraId="066A9BF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2EE030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FF8365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304A2E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事故经过描述</w:t>
            </w:r>
          </w:p>
        </w:tc>
        <w:tc>
          <w:tcPr>
            <w:tcW w:w="960" w:type="dxa"/>
            <w:shd w:val="clear" w:color="auto" w:fill="auto"/>
            <w:vAlign w:val="center"/>
            <w:hideMark/>
          </w:tcPr>
          <w:p w14:paraId="28D69A1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BE35D7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C85A60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E3E2CE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B2B4E04" w14:textId="77777777" w:rsidTr="00BF7937">
        <w:trPr>
          <w:trHeight w:val="588"/>
        </w:trPr>
        <w:tc>
          <w:tcPr>
            <w:tcW w:w="960" w:type="dxa"/>
            <w:shd w:val="clear" w:color="auto" w:fill="auto"/>
            <w:vAlign w:val="center"/>
            <w:hideMark/>
          </w:tcPr>
          <w:p w14:paraId="6F2B90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原因分析描述</w:t>
            </w:r>
          </w:p>
        </w:tc>
        <w:tc>
          <w:tcPr>
            <w:tcW w:w="960" w:type="dxa"/>
            <w:shd w:val="clear" w:color="auto" w:fill="auto"/>
            <w:vAlign w:val="center"/>
            <w:hideMark/>
          </w:tcPr>
          <w:p w14:paraId="7544B2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77FDB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F18380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F2933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原因分析描述</w:t>
            </w:r>
          </w:p>
        </w:tc>
        <w:tc>
          <w:tcPr>
            <w:tcW w:w="960" w:type="dxa"/>
            <w:shd w:val="clear" w:color="auto" w:fill="auto"/>
            <w:vAlign w:val="center"/>
            <w:hideMark/>
          </w:tcPr>
          <w:p w14:paraId="7AA6340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528196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E62C13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D9AEA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4D0F224" w14:textId="77777777" w:rsidTr="00BF7937">
        <w:trPr>
          <w:trHeight w:val="588"/>
        </w:trPr>
        <w:tc>
          <w:tcPr>
            <w:tcW w:w="960" w:type="dxa"/>
            <w:shd w:val="clear" w:color="auto" w:fill="auto"/>
            <w:vAlign w:val="center"/>
            <w:hideMark/>
          </w:tcPr>
          <w:p w14:paraId="375CB9A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整改措施描述</w:t>
            </w:r>
          </w:p>
        </w:tc>
        <w:tc>
          <w:tcPr>
            <w:tcW w:w="960" w:type="dxa"/>
            <w:shd w:val="clear" w:color="auto" w:fill="auto"/>
            <w:vAlign w:val="center"/>
            <w:hideMark/>
          </w:tcPr>
          <w:p w14:paraId="7B4A4E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CC384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3C347B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15A1FDE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整改措施描述</w:t>
            </w:r>
          </w:p>
        </w:tc>
        <w:tc>
          <w:tcPr>
            <w:tcW w:w="960" w:type="dxa"/>
            <w:shd w:val="clear" w:color="auto" w:fill="auto"/>
            <w:vAlign w:val="center"/>
            <w:hideMark/>
          </w:tcPr>
          <w:p w14:paraId="0295A3D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1BC2A2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AAAF8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C18F7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CA1D1C6" w14:textId="77777777" w:rsidTr="00BF7937">
        <w:trPr>
          <w:trHeight w:val="588"/>
        </w:trPr>
        <w:tc>
          <w:tcPr>
            <w:tcW w:w="960" w:type="dxa"/>
            <w:shd w:val="clear" w:color="auto" w:fill="auto"/>
            <w:vAlign w:val="center"/>
            <w:hideMark/>
          </w:tcPr>
          <w:p w14:paraId="7EE61DE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处理意见描述</w:t>
            </w:r>
          </w:p>
        </w:tc>
        <w:tc>
          <w:tcPr>
            <w:tcW w:w="960" w:type="dxa"/>
            <w:shd w:val="clear" w:color="auto" w:fill="auto"/>
            <w:vAlign w:val="center"/>
            <w:hideMark/>
          </w:tcPr>
          <w:p w14:paraId="5D16040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0A65E8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985724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0F7D023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处理意见描述</w:t>
            </w:r>
          </w:p>
        </w:tc>
        <w:tc>
          <w:tcPr>
            <w:tcW w:w="960" w:type="dxa"/>
            <w:shd w:val="clear" w:color="auto" w:fill="auto"/>
            <w:vAlign w:val="center"/>
            <w:hideMark/>
          </w:tcPr>
          <w:p w14:paraId="49CA4F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15C57B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E9E6EC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F0CE4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47A7443B"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设备达产信息</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217A987C" w14:textId="77777777" w:rsidTr="00BF7937">
        <w:trPr>
          <w:trHeight w:val="948"/>
        </w:trPr>
        <w:tc>
          <w:tcPr>
            <w:tcW w:w="960" w:type="dxa"/>
            <w:shd w:val="clear" w:color="auto" w:fill="auto"/>
            <w:vAlign w:val="center"/>
            <w:hideMark/>
          </w:tcPr>
          <w:p w14:paraId="76F1795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28C95D7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01299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749E9C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03D5718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2E70CA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80A84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067A0D3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135AE7C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0C3C7CD2" w14:textId="77777777" w:rsidTr="00BF7937">
        <w:trPr>
          <w:trHeight w:val="588"/>
        </w:trPr>
        <w:tc>
          <w:tcPr>
            <w:tcW w:w="960" w:type="dxa"/>
            <w:shd w:val="clear" w:color="auto" w:fill="auto"/>
            <w:vAlign w:val="center"/>
            <w:hideMark/>
          </w:tcPr>
          <w:p w14:paraId="773882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编码</w:t>
            </w:r>
          </w:p>
        </w:tc>
        <w:tc>
          <w:tcPr>
            <w:tcW w:w="960" w:type="dxa"/>
            <w:shd w:val="clear" w:color="auto" w:fill="auto"/>
            <w:vAlign w:val="center"/>
            <w:hideMark/>
          </w:tcPr>
          <w:p w14:paraId="4DFAC29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80862F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4CA63F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4369F5B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编码</w:t>
            </w:r>
          </w:p>
        </w:tc>
        <w:tc>
          <w:tcPr>
            <w:tcW w:w="960" w:type="dxa"/>
            <w:shd w:val="clear" w:color="auto" w:fill="auto"/>
            <w:vAlign w:val="center"/>
            <w:hideMark/>
          </w:tcPr>
          <w:p w14:paraId="53033D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E5D112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368EC1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B3570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4931654" w14:textId="77777777" w:rsidTr="00BF7937">
        <w:trPr>
          <w:trHeight w:val="588"/>
        </w:trPr>
        <w:tc>
          <w:tcPr>
            <w:tcW w:w="960" w:type="dxa"/>
            <w:shd w:val="clear" w:color="auto" w:fill="auto"/>
            <w:vAlign w:val="center"/>
            <w:hideMark/>
          </w:tcPr>
          <w:p w14:paraId="078D2EC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申请时间</w:t>
            </w:r>
          </w:p>
        </w:tc>
        <w:tc>
          <w:tcPr>
            <w:tcW w:w="960" w:type="dxa"/>
            <w:shd w:val="clear" w:color="auto" w:fill="auto"/>
            <w:vAlign w:val="center"/>
            <w:hideMark/>
          </w:tcPr>
          <w:p w14:paraId="4E483B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41B66E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6A46DA1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3B29BD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申请时间</w:t>
            </w:r>
          </w:p>
        </w:tc>
        <w:tc>
          <w:tcPr>
            <w:tcW w:w="960" w:type="dxa"/>
            <w:shd w:val="clear" w:color="auto" w:fill="auto"/>
            <w:vAlign w:val="center"/>
            <w:hideMark/>
          </w:tcPr>
          <w:p w14:paraId="4B5528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D06A7D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3622DB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8807EF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90EAE24" w14:textId="77777777" w:rsidTr="00BF7937">
        <w:trPr>
          <w:trHeight w:val="588"/>
        </w:trPr>
        <w:tc>
          <w:tcPr>
            <w:tcW w:w="960" w:type="dxa"/>
            <w:shd w:val="clear" w:color="auto" w:fill="auto"/>
            <w:vAlign w:val="center"/>
            <w:hideMark/>
          </w:tcPr>
          <w:p w14:paraId="59CC7D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投产日期</w:t>
            </w:r>
          </w:p>
        </w:tc>
        <w:tc>
          <w:tcPr>
            <w:tcW w:w="960" w:type="dxa"/>
            <w:shd w:val="clear" w:color="auto" w:fill="auto"/>
            <w:vAlign w:val="center"/>
            <w:hideMark/>
          </w:tcPr>
          <w:p w14:paraId="14F710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544EF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209AC45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6C6AF48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投产日期</w:t>
            </w:r>
          </w:p>
        </w:tc>
        <w:tc>
          <w:tcPr>
            <w:tcW w:w="960" w:type="dxa"/>
            <w:shd w:val="clear" w:color="auto" w:fill="auto"/>
            <w:vAlign w:val="center"/>
            <w:hideMark/>
          </w:tcPr>
          <w:p w14:paraId="5E33BE5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21A5E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8A1C2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0A946D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66636C5" w14:textId="77777777" w:rsidTr="00BF7937">
        <w:trPr>
          <w:trHeight w:val="588"/>
        </w:trPr>
        <w:tc>
          <w:tcPr>
            <w:tcW w:w="960" w:type="dxa"/>
            <w:shd w:val="clear" w:color="auto" w:fill="auto"/>
            <w:vAlign w:val="center"/>
            <w:hideMark/>
          </w:tcPr>
          <w:p w14:paraId="433BA2B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达产日期</w:t>
            </w:r>
          </w:p>
        </w:tc>
        <w:tc>
          <w:tcPr>
            <w:tcW w:w="960" w:type="dxa"/>
            <w:shd w:val="clear" w:color="auto" w:fill="auto"/>
            <w:vAlign w:val="center"/>
            <w:hideMark/>
          </w:tcPr>
          <w:p w14:paraId="61DD899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AF33FA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30DE3B3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5893953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达产日期</w:t>
            </w:r>
          </w:p>
        </w:tc>
        <w:tc>
          <w:tcPr>
            <w:tcW w:w="960" w:type="dxa"/>
            <w:shd w:val="clear" w:color="auto" w:fill="auto"/>
            <w:vAlign w:val="center"/>
            <w:hideMark/>
          </w:tcPr>
          <w:p w14:paraId="30D1053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DC2412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04A99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8EF10D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37C9B54" w14:textId="77777777" w:rsidTr="00BF7937">
        <w:trPr>
          <w:trHeight w:val="876"/>
        </w:trPr>
        <w:tc>
          <w:tcPr>
            <w:tcW w:w="960" w:type="dxa"/>
            <w:shd w:val="clear" w:color="auto" w:fill="auto"/>
            <w:vAlign w:val="center"/>
            <w:hideMark/>
          </w:tcPr>
          <w:p w14:paraId="6A4FCE9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达产情况说明描述</w:t>
            </w:r>
          </w:p>
        </w:tc>
        <w:tc>
          <w:tcPr>
            <w:tcW w:w="960" w:type="dxa"/>
            <w:shd w:val="clear" w:color="auto" w:fill="auto"/>
            <w:vAlign w:val="center"/>
            <w:hideMark/>
          </w:tcPr>
          <w:p w14:paraId="12B4C1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B67C5D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71E9FE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0CE93AF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达产情况说明描述</w:t>
            </w:r>
          </w:p>
        </w:tc>
        <w:tc>
          <w:tcPr>
            <w:tcW w:w="960" w:type="dxa"/>
            <w:shd w:val="clear" w:color="auto" w:fill="auto"/>
            <w:vAlign w:val="center"/>
            <w:hideMark/>
          </w:tcPr>
          <w:p w14:paraId="6A8895C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4E626D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C6DE1F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E83DB2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5CF2754" w14:textId="77777777" w:rsidTr="00BF7937">
        <w:trPr>
          <w:trHeight w:val="588"/>
        </w:trPr>
        <w:tc>
          <w:tcPr>
            <w:tcW w:w="960" w:type="dxa"/>
            <w:shd w:val="clear" w:color="auto" w:fill="auto"/>
            <w:vAlign w:val="center"/>
            <w:hideMark/>
          </w:tcPr>
          <w:p w14:paraId="7E5FA5B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流程实例编码</w:t>
            </w:r>
          </w:p>
        </w:tc>
        <w:tc>
          <w:tcPr>
            <w:tcW w:w="960" w:type="dxa"/>
            <w:shd w:val="clear" w:color="auto" w:fill="auto"/>
            <w:vAlign w:val="center"/>
            <w:hideMark/>
          </w:tcPr>
          <w:p w14:paraId="3665C3F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91B83B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F98EB0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187D6C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1EC94DF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BC1C71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3FF919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E80948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0D570DC8" w14:textId="77777777" w:rsidR="00BF7937" w:rsidRPr="00B93F39" w:rsidRDefault="00BF7937" w:rsidP="00BF7937">
      <w:pPr>
        <w:pStyle w:val="15"/>
        <w:spacing w:beforeLines="25" w:before="78" w:afterLines="25" w:after="78"/>
        <w:ind w:firstLine="480"/>
        <w:rPr>
          <w:bCs/>
          <w:sz w:val="24"/>
          <w:szCs w:val="32"/>
        </w:rPr>
      </w:pPr>
      <w:r w:rsidRPr="00BF7937">
        <w:rPr>
          <w:rFonts w:hint="eastAsia"/>
          <w:bCs/>
          <w:sz w:val="24"/>
          <w:szCs w:val="32"/>
        </w:rPr>
        <w:t>设备达产申请台账</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2CEC477F" w14:textId="77777777" w:rsidTr="00BF7937">
        <w:trPr>
          <w:trHeight w:val="876"/>
        </w:trPr>
        <w:tc>
          <w:tcPr>
            <w:tcW w:w="960" w:type="dxa"/>
            <w:shd w:val="clear" w:color="auto" w:fill="auto"/>
            <w:vAlign w:val="center"/>
            <w:hideMark/>
          </w:tcPr>
          <w:p w14:paraId="5FB8577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E01729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894C67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5E8EC05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2576704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4BBEFC8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78E9EC7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4121073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2B1DAFC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3127607C" w14:textId="77777777" w:rsidTr="00BF7937">
        <w:trPr>
          <w:trHeight w:val="588"/>
        </w:trPr>
        <w:tc>
          <w:tcPr>
            <w:tcW w:w="960" w:type="dxa"/>
            <w:shd w:val="clear" w:color="auto" w:fill="auto"/>
            <w:vAlign w:val="center"/>
            <w:hideMark/>
          </w:tcPr>
          <w:p w14:paraId="7F7F987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编码</w:t>
            </w:r>
          </w:p>
        </w:tc>
        <w:tc>
          <w:tcPr>
            <w:tcW w:w="960" w:type="dxa"/>
            <w:shd w:val="clear" w:color="auto" w:fill="auto"/>
            <w:vAlign w:val="center"/>
            <w:hideMark/>
          </w:tcPr>
          <w:p w14:paraId="5D0827E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CF099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52F14E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A4299B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编码</w:t>
            </w:r>
          </w:p>
        </w:tc>
        <w:tc>
          <w:tcPr>
            <w:tcW w:w="960" w:type="dxa"/>
            <w:shd w:val="clear" w:color="auto" w:fill="auto"/>
            <w:vAlign w:val="center"/>
            <w:hideMark/>
          </w:tcPr>
          <w:p w14:paraId="380F14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582625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6036EF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CC589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628F3F4" w14:textId="77777777" w:rsidTr="00BF7937">
        <w:trPr>
          <w:trHeight w:val="588"/>
        </w:trPr>
        <w:tc>
          <w:tcPr>
            <w:tcW w:w="960" w:type="dxa"/>
            <w:shd w:val="clear" w:color="auto" w:fill="auto"/>
            <w:vAlign w:val="center"/>
            <w:hideMark/>
          </w:tcPr>
          <w:p w14:paraId="4EAD47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申请时间</w:t>
            </w:r>
          </w:p>
        </w:tc>
        <w:tc>
          <w:tcPr>
            <w:tcW w:w="960" w:type="dxa"/>
            <w:shd w:val="clear" w:color="auto" w:fill="auto"/>
            <w:vAlign w:val="center"/>
            <w:hideMark/>
          </w:tcPr>
          <w:p w14:paraId="68A4388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F1A5E9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31AC0A9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301E479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申请时间</w:t>
            </w:r>
          </w:p>
        </w:tc>
        <w:tc>
          <w:tcPr>
            <w:tcW w:w="960" w:type="dxa"/>
            <w:shd w:val="clear" w:color="auto" w:fill="auto"/>
            <w:vAlign w:val="center"/>
            <w:hideMark/>
          </w:tcPr>
          <w:p w14:paraId="14AD9A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2FF1D9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01EDA6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AADBC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CCDBFB4" w14:textId="77777777" w:rsidTr="00BF7937">
        <w:trPr>
          <w:trHeight w:val="588"/>
        </w:trPr>
        <w:tc>
          <w:tcPr>
            <w:tcW w:w="960" w:type="dxa"/>
            <w:shd w:val="clear" w:color="auto" w:fill="auto"/>
            <w:vAlign w:val="center"/>
            <w:hideMark/>
          </w:tcPr>
          <w:p w14:paraId="0C239E3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投产日期</w:t>
            </w:r>
          </w:p>
        </w:tc>
        <w:tc>
          <w:tcPr>
            <w:tcW w:w="960" w:type="dxa"/>
            <w:shd w:val="clear" w:color="auto" w:fill="auto"/>
            <w:vAlign w:val="center"/>
            <w:hideMark/>
          </w:tcPr>
          <w:p w14:paraId="4D79CE9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4F767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324C46E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33487B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投产日期</w:t>
            </w:r>
          </w:p>
        </w:tc>
        <w:tc>
          <w:tcPr>
            <w:tcW w:w="960" w:type="dxa"/>
            <w:shd w:val="clear" w:color="auto" w:fill="auto"/>
            <w:vAlign w:val="center"/>
            <w:hideMark/>
          </w:tcPr>
          <w:p w14:paraId="7EAE6CE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495659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266184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1BD78B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E71EE8A" w14:textId="77777777" w:rsidTr="00BF7937">
        <w:trPr>
          <w:trHeight w:val="588"/>
        </w:trPr>
        <w:tc>
          <w:tcPr>
            <w:tcW w:w="960" w:type="dxa"/>
            <w:shd w:val="clear" w:color="auto" w:fill="auto"/>
            <w:vAlign w:val="center"/>
            <w:hideMark/>
          </w:tcPr>
          <w:p w14:paraId="2C403C7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达产日期</w:t>
            </w:r>
          </w:p>
        </w:tc>
        <w:tc>
          <w:tcPr>
            <w:tcW w:w="960" w:type="dxa"/>
            <w:shd w:val="clear" w:color="auto" w:fill="auto"/>
            <w:vAlign w:val="center"/>
            <w:hideMark/>
          </w:tcPr>
          <w:p w14:paraId="375BDC8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A27C4D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42B8375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3030C5E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达产日期</w:t>
            </w:r>
          </w:p>
        </w:tc>
        <w:tc>
          <w:tcPr>
            <w:tcW w:w="960" w:type="dxa"/>
            <w:shd w:val="clear" w:color="auto" w:fill="auto"/>
            <w:vAlign w:val="center"/>
            <w:hideMark/>
          </w:tcPr>
          <w:p w14:paraId="5A24DD9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35616A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8AF662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BEF82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875FCF3" w14:textId="77777777" w:rsidTr="00BF7937">
        <w:trPr>
          <w:trHeight w:val="876"/>
        </w:trPr>
        <w:tc>
          <w:tcPr>
            <w:tcW w:w="960" w:type="dxa"/>
            <w:shd w:val="clear" w:color="auto" w:fill="auto"/>
            <w:vAlign w:val="center"/>
            <w:hideMark/>
          </w:tcPr>
          <w:p w14:paraId="53D8FE9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达产情况说明描述</w:t>
            </w:r>
          </w:p>
        </w:tc>
        <w:tc>
          <w:tcPr>
            <w:tcW w:w="960" w:type="dxa"/>
            <w:shd w:val="clear" w:color="auto" w:fill="auto"/>
            <w:vAlign w:val="center"/>
            <w:hideMark/>
          </w:tcPr>
          <w:p w14:paraId="46AB0A1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AAF198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A723B1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2B5190F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达产情况说明描述</w:t>
            </w:r>
          </w:p>
        </w:tc>
        <w:tc>
          <w:tcPr>
            <w:tcW w:w="960" w:type="dxa"/>
            <w:shd w:val="clear" w:color="auto" w:fill="auto"/>
            <w:vAlign w:val="center"/>
            <w:hideMark/>
          </w:tcPr>
          <w:p w14:paraId="733207C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16126C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71A414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547A44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51DFA6E" w14:textId="77777777" w:rsidTr="00BF7937">
        <w:trPr>
          <w:trHeight w:val="588"/>
        </w:trPr>
        <w:tc>
          <w:tcPr>
            <w:tcW w:w="960" w:type="dxa"/>
            <w:shd w:val="clear" w:color="auto" w:fill="auto"/>
            <w:vAlign w:val="center"/>
            <w:hideMark/>
          </w:tcPr>
          <w:p w14:paraId="4175E9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流程实例编码</w:t>
            </w:r>
          </w:p>
        </w:tc>
        <w:tc>
          <w:tcPr>
            <w:tcW w:w="960" w:type="dxa"/>
            <w:shd w:val="clear" w:color="auto" w:fill="auto"/>
            <w:vAlign w:val="center"/>
            <w:hideMark/>
          </w:tcPr>
          <w:p w14:paraId="6383B51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EC815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CF500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E19F52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14DF796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C41CEF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3ACE1E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A63E39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74199E18"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自我审核不符合项信息</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7F6F8F8D" w14:textId="77777777" w:rsidTr="00BF7937">
        <w:trPr>
          <w:trHeight w:val="948"/>
        </w:trPr>
        <w:tc>
          <w:tcPr>
            <w:tcW w:w="960" w:type="dxa"/>
            <w:shd w:val="clear" w:color="auto" w:fill="auto"/>
            <w:vAlign w:val="center"/>
            <w:hideMark/>
          </w:tcPr>
          <w:p w14:paraId="15D2F8A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999005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DAF113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2034AF1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202D069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7A6228B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22C0E33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CD9ED8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2F7A3C7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5672FE9E" w14:textId="77777777" w:rsidTr="00BF7937">
        <w:trPr>
          <w:trHeight w:val="588"/>
        </w:trPr>
        <w:tc>
          <w:tcPr>
            <w:tcW w:w="960" w:type="dxa"/>
            <w:shd w:val="clear" w:color="auto" w:fill="auto"/>
            <w:vAlign w:val="center"/>
            <w:hideMark/>
          </w:tcPr>
          <w:p w14:paraId="75E315F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流程实例编码</w:t>
            </w:r>
          </w:p>
        </w:tc>
        <w:tc>
          <w:tcPr>
            <w:tcW w:w="960" w:type="dxa"/>
            <w:shd w:val="clear" w:color="auto" w:fill="auto"/>
            <w:vAlign w:val="center"/>
            <w:hideMark/>
          </w:tcPr>
          <w:p w14:paraId="23CFC88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54DBF3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2AE3DD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3187EB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466176E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41B05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BA690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FF0DD9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D7C6AB0" w14:textId="77777777" w:rsidTr="00BF7937">
        <w:trPr>
          <w:trHeight w:val="588"/>
        </w:trPr>
        <w:tc>
          <w:tcPr>
            <w:tcW w:w="960" w:type="dxa"/>
            <w:shd w:val="clear" w:color="auto" w:fill="auto"/>
            <w:vAlign w:val="center"/>
            <w:hideMark/>
          </w:tcPr>
          <w:p w14:paraId="149ED5E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整改来源描述</w:t>
            </w:r>
          </w:p>
        </w:tc>
        <w:tc>
          <w:tcPr>
            <w:tcW w:w="960" w:type="dxa"/>
            <w:shd w:val="clear" w:color="auto" w:fill="auto"/>
            <w:vAlign w:val="center"/>
            <w:hideMark/>
          </w:tcPr>
          <w:p w14:paraId="2C81DF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D74B61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17A3D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598EFF4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整改来源描述</w:t>
            </w:r>
          </w:p>
        </w:tc>
        <w:tc>
          <w:tcPr>
            <w:tcW w:w="960" w:type="dxa"/>
            <w:shd w:val="clear" w:color="auto" w:fill="auto"/>
            <w:vAlign w:val="center"/>
            <w:hideMark/>
          </w:tcPr>
          <w:p w14:paraId="5DE5139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82EB51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2E731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A6270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4902774" w14:textId="77777777" w:rsidTr="00BF7937">
        <w:trPr>
          <w:trHeight w:val="588"/>
        </w:trPr>
        <w:tc>
          <w:tcPr>
            <w:tcW w:w="960" w:type="dxa"/>
            <w:shd w:val="clear" w:color="auto" w:fill="auto"/>
            <w:vAlign w:val="center"/>
            <w:hideMark/>
          </w:tcPr>
          <w:p w14:paraId="4915947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编码</w:t>
            </w:r>
          </w:p>
        </w:tc>
        <w:tc>
          <w:tcPr>
            <w:tcW w:w="960" w:type="dxa"/>
            <w:shd w:val="clear" w:color="auto" w:fill="auto"/>
            <w:vAlign w:val="center"/>
            <w:hideMark/>
          </w:tcPr>
          <w:p w14:paraId="5BEC76D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998BE8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3D1E40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7626007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编码</w:t>
            </w:r>
          </w:p>
        </w:tc>
        <w:tc>
          <w:tcPr>
            <w:tcW w:w="960" w:type="dxa"/>
            <w:shd w:val="clear" w:color="auto" w:fill="auto"/>
            <w:vAlign w:val="center"/>
            <w:hideMark/>
          </w:tcPr>
          <w:p w14:paraId="2AEBBA5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058FDA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1083CF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417EA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5C83F1D" w14:textId="77777777" w:rsidTr="00BF7937">
        <w:trPr>
          <w:trHeight w:val="588"/>
        </w:trPr>
        <w:tc>
          <w:tcPr>
            <w:tcW w:w="960" w:type="dxa"/>
            <w:shd w:val="clear" w:color="auto" w:fill="auto"/>
            <w:vAlign w:val="center"/>
            <w:hideMark/>
          </w:tcPr>
          <w:p w14:paraId="5946839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通知单编码</w:t>
            </w:r>
          </w:p>
        </w:tc>
        <w:tc>
          <w:tcPr>
            <w:tcW w:w="960" w:type="dxa"/>
            <w:shd w:val="clear" w:color="auto" w:fill="auto"/>
            <w:vAlign w:val="center"/>
            <w:hideMark/>
          </w:tcPr>
          <w:p w14:paraId="01338B8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17C990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4086DD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226B194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通知单编码</w:t>
            </w:r>
          </w:p>
        </w:tc>
        <w:tc>
          <w:tcPr>
            <w:tcW w:w="960" w:type="dxa"/>
            <w:shd w:val="clear" w:color="auto" w:fill="auto"/>
            <w:vAlign w:val="center"/>
            <w:hideMark/>
          </w:tcPr>
          <w:p w14:paraId="01B5892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C5B82E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DB8F4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B981E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CEC3ABF" w14:textId="77777777" w:rsidTr="00BF7937">
        <w:trPr>
          <w:trHeight w:val="876"/>
        </w:trPr>
        <w:tc>
          <w:tcPr>
            <w:tcW w:w="960" w:type="dxa"/>
            <w:shd w:val="clear" w:color="auto" w:fill="auto"/>
            <w:vAlign w:val="center"/>
            <w:hideMark/>
          </w:tcPr>
          <w:p w14:paraId="0E2A09B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被通知单位编码</w:t>
            </w:r>
          </w:p>
        </w:tc>
        <w:tc>
          <w:tcPr>
            <w:tcW w:w="960" w:type="dxa"/>
            <w:shd w:val="clear" w:color="auto" w:fill="auto"/>
            <w:vAlign w:val="center"/>
            <w:hideMark/>
          </w:tcPr>
          <w:p w14:paraId="7DC269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65EAE4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951C6E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7149046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被通知单位编码</w:t>
            </w:r>
          </w:p>
        </w:tc>
        <w:tc>
          <w:tcPr>
            <w:tcW w:w="960" w:type="dxa"/>
            <w:shd w:val="clear" w:color="auto" w:fill="auto"/>
            <w:vAlign w:val="center"/>
            <w:hideMark/>
          </w:tcPr>
          <w:p w14:paraId="1939E35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CD456C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912E58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4FBDA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667ECE2" w14:textId="77777777" w:rsidTr="00BF7937">
        <w:trPr>
          <w:trHeight w:val="588"/>
        </w:trPr>
        <w:tc>
          <w:tcPr>
            <w:tcW w:w="960" w:type="dxa"/>
            <w:shd w:val="clear" w:color="auto" w:fill="auto"/>
            <w:vAlign w:val="center"/>
            <w:hideMark/>
          </w:tcPr>
          <w:p w14:paraId="5D96768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发出通知时间</w:t>
            </w:r>
          </w:p>
        </w:tc>
        <w:tc>
          <w:tcPr>
            <w:tcW w:w="960" w:type="dxa"/>
            <w:shd w:val="clear" w:color="auto" w:fill="auto"/>
            <w:vAlign w:val="center"/>
            <w:hideMark/>
          </w:tcPr>
          <w:p w14:paraId="704EA5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42D85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316ACBD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691AFD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发出通知时间</w:t>
            </w:r>
          </w:p>
        </w:tc>
        <w:tc>
          <w:tcPr>
            <w:tcW w:w="960" w:type="dxa"/>
            <w:shd w:val="clear" w:color="auto" w:fill="auto"/>
            <w:vAlign w:val="center"/>
            <w:hideMark/>
          </w:tcPr>
          <w:p w14:paraId="4B6BB9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EB4E67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CFAE7C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099C6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1EA89D5" w14:textId="77777777" w:rsidTr="00BF7937">
        <w:trPr>
          <w:trHeight w:val="588"/>
        </w:trPr>
        <w:tc>
          <w:tcPr>
            <w:tcW w:w="960" w:type="dxa"/>
            <w:shd w:val="clear" w:color="auto" w:fill="auto"/>
            <w:vAlign w:val="center"/>
            <w:hideMark/>
          </w:tcPr>
          <w:p w14:paraId="3BF7749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存在问题描述</w:t>
            </w:r>
          </w:p>
        </w:tc>
        <w:tc>
          <w:tcPr>
            <w:tcW w:w="960" w:type="dxa"/>
            <w:shd w:val="clear" w:color="auto" w:fill="auto"/>
            <w:vAlign w:val="center"/>
            <w:hideMark/>
          </w:tcPr>
          <w:p w14:paraId="1F41951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2003B1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DE8992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F477FC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存在问题描述</w:t>
            </w:r>
          </w:p>
        </w:tc>
        <w:tc>
          <w:tcPr>
            <w:tcW w:w="960" w:type="dxa"/>
            <w:shd w:val="clear" w:color="auto" w:fill="auto"/>
            <w:vAlign w:val="center"/>
            <w:hideMark/>
          </w:tcPr>
          <w:p w14:paraId="24FDA14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120EC3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714035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5D1851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20E80C6" w14:textId="77777777" w:rsidTr="00BF7937">
        <w:trPr>
          <w:trHeight w:val="588"/>
        </w:trPr>
        <w:tc>
          <w:tcPr>
            <w:tcW w:w="960" w:type="dxa"/>
            <w:shd w:val="clear" w:color="auto" w:fill="auto"/>
            <w:vAlign w:val="center"/>
            <w:hideMark/>
          </w:tcPr>
          <w:p w14:paraId="5DB6941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整改要求描述</w:t>
            </w:r>
          </w:p>
        </w:tc>
        <w:tc>
          <w:tcPr>
            <w:tcW w:w="960" w:type="dxa"/>
            <w:shd w:val="clear" w:color="auto" w:fill="auto"/>
            <w:vAlign w:val="center"/>
            <w:hideMark/>
          </w:tcPr>
          <w:p w14:paraId="405CC6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24904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63B097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21E6BB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整改要求描述</w:t>
            </w:r>
          </w:p>
        </w:tc>
        <w:tc>
          <w:tcPr>
            <w:tcW w:w="960" w:type="dxa"/>
            <w:shd w:val="clear" w:color="auto" w:fill="auto"/>
            <w:vAlign w:val="center"/>
            <w:hideMark/>
          </w:tcPr>
          <w:p w14:paraId="2BA58A8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8BF1C1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6A5F5D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7D56EF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7EEE6D2" w14:textId="77777777" w:rsidTr="00BF7937">
        <w:trPr>
          <w:trHeight w:val="588"/>
        </w:trPr>
        <w:tc>
          <w:tcPr>
            <w:tcW w:w="960" w:type="dxa"/>
            <w:shd w:val="clear" w:color="auto" w:fill="auto"/>
            <w:vAlign w:val="center"/>
            <w:hideMark/>
          </w:tcPr>
          <w:p w14:paraId="616F089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要求完成日期</w:t>
            </w:r>
          </w:p>
        </w:tc>
        <w:tc>
          <w:tcPr>
            <w:tcW w:w="960" w:type="dxa"/>
            <w:shd w:val="clear" w:color="auto" w:fill="auto"/>
            <w:vAlign w:val="center"/>
            <w:hideMark/>
          </w:tcPr>
          <w:p w14:paraId="7BAA635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2B13D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748D283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664D1F6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要求完成日期</w:t>
            </w:r>
          </w:p>
        </w:tc>
        <w:tc>
          <w:tcPr>
            <w:tcW w:w="960" w:type="dxa"/>
            <w:shd w:val="clear" w:color="auto" w:fill="auto"/>
            <w:vAlign w:val="center"/>
            <w:hideMark/>
          </w:tcPr>
          <w:p w14:paraId="37BB50D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81A3E4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1D4C7C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B019CF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33DCFD9" w14:textId="77777777" w:rsidTr="00BF7937">
        <w:trPr>
          <w:trHeight w:val="876"/>
        </w:trPr>
        <w:tc>
          <w:tcPr>
            <w:tcW w:w="960" w:type="dxa"/>
            <w:shd w:val="clear" w:color="auto" w:fill="auto"/>
            <w:vAlign w:val="center"/>
            <w:hideMark/>
          </w:tcPr>
          <w:p w14:paraId="231A10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通知发出单位编码</w:t>
            </w:r>
          </w:p>
        </w:tc>
        <w:tc>
          <w:tcPr>
            <w:tcW w:w="960" w:type="dxa"/>
            <w:shd w:val="clear" w:color="auto" w:fill="auto"/>
            <w:vAlign w:val="center"/>
            <w:hideMark/>
          </w:tcPr>
          <w:p w14:paraId="39FBF0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13842C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666EB3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255A80C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通知发出单位编码</w:t>
            </w:r>
          </w:p>
        </w:tc>
        <w:tc>
          <w:tcPr>
            <w:tcW w:w="960" w:type="dxa"/>
            <w:shd w:val="clear" w:color="auto" w:fill="auto"/>
            <w:vAlign w:val="center"/>
            <w:hideMark/>
          </w:tcPr>
          <w:p w14:paraId="1C0B76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ED7E53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B8148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9CDB2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8D2DD11" w14:textId="77777777" w:rsidTr="00BF7937">
        <w:trPr>
          <w:trHeight w:val="588"/>
        </w:trPr>
        <w:tc>
          <w:tcPr>
            <w:tcW w:w="960" w:type="dxa"/>
            <w:shd w:val="clear" w:color="auto" w:fill="auto"/>
            <w:vAlign w:val="center"/>
            <w:hideMark/>
          </w:tcPr>
          <w:p w14:paraId="455B81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发出人编号</w:t>
            </w:r>
          </w:p>
        </w:tc>
        <w:tc>
          <w:tcPr>
            <w:tcW w:w="960" w:type="dxa"/>
            <w:shd w:val="clear" w:color="auto" w:fill="auto"/>
            <w:vAlign w:val="center"/>
            <w:hideMark/>
          </w:tcPr>
          <w:p w14:paraId="6277E19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C16E8F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5F4875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10F95A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发出人编号</w:t>
            </w:r>
          </w:p>
        </w:tc>
        <w:tc>
          <w:tcPr>
            <w:tcW w:w="960" w:type="dxa"/>
            <w:shd w:val="clear" w:color="auto" w:fill="auto"/>
            <w:vAlign w:val="center"/>
            <w:hideMark/>
          </w:tcPr>
          <w:p w14:paraId="4922A1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0A6E01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CEE99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88106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8778935" w14:textId="77777777" w:rsidTr="00BF7937">
        <w:trPr>
          <w:trHeight w:val="876"/>
        </w:trPr>
        <w:tc>
          <w:tcPr>
            <w:tcW w:w="960" w:type="dxa"/>
            <w:shd w:val="clear" w:color="auto" w:fill="auto"/>
            <w:vAlign w:val="center"/>
            <w:hideMark/>
          </w:tcPr>
          <w:p w14:paraId="7C77D10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立即采取纠正措施描述</w:t>
            </w:r>
          </w:p>
        </w:tc>
        <w:tc>
          <w:tcPr>
            <w:tcW w:w="960" w:type="dxa"/>
            <w:shd w:val="clear" w:color="auto" w:fill="auto"/>
            <w:vAlign w:val="center"/>
            <w:hideMark/>
          </w:tcPr>
          <w:p w14:paraId="1B9B03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4DEB56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EE102B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932BE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立即采取纠正措施描述</w:t>
            </w:r>
          </w:p>
        </w:tc>
        <w:tc>
          <w:tcPr>
            <w:tcW w:w="960" w:type="dxa"/>
            <w:shd w:val="clear" w:color="auto" w:fill="auto"/>
            <w:vAlign w:val="center"/>
            <w:hideMark/>
          </w:tcPr>
          <w:p w14:paraId="5AC2933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59725C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2906FD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A1EBE4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9DF389E" w14:textId="77777777" w:rsidTr="00BF7937">
        <w:trPr>
          <w:trHeight w:val="588"/>
        </w:trPr>
        <w:tc>
          <w:tcPr>
            <w:tcW w:w="960" w:type="dxa"/>
            <w:shd w:val="clear" w:color="auto" w:fill="auto"/>
            <w:vAlign w:val="center"/>
            <w:hideMark/>
          </w:tcPr>
          <w:p w14:paraId="2CD78C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根本原因描述</w:t>
            </w:r>
          </w:p>
        </w:tc>
        <w:tc>
          <w:tcPr>
            <w:tcW w:w="960" w:type="dxa"/>
            <w:shd w:val="clear" w:color="auto" w:fill="auto"/>
            <w:vAlign w:val="center"/>
            <w:hideMark/>
          </w:tcPr>
          <w:p w14:paraId="642481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784119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0A4E1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05D2C5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根本原因描述</w:t>
            </w:r>
          </w:p>
        </w:tc>
        <w:tc>
          <w:tcPr>
            <w:tcW w:w="960" w:type="dxa"/>
            <w:shd w:val="clear" w:color="auto" w:fill="auto"/>
            <w:vAlign w:val="center"/>
            <w:hideMark/>
          </w:tcPr>
          <w:p w14:paraId="717BDE4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80B124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BC7ED9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FF30A4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121B730" w14:textId="77777777" w:rsidTr="00BF7937">
        <w:trPr>
          <w:trHeight w:val="876"/>
        </w:trPr>
        <w:tc>
          <w:tcPr>
            <w:tcW w:w="960" w:type="dxa"/>
            <w:shd w:val="clear" w:color="auto" w:fill="auto"/>
            <w:vAlign w:val="center"/>
            <w:hideMark/>
          </w:tcPr>
          <w:p w14:paraId="538BB68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产品影响分析描述</w:t>
            </w:r>
          </w:p>
        </w:tc>
        <w:tc>
          <w:tcPr>
            <w:tcW w:w="960" w:type="dxa"/>
            <w:shd w:val="clear" w:color="auto" w:fill="auto"/>
            <w:vAlign w:val="center"/>
            <w:hideMark/>
          </w:tcPr>
          <w:p w14:paraId="31E71F0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A9F42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AB921B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B4E492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产品影响分析描述</w:t>
            </w:r>
          </w:p>
        </w:tc>
        <w:tc>
          <w:tcPr>
            <w:tcW w:w="960" w:type="dxa"/>
            <w:shd w:val="clear" w:color="auto" w:fill="auto"/>
            <w:vAlign w:val="center"/>
            <w:hideMark/>
          </w:tcPr>
          <w:p w14:paraId="1558824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F8AD15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B8D872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F8735A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3031371" w14:textId="77777777" w:rsidTr="00BF7937">
        <w:trPr>
          <w:trHeight w:val="876"/>
        </w:trPr>
        <w:tc>
          <w:tcPr>
            <w:tcW w:w="960" w:type="dxa"/>
            <w:shd w:val="clear" w:color="auto" w:fill="auto"/>
            <w:vAlign w:val="center"/>
            <w:hideMark/>
          </w:tcPr>
          <w:p w14:paraId="557D61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根本原因纠正描述</w:t>
            </w:r>
          </w:p>
        </w:tc>
        <w:tc>
          <w:tcPr>
            <w:tcW w:w="960" w:type="dxa"/>
            <w:shd w:val="clear" w:color="auto" w:fill="auto"/>
            <w:vAlign w:val="center"/>
            <w:hideMark/>
          </w:tcPr>
          <w:p w14:paraId="460EE31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42AE3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C632F3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41796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根本原因纠正描述</w:t>
            </w:r>
          </w:p>
        </w:tc>
        <w:tc>
          <w:tcPr>
            <w:tcW w:w="960" w:type="dxa"/>
            <w:shd w:val="clear" w:color="auto" w:fill="auto"/>
            <w:vAlign w:val="center"/>
            <w:hideMark/>
          </w:tcPr>
          <w:p w14:paraId="57E6D2C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D3089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A0BC41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06D7A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DC56419" w14:textId="77777777" w:rsidTr="00BF7937">
        <w:trPr>
          <w:trHeight w:val="588"/>
        </w:trPr>
        <w:tc>
          <w:tcPr>
            <w:tcW w:w="960" w:type="dxa"/>
            <w:shd w:val="clear" w:color="auto" w:fill="auto"/>
            <w:vAlign w:val="center"/>
            <w:hideMark/>
          </w:tcPr>
          <w:p w14:paraId="380DB3F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备注描述</w:t>
            </w:r>
          </w:p>
        </w:tc>
        <w:tc>
          <w:tcPr>
            <w:tcW w:w="960" w:type="dxa"/>
            <w:shd w:val="clear" w:color="auto" w:fill="auto"/>
            <w:vAlign w:val="center"/>
            <w:hideMark/>
          </w:tcPr>
          <w:p w14:paraId="00BCC88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56550F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AE0B60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19B31D3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备注描述</w:t>
            </w:r>
          </w:p>
        </w:tc>
        <w:tc>
          <w:tcPr>
            <w:tcW w:w="960" w:type="dxa"/>
            <w:shd w:val="clear" w:color="auto" w:fill="auto"/>
            <w:vAlign w:val="center"/>
            <w:hideMark/>
          </w:tcPr>
          <w:p w14:paraId="0775246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40206D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CCE33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DA493C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1A64DE37"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自我审核不符合项信息台账</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203040E2" w14:textId="77777777" w:rsidTr="00BF7937">
        <w:trPr>
          <w:trHeight w:val="876"/>
        </w:trPr>
        <w:tc>
          <w:tcPr>
            <w:tcW w:w="960" w:type="dxa"/>
            <w:shd w:val="clear" w:color="auto" w:fill="auto"/>
            <w:vAlign w:val="center"/>
            <w:hideMark/>
          </w:tcPr>
          <w:p w14:paraId="2AAD990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60D4927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603887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60962D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7C4EB2F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7234955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6652A5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0BB6C4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7D96E08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624E43BE" w14:textId="77777777" w:rsidTr="00BF7937">
        <w:trPr>
          <w:trHeight w:val="588"/>
        </w:trPr>
        <w:tc>
          <w:tcPr>
            <w:tcW w:w="960" w:type="dxa"/>
            <w:shd w:val="clear" w:color="auto" w:fill="auto"/>
            <w:vAlign w:val="center"/>
            <w:hideMark/>
          </w:tcPr>
          <w:p w14:paraId="7635ED9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流程实例编码</w:t>
            </w:r>
          </w:p>
        </w:tc>
        <w:tc>
          <w:tcPr>
            <w:tcW w:w="960" w:type="dxa"/>
            <w:shd w:val="clear" w:color="auto" w:fill="auto"/>
            <w:vAlign w:val="center"/>
            <w:hideMark/>
          </w:tcPr>
          <w:p w14:paraId="0DE8FC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E1B112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F6F1F5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5511988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1F156A0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391797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EEDABC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EE42AE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BA762A8" w14:textId="77777777" w:rsidTr="00BF7937">
        <w:trPr>
          <w:trHeight w:val="588"/>
        </w:trPr>
        <w:tc>
          <w:tcPr>
            <w:tcW w:w="960" w:type="dxa"/>
            <w:shd w:val="clear" w:color="auto" w:fill="auto"/>
            <w:vAlign w:val="center"/>
            <w:hideMark/>
          </w:tcPr>
          <w:p w14:paraId="6F89C4D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整改来源描述</w:t>
            </w:r>
          </w:p>
        </w:tc>
        <w:tc>
          <w:tcPr>
            <w:tcW w:w="960" w:type="dxa"/>
            <w:shd w:val="clear" w:color="auto" w:fill="auto"/>
            <w:vAlign w:val="center"/>
            <w:hideMark/>
          </w:tcPr>
          <w:p w14:paraId="1351266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B3AFD2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10FBDA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23EB97B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整改来源描述</w:t>
            </w:r>
          </w:p>
        </w:tc>
        <w:tc>
          <w:tcPr>
            <w:tcW w:w="960" w:type="dxa"/>
            <w:shd w:val="clear" w:color="auto" w:fill="auto"/>
            <w:vAlign w:val="center"/>
            <w:hideMark/>
          </w:tcPr>
          <w:p w14:paraId="2029395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889152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DFE01A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492B7F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036CB8F" w14:textId="77777777" w:rsidTr="00BF7937">
        <w:trPr>
          <w:trHeight w:val="588"/>
        </w:trPr>
        <w:tc>
          <w:tcPr>
            <w:tcW w:w="960" w:type="dxa"/>
            <w:shd w:val="clear" w:color="auto" w:fill="auto"/>
            <w:vAlign w:val="center"/>
            <w:hideMark/>
          </w:tcPr>
          <w:p w14:paraId="6F80932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编码</w:t>
            </w:r>
          </w:p>
        </w:tc>
        <w:tc>
          <w:tcPr>
            <w:tcW w:w="960" w:type="dxa"/>
            <w:shd w:val="clear" w:color="auto" w:fill="auto"/>
            <w:vAlign w:val="center"/>
            <w:hideMark/>
          </w:tcPr>
          <w:p w14:paraId="329A545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5A2CD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1A122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DBDD3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编码</w:t>
            </w:r>
          </w:p>
        </w:tc>
        <w:tc>
          <w:tcPr>
            <w:tcW w:w="960" w:type="dxa"/>
            <w:shd w:val="clear" w:color="auto" w:fill="auto"/>
            <w:vAlign w:val="center"/>
            <w:hideMark/>
          </w:tcPr>
          <w:p w14:paraId="465923C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4BE69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7D3D6A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4DF93D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2BF13E1" w14:textId="77777777" w:rsidTr="00BF7937">
        <w:trPr>
          <w:trHeight w:val="588"/>
        </w:trPr>
        <w:tc>
          <w:tcPr>
            <w:tcW w:w="960" w:type="dxa"/>
            <w:shd w:val="clear" w:color="auto" w:fill="auto"/>
            <w:vAlign w:val="center"/>
            <w:hideMark/>
          </w:tcPr>
          <w:p w14:paraId="312C18D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通知单编码</w:t>
            </w:r>
          </w:p>
        </w:tc>
        <w:tc>
          <w:tcPr>
            <w:tcW w:w="960" w:type="dxa"/>
            <w:shd w:val="clear" w:color="auto" w:fill="auto"/>
            <w:vAlign w:val="center"/>
            <w:hideMark/>
          </w:tcPr>
          <w:p w14:paraId="03C205E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568B3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CACAE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67ABDF8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通知单编码</w:t>
            </w:r>
          </w:p>
        </w:tc>
        <w:tc>
          <w:tcPr>
            <w:tcW w:w="960" w:type="dxa"/>
            <w:shd w:val="clear" w:color="auto" w:fill="auto"/>
            <w:vAlign w:val="center"/>
            <w:hideMark/>
          </w:tcPr>
          <w:p w14:paraId="47AB927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C1EB73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166DC7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223CEB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C2A1A23" w14:textId="77777777" w:rsidTr="00BF7937">
        <w:trPr>
          <w:trHeight w:val="876"/>
        </w:trPr>
        <w:tc>
          <w:tcPr>
            <w:tcW w:w="960" w:type="dxa"/>
            <w:shd w:val="clear" w:color="auto" w:fill="auto"/>
            <w:vAlign w:val="center"/>
            <w:hideMark/>
          </w:tcPr>
          <w:p w14:paraId="276A9C2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被通知单位编码</w:t>
            </w:r>
          </w:p>
        </w:tc>
        <w:tc>
          <w:tcPr>
            <w:tcW w:w="960" w:type="dxa"/>
            <w:shd w:val="clear" w:color="auto" w:fill="auto"/>
            <w:vAlign w:val="center"/>
            <w:hideMark/>
          </w:tcPr>
          <w:p w14:paraId="3FF5FA2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A8AB6E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696DA9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344C883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被通知单位编码</w:t>
            </w:r>
          </w:p>
        </w:tc>
        <w:tc>
          <w:tcPr>
            <w:tcW w:w="960" w:type="dxa"/>
            <w:shd w:val="clear" w:color="auto" w:fill="auto"/>
            <w:vAlign w:val="center"/>
            <w:hideMark/>
          </w:tcPr>
          <w:p w14:paraId="7712195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C621DE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B21187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FB4F50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A8F1F7C" w14:textId="77777777" w:rsidTr="00BF7937">
        <w:trPr>
          <w:trHeight w:val="588"/>
        </w:trPr>
        <w:tc>
          <w:tcPr>
            <w:tcW w:w="960" w:type="dxa"/>
            <w:shd w:val="clear" w:color="auto" w:fill="auto"/>
            <w:vAlign w:val="center"/>
            <w:hideMark/>
          </w:tcPr>
          <w:p w14:paraId="06399AD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发出通知时间</w:t>
            </w:r>
          </w:p>
        </w:tc>
        <w:tc>
          <w:tcPr>
            <w:tcW w:w="960" w:type="dxa"/>
            <w:shd w:val="clear" w:color="auto" w:fill="auto"/>
            <w:vAlign w:val="center"/>
            <w:hideMark/>
          </w:tcPr>
          <w:p w14:paraId="6AF4FF3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3EEEEA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1045DC8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6329DD7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发出通知时间</w:t>
            </w:r>
          </w:p>
        </w:tc>
        <w:tc>
          <w:tcPr>
            <w:tcW w:w="960" w:type="dxa"/>
            <w:shd w:val="clear" w:color="auto" w:fill="auto"/>
            <w:vAlign w:val="center"/>
            <w:hideMark/>
          </w:tcPr>
          <w:p w14:paraId="58210C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6FA720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0F5A01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A0C07A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7F47633" w14:textId="77777777" w:rsidTr="00BF7937">
        <w:trPr>
          <w:trHeight w:val="588"/>
        </w:trPr>
        <w:tc>
          <w:tcPr>
            <w:tcW w:w="960" w:type="dxa"/>
            <w:shd w:val="clear" w:color="auto" w:fill="auto"/>
            <w:vAlign w:val="center"/>
            <w:hideMark/>
          </w:tcPr>
          <w:p w14:paraId="1FB7B5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存在问题描述</w:t>
            </w:r>
          </w:p>
        </w:tc>
        <w:tc>
          <w:tcPr>
            <w:tcW w:w="960" w:type="dxa"/>
            <w:shd w:val="clear" w:color="auto" w:fill="auto"/>
            <w:vAlign w:val="center"/>
            <w:hideMark/>
          </w:tcPr>
          <w:p w14:paraId="65B45D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367D6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18C765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14A5910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存在问题描述</w:t>
            </w:r>
          </w:p>
        </w:tc>
        <w:tc>
          <w:tcPr>
            <w:tcW w:w="960" w:type="dxa"/>
            <w:shd w:val="clear" w:color="auto" w:fill="auto"/>
            <w:vAlign w:val="center"/>
            <w:hideMark/>
          </w:tcPr>
          <w:p w14:paraId="2EB85DD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1F55E8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D37E4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445770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F41F8D6" w14:textId="77777777" w:rsidTr="00BF7937">
        <w:trPr>
          <w:trHeight w:val="588"/>
        </w:trPr>
        <w:tc>
          <w:tcPr>
            <w:tcW w:w="960" w:type="dxa"/>
            <w:shd w:val="clear" w:color="auto" w:fill="auto"/>
            <w:vAlign w:val="center"/>
            <w:hideMark/>
          </w:tcPr>
          <w:p w14:paraId="08676BE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整改要求描述</w:t>
            </w:r>
          </w:p>
        </w:tc>
        <w:tc>
          <w:tcPr>
            <w:tcW w:w="960" w:type="dxa"/>
            <w:shd w:val="clear" w:color="auto" w:fill="auto"/>
            <w:vAlign w:val="center"/>
            <w:hideMark/>
          </w:tcPr>
          <w:p w14:paraId="02A2590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93F18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48A536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79AEC5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整改要求描述</w:t>
            </w:r>
          </w:p>
        </w:tc>
        <w:tc>
          <w:tcPr>
            <w:tcW w:w="960" w:type="dxa"/>
            <w:shd w:val="clear" w:color="auto" w:fill="auto"/>
            <w:vAlign w:val="center"/>
            <w:hideMark/>
          </w:tcPr>
          <w:p w14:paraId="40E812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208A9C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1660E3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33BFC1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FDCC105" w14:textId="77777777" w:rsidTr="00BF7937">
        <w:trPr>
          <w:trHeight w:val="588"/>
        </w:trPr>
        <w:tc>
          <w:tcPr>
            <w:tcW w:w="960" w:type="dxa"/>
            <w:shd w:val="clear" w:color="auto" w:fill="auto"/>
            <w:vAlign w:val="center"/>
            <w:hideMark/>
          </w:tcPr>
          <w:p w14:paraId="10F3E95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要求完成日期</w:t>
            </w:r>
          </w:p>
        </w:tc>
        <w:tc>
          <w:tcPr>
            <w:tcW w:w="960" w:type="dxa"/>
            <w:shd w:val="clear" w:color="auto" w:fill="auto"/>
            <w:vAlign w:val="center"/>
            <w:hideMark/>
          </w:tcPr>
          <w:p w14:paraId="784C411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069106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79A80B1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3EBFA92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要求完成日期</w:t>
            </w:r>
          </w:p>
        </w:tc>
        <w:tc>
          <w:tcPr>
            <w:tcW w:w="960" w:type="dxa"/>
            <w:shd w:val="clear" w:color="auto" w:fill="auto"/>
            <w:vAlign w:val="center"/>
            <w:hideMark/>
          </w:tcPr>
          <w:p w14:paraId="59CA52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1DB582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6D1FA7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083158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2EC3DF6" w14:textId="77777777" w:rsidTr="00BF7937">
        <w:trPr>
          <w:trHeight w:val="876"/>
        </w:trPr>
        <w:tc>
          <w:tcPr>
            <w:tcW w:w="960" w:type="dxa"/>
            <w:shd w:val="clear" w:color="auto" w:fill="auto"/>
            <w:vAlign w:val="center"/>
            <w:hideMark/>
          </w:tcPr>
          <w:p w14:paraId="22E597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通知发出单位编码</w:t>
            </w:r>
          </w:p>
        </w:tc>
        <w:tc>
          <w:tcPr>
            <w:tcW w:w="960" w:type="dxa"/>
            <w:shd w:val="clear" w:color="auto" w:fill="auto"/>
            <w:vAlign w:val="center"/>
            <w:hideMark/>
          </w:tcPr>
          <w:p w14:paraId="5CEE72A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2B0826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886685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275D34F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通知发出单位编码</w:t>
            </w:r>
          </w:p>
        </w:tc>
        <w:tc>
          <w:tcPr>
            <w:tcW w:w="960" w:type="dxa"/>
            <w:shd w:val="clear" w:color="auto" w:fill="auto"/>
            <w:vAlign w:val="center"/>
            <w:hideMark/>
          </w:tcPr>
          <w:p w14:paraId="3DC6728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1255E3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19D544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BB6126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B54E954" w14:textId="77777777" w:rsidTr="00BF7937">
        <w:trPr>
          <w:trHeight w:val="588"/>
        </w:trPr>
        <w:tc>
          <w:tcPr>
            <w:tcW w:w="960" w:type="dxa"/>
            <w:shd w:val="clear" w:color="auto" w:fill="auto"/>
            <w:vAlign w:val="center"/>
            <w:hideMark/>
          </w:tcPr>
          <w:p w14:paraId="6C11EE5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发出人编号</w:t>
            </w:r>
          </w:p>
        </w:tc>
        <w:tc>
          <w:tcPr>
            <w:tcW w:w="960" w:type="dxa"/>
            <w:shd w:val="clear" w:color="auto" w:fill="auto"/>
            <w:vAlign w:val="center"/>
            <w:hideMark/>
          </w:tcPr>
          <w:p w14:paraId="06F26A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CEBE4E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0B91A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784717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发出人编号</w:t>
            </w:r>
          </w:p>
        </w:tc>
        <w:tc>
          <w:tcPr>
            <w:tcW w:w="960" w:type="dxa"/>
            <w:shd w:val="clear" w:color="auto" w:fill="auto"/>
            <w:vAlign w:val="center"/>
            <w:hideMark/>
          </w:tcPr>
          <w:p w14:paraId="5A61279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C38B1F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610DA2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F8CE5B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564A8CF" w14:textId="77777777" w:rsidTr="00BF7937">
        <w:trPr>
          <w:trHeight w:val="876"/>
        </w:trPr>
        <w:tc>
          <w:tcPr>
            <w:tcW w:w="960" w:type="dxa"/>
            <w:shd w:val="clear" w:color="auto" w:fill="auto"/>
            <w:vAlign w:val="center"/>
            <w:hideMark/>
          </w:tcPr>
          <w:p w14:paraId="33882B8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立即采取纠正措施描述</w:t>
            </w:r>
          </w:p>
        </w:tc>
        <w:tc>
          <w:tcPr>
            <w:tcW w:w="960" w:type="dxa"/>
            <w:shd w:val="clear" w:color="auto" w:fill="auto"/>
            <w:vAlign w:val="center"/>
            <w:hideMark/>
          </w:tcPr>
          <w:p w14:paraId="09FAEF8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AC3CFD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508E4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012AB07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立即采取纠正措施描述</w:t>
            </w:r>
          </w:p>
        </w:tc>
        <w:tc>
          <w:tcPr>
            <w:tcW w:w="960" w:type="dxa"/>
            <w:shd w:val="clear" w:color="auto" w:fill="auto"/>
            <w:vAlign w:val="center"/>
            <w:hideMark/>
          </w:tcPr>
          <w:p w14:paraId="5DC1A1C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868E8A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BB20FE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1919FF5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5A933F3" w14:textId="77777777" w:rsidTr="00BF7937">
        <w:trPr>
          <w:trHeight w:val="588"/>
        </w:trPr>
        <w:tc>
          <w:tcPr>
            <w:tcW w:w="960" w:type="dxa"/>
            <w:shd w:val="clear" w:color="auto" w:fill="auto"/>
            <w:vAlign w:val="center"/>
            <w:hideMark/>
          </w:tcPr>
          <w:p w14:paraId="51ACD3A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根本原因描述</w:t>
            </w:r>
          </w:p>
        </w:tc>
        <w:tc>
          <w:tcPr>
            <w:tcW w:w="960" w:type="dxa"/>
            <w:shd w:val="clear" w:color="auto" w:fill="auto"/>
            <w:vAlign w:val="center"/>
            <w:hideMark/>
          </w:tcPr>
          <w:p w14:paraId="6E3FBDC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E61340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2166A6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00FDCF0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根本原因描述</w:t>
            </w:r>
          </w:p>
        </w:tc>
        <w:tc>
          <w:tcPr>
            <w:tcW w:w="960" w:type="dxa"/>
            <w:shd w:val="clear" w:color="auto" w:fill="auto"/>
            <w:vAlign w:val="center"/>
            <w:hideMark/>
          </w:tcPr>
          <w:p w14:paraId="23FC544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239F0A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3D0FE6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3BBC60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6D824AB" w14:textId="77777777" w:rsidTr="00BF7937">
        <w:trPr>
          <w:trHeight w:val="876"/>
        </w:trPr>
        <w:tc>
          <w:tcPr>
            <w:tcW w:w="960" w:type="dxa"/>
            <w:shd w:val="clear" w:color="auto" w:fill="auto"/>
            <w:vAlign w:val="center"/>
            <w:hideMark/>
          </w:tcPr>
          <w:p w14:paraId="773AF05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产品影响分析描述</w:t>
            </w:r>
          </w:p>
        </w:tc>
        <w:tc>
          <w:tcPr>
            <w:tcW w:w="960" w:type="dxa"/>
            <w:shd w:val="clear" w:color="auto" w:fill="auto"/>
            <w:vAlign w:val="center"/>
            <w:hideMark/>
          </w:tcPr>
          <w:p w14:paraId="2B223F6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BE6FC2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76444A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CAB78E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产品影响分析描述</w:t>
            </w:r>
          </w:p>
        </w:tc>
        <w:tc>
          <w:tcPr>
            <w:tcW w:w="960" w:type="dxa"/>
            <w:shd w:val="clear" w:color="auto" w:fill="auto"/>
            <w:vAlign w:val="center"/>
            <w:hideMark/>
          </w:tcPr>
          <w:p w14:paraId="094986B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4C1E3D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D4E5BE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228EB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081B42D" w14:textId="77777777" w:rsidTr="00BF7937">
        <w:trPr>
          <w:trHeight w:val="876"/>
        </w:trPr>
        <w:tc>
          <w:tcPr>
            <w:tcW w:w="960" w:type="dxa"/>
            <w:shd w:val="clear" w:color="auto" w:fill="auto"/>
            <w:vAlign w:val="center"/>
            <w:hideMark/>
          </w:tcPr>
          <w:p w14:paraId="1D038E5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根本原因纠正描述</w:t>
            </w:r>
          </w:p>
        </w:tc>
        <w:tc>
          <w:tcPr>
            <w:tcW w:w="960" w:type="dxa"/>
            <w:shd w:val="clear" w:color="auto" w:fill="auto"/>
            <w:vAlign w:val="center"/>
            <w:hideMark/>
          </w:tcPr>
          <w:p w14:paraId="2C7847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D57B2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866C26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293D636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根本原因纠正描述</w:t>
            </w:r>
          </w:p>
        </w:tc>
        <w:tc>
          <w:tcPr>
            <w:tcW w:w="960" w:type="dxa"/>
            <w:shd w:val="clear" w:color="auto" w:fill="auto"/>
            <w:vAlign w:val="center"/>
            <w:hideMark/>
          </w:tcPr>
          <w:p w14:paraId="331A584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4B9860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C581D3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B6519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348BFA4" w14:textId="77777777" w:rsidTr="00BF7937">
        <w:trPr>
          <w:trHeight w:val="588"/>
        </w:trPr>
        <w:tc>
          <w:tcPr>
            <w:tcW w:w="960" w:type="dxa"/>
            <w:shd w:val="clear" w:color="auto" w:fill="auto"/>
            <w:vAlign w:val="center"/>
            <w:hideMark/>
          </w:tcPr>
          <w:p w14:paraId="0AE9C3C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计划完成日期</w:t>
            </w:r>
          </w:p>
        </w:tc>
        <w:tc>
          <w:tcPr>
            <w:tcW w:w="960" w:type="dxa"/>
            <w:shd w:val="clear" w:color="auto" w:fill="auto"/>
            <w:vAlign w:val="center"/>
            <w:hideMark/>
          </w:tcPr>
          <w:p w14:paraId="4508107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16D926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4395FBF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6BF0135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计划完成日期</w:t>
            </w:r>
          </w:p>
        </w:tc>
        <w:tc>
          <w:tcPr>
            <w:tcW w:w="960" w:type="dxa"/>
            <w:shd w:val="clear" w:color="auto" w:fill="auto"/>
            <w:vAlign w:val="center"/>
            <w:hideMark/>
          </w:tcPr>
          <w:p w14:paraId="7421C31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E456FA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8D9BCC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42BE6F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F31F87C" w14:textId="77777777" w:rsidTr="00BF7937">
        <w:trPr>
          <w:trHeight w:val="588"/>
        </w:trPr>
        <w:tc>
          <w:tcPr>
            <w:tcW w:w="960" w:type="dxa"/>
            <w:shd w:val="clear" w:color="auto" w:fill="auto"/>
            <w:vAlign w:val="center"/>
            <w:hideMark/>
          </w:tcPr>
          <w:p w14:paraId="68ECC09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完成标志</w:t>
            </w:r>
          </w:p>
        </w:tc>
        <w:tc>
          <w:tcPr>
            <w:tcW w:w="960" w:type="dxa"/>
            <w:shd w:val="clear" w:color="auto" w:fill="auto"/>
            <w:vAlign w:val="center"/>
            <w:hideMark/>
          </w:tcPr>
          <w:p w14:paraId="5DA5E5D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06EE8F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9EBCA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65D4003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完成标志</w:t>
            </w:r>
          </w:p>
        </w:tc>
        <w:tc>
          <w:tcPr>
            <w:tcW w:w="960" w:type="dxa"/>
            <w:shd w:val="clear" w:color="auto" w:fill="auto"/>
            <w:vAlign w:val="center"/>
            <w:hideMark/>
          </w:tcPr>
          <w:p w14:paraId="111856C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DC6F21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442C46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075B87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33A4E4B0" w14:textId="77777777" w:rsidTr="00BF7937">
        <w:trPr>
          <w:trHeight w:val="588"/>
        </w:trPr>
        <w:tc>
          <w:tcPr>
            <w:tcW w:w="960" w:type="dxa"/>
            <w:shd w:val="clear" w:color="auto" w:fill="auto"/>
            <w:vAlign w:val="center"/>
            <w:hideMark/>
          </w:tcPr>
          <w:p w14:paraId="0B16655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备注描述</w:t>
            </w:r>
          </w:p>
        </w:tc>
        <w:tc>
          <w:tcPr>
            <w:tcW w:w="960" w:type="dxa"/>
            <w:shd w:val="clear" w:color="auto" w:fill="auto"/>
            <w:vAlign w:val="center"/>
            <w:hideMark/>
          </w:tcPr>
          <w:p w14:paraId="7539BE1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33DBD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28BDB4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3A67BD9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备注描述</w:t>
            </w:r>
          </w:p>
        </w:tc>
        <w:tc>
          <w:tcPr>
            <w:tcW w:w="960" w:type="dxa"/>
            <w:shd w:val="clear" w:color="auto" w:fill="auto"/>
            <w:vAlign w:val="center"/>
            <w:hideMark/>
          </w:tcPr>
          <w:p w14:paraId="38E0DCF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589AF6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E1B84D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0C43EA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234A58B7" w14:textId="77777777" w:rsidR="00BF7937" w:rsidRPr="00BF7937" w:rsidRDefault="00BF7937" w:rsidP="00BF7937">
      <w:pPr>
        <w:pStyle w:val="15"/>
        <w:spacing w:beforeLines="25" w:before="78" w:afterLines="25" w:after="78"/>
        <w:ind w:firstLine="480"/>
        <w:rPr>
          <w:bCs/>
          <w:sz w:val="24"/>
          <w:szCs w:val="32"/>
        </w:rPr>
      </w:pPr>
      <w:r w:rsidRPr="00BF7937">
        <w:rPr>
          <w:rFonts w:hint="eastAsia"/>
          <w:bCs/>
          <w:sz w:val="24"/>
          <w:szCs w:val="32"/>
        </w:rPr>
        <w:t>自我审核不符合项验证记录</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BF7937" w:rsidRPr="00BF7937" w14:paraId="4E481EEC" w14:textId="77777777" w:rsidTr="00BF7937">
        <w:trPr>
          <w:trHeight w:val="876"/>
        </w:trPr>
        <w:tc>
          <w:tcPr>
            <w:tcW w:w="960" w:type="dxa"/>
            <w:shd w:val="clear" w:color="auto" w:fill="auto"/>
            <w:vAlign w:val="center"/>
            <w:hideMark/>
          </w:tcPr>
          <w:p w14:paraId="763A372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项名称（</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261ADE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必填（</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68584FE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数据类型</w:t>
            </w:r>
          </w:p>
        </w:tc>
        <w:tc>
          <w:tcPr>
            <w:tcW w:w="960" w:type="dxa"/>
            <w:shd w:val="clear" w:color="auto" w:fill="auto"/>
            <w:vAlign w:val="center"/>
            <w:hideMark/>
          </w:tcPr>
          <w:p w14:paraId="1EFE2F7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文本长度</w:t>
            </w:r>
            <w:r w:rsidRPr="00BF7937">
              <w:rPr>
                <w:color w:val="000000"/>
                <w:kern w:val="0"/>
                <w:szCs w:val="21"/>
              </w:rPr>
              <w:t>/</w:t>
            </w:r>
            <w:r w:rsidRPr="00BF7937">
              <w:rPr>
                <w:rFonts w:ascii="宋体" w:hAnsi="宋体" w:cs="宋体" w:hint="eastAsia"/>
                <w:color w:val="000000"/>
                <w:kern w:val="0"/>
                <w:szCs w:val="21"/>
              </w:rPr>
              <w:t>数值精度</w:t>
            </w:r>
          </w:p>
        </w:tc>
        <w:tc>
          <w:tcPr>
            <w:tcW w:w="960" w:type="dxa"/>
            <w:shd w:val="clear" w:color="auto" w:fill="auto"/>
            <w:vAlign w:val="center"/>
            <w:hideMark/>
          </w:tcPr>
          <w:p w14:paraId="18703E0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属性说明</w:t>
            </w:r>
          </w:p>
        </w:tc>
        <w:tc>
          <w:tcPr>
            <w:tcW w:w="960" w:type="dxa"/>
            <w:shd w:val="clear" w:color="auto" w:fill="auto"/>
            <w:vAlign w:val="center"/>
            <w:hideMark/>
          </w:tcPr>
          <w:p w14:paraId="2507684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属性定义及用途（</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28395E2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业务规则（</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3BDE455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否有允许值列表（</w:t>
            </w:r>
            <w:r w:rsidRPr="00BF7937">
              <w:rPr>
                <w:color w:val="000000"/>
                <w:kern w:val="0"/>
                <w:szCs w:val="21"/>
              </w:rPr>
              <w:t>*</w:t>
            </w:r>
            <w:r w:rsidRPr="00BF7937">
              <w:rPr>
                <w:rFonts w:ascii="宋体" w:hAnsi="宋体" w:cs="宋体" w:hint="eastAsia"/>
                <w:color w:val="000000"/>
                <w:kern w:val="0"/>
                <w:szCs w:val="21"/>
              </w:rPr>
              <w:t>）</w:t>
            </w:r>
          </w:p>
        </w:tc>
        <w:tc>
          <w:tcPr>
            <w:tcW w:w="960" w:type="dxa"/>
            <w:shd w:val="clear" w:color="auto" w:fill="auto"/>
            <w:vAlign w:val="center"/>
            <w:hideMark/>
          </w:tcPr>
          <w:p w14:paraId="591679B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允许值范围</w:t>
            </w:r>
          </w:p>
        </w:tc>
      </w:tr>
      <w:tr w:rsidR="00BF7937" w:rsidRPr="00BF7937" w14:paraId="44841A08" w14:textId="77777777" w:rsidTr="00BF7937">
        <w:trPr>
          <w:trHeight w:val="588"/>
        </w:trPr>
        <w:tc>
          <w:tcPr>
            <w:tcW w:w="960" w:type="dxa"/>
            <w:shd w:val="clear" w:color="auto" w:fill="auto"/>
            <w:vAlign w:val="center"/>
            <w:hideMark/>
          </w:tcPr>
          <w:p w14:paraId="3FD71B7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流程实例编码</w:t>
            </w:r>
          </w:p>
        </w:tc>
        <w:tc>
          <w:tcPr>
            <w:tcW w:w="960" w:type="dxa"/>
            <w:shd w:val="clear" w:color="auto" w:fill="auto"/>
            <w:vAlign w:val="center"/>
            <w:hideMark/>
          </w:tcPr>
          <w:p w14:paraId="3A45E5B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689B75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C4BE1C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56220A6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流程实例编码</w:t>
            </w:r>
          </w:p>
        </w:tc>
        <w:tc>
          <w:tcPr>
            <w:tcW w:w="960" w:type="dxa"/>
            <w:shd w:val="clear" w:color="auto" w:fill="auto"/>
            <w:vAlign w:val="center"/>
            <w:hideMark/>
          </w:tcPr>
          <w:p w14:paraId="72F4F8B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AF6574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77F0DB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03D236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E2E4F69" w14:textId="77777777" w:rsidTr="00BF7937">
        <w:trPr>
          <w:trHeight w:val="588"/>
        </w:trPr>
        <w:tc>
          <w:tcPr>
            <w:tcW w:w="960" w:type="dxa"/>
            <w:shd w:val="clear" w:color="auto" w:fill="auto"/>
            <w:vAlign w:val="center"/>
            <w:hideMark/>
          </w:tcPr>
          <w:p w14:paraId="1AE7892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整改来源描述</w:t>
            </w:r>
          </w:p>
        </w:tc>
        <w:tc>
          <w:tcPr>
            <w:tcW w:w="960" w:type="dxa"/>
            <w:shd w:val="clear" w:color="auto" w:fill="auto"/>
            <w:vAlign w:val="center"/>
            <w:hideMark/>
          </w:tcPr>
          <w:p w14:paraId="3F85D37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C0E79D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263E48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6D42B8D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整改来源描述</w:t>
            </w:r>
          </w:p>
        </w:tc>
        <w:tc>
          <w:tcPr>
            <w:tcW w:w="960" w:type="dxa"/>
            <w:shd w:val="clear" w:color="auto" w:fill="auto"/>
            <w:vAlign w:val="center"/>
            <w:hideMark/>
          </w:tcPr>
          <w:p w14:paraId="33BA6A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19B1C7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6A065E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272839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AB60A48" w14:textId="77777777" w:rsidTr="00BF7937">
        <w:trPr>
          <w:trHeight w:val="588"/>
        </w:trPr>
        <w:tc>
          <w:tcPr>
            <w:tcW w:w="960" w:type="dxa"/>
            <w:shd w:val="clear" w:color="auto" w:fill="auto"/>
            <w:vAlign w:val="center"/>
            <w:hideMark/>
          </w:tcPr>
          <w:p w14:paraId="21A91AA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设备编码</w:t>
            </w:r>
          </w:p>
        </w:tc>
        <w:tc>
          <w:tcPr>
            <w:tcW w:w="960" w:type="dxa"/>
            <w:shd w:val="clear" w:color="auto" w:fill="auto"/>
            <w:vAlign w:val="center"/>
            <w:hideMark/>
          </w:tcPr>
          <w:p w14:paraId="6F714D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8A9464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0FAEB4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75213E4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设备编码</w:t>
            </w:r>
          </w:p>
        </w:tc>
        <w:tc>
          <w:tcPr>
            <w:tcW w:w="960" w:type="dxa"/>
            <w:shd w:val="clear" w:color="auto" w:fill="auto"/>
            <w:vAlign w:val="center"/>
            <w:hideMark/>
          </w:tcPr>
          <w:p w14:paraId="175E7C0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EC859A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72532D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91C38A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972595E" w14:textId="77777777" w:rsidTr="00BF7937">
        <w:trPr>
          <w:trHeight w:val="588"/>
        </w:trPr>
        <w:tc>
          <w:tcPr>
            <w:tcW w:w="960" w:type="dxa"/>
            <w:shd w:val="clear" w:color="auto" w:fill="auto"/>
            <w:vAlign w:val="center"/>
            <w:hideMark/>
          </w:tcPr>
          <w:p w14:paraId="04B514B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通知单编码</w:t>
            </w:r>
          </w:p>
        </w:tc>
        <w:tc>
          <w:tcPr>
            <w:tcW w:w="960" w:type="dxa"/>
            <w:shd w:val="clear" w:color="auto" w:fill="auto"/>
            <w:vAlign w:val="center"/>
            <w:hideMark/>
          </w:tcPr>
          <w:p w14:paraId="31E7AE6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201A99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76DAC2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5727C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通知单编码</w:t>
            </w:r>
          </w:p>
        </w:tc>
        <w:tc>
          <w:tcPr>
            <w:tcW w:w="960" w:type="dxa"/>
            <w:shd w:val="clear" w:color="auto" w:fill="auto"/>
            <w:vAlign w:val="center"/>
            <w:hideMark/>
          </w:tcPr>
          <w:p w14:paraId="140F0DA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08B288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59E24E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EFB4AD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7DA66F07" w14:textId="77777777" w:rsidTr="00BF7937">
        <w:trPr>
          <w:trHeight w:val="876"/>
        </w:trPr>
        <w:tc>
          <w:tcPr>
            <w:tcW w:w="960" w:type="dxa"/>
            <w:shd w:val="clear" w:color="auto" w:fill="auto"/>
            <w:vAlign w:val="center"/>
            <w:hideMark/>
          </w:tcPr>
          <w:p w14:paraId="72DB476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被通知单位编码</w:t>
            </w:r>
          </w:p>
        </w:tc>
        <w:tc>
          <w:tcPr>
            <w:tcW w:w="960" w:type="dxa"/>
            <w:shd w:val="clear" w:color="auto" w:fill="auto"/>
            <w:vAlign w:val="center"/>
            <w:hideMark/>
          </w:tcPr>
          <w:p w14:paraId="614E6B7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87CBD2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47202C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24E12BD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被通知单位编码</w:t>
            </w:r>
          </w:p>
        </w:tc>
        <w:tc>
          <w:tcPr>
            <w:tcW w:w="960" w:type="dxa"/>
            <w:shd w:val="clear" w:color="auto" w:fill="auto"/>
            <w:vAlign w:val="center"/>
            <w:hideMark/>
          </w:tcPr>
          <w:p w14:paraId="6D5B9CA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E9508A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6790C9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CE4B95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5949FD6" w14:textId="77777777" w:rsidTr="00BF7937">
        <w:trPr>
          <w:trHeight w:val="588"/>
        </w:trPr>
        <w:tc>
          <w:tcPr>
            <w:tcW w:w="960" w:type="dxa"/>
            <w:shd w:val="clear" w:color="auto" w:fill="auto"/>
            <w:vAlign w:val="center"/>
            <w:hideMark/>
          </w:tcPr>
          <w:p w14:paraId="74FE637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发出通知时间</w:t>
            </w:r>
          </w:p>
        </w:tc>
        <w:tc>
          <w:tcPr>
            <w:tcW w:w="960" w:type="dxa"/>
            <w:shd w:val="clear" w:color="auto" w:fill="auto"/>
            <w:vAlign w:val="center"/>
            <w:hideMark/>
          </w:tcPr>
          <w:p w14:paraId="5E3BADA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2824B5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4B90463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78E31D2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发出通知时间</w:t>
            </w:r>
          </w:p>
        </w:tc>
        <w:tc>
          <w:tcPr>
            <w:tcW w:w="960" w:type="dxa"/>
            <w:shd w:val="clear" w:color="auto" w:fill="auto"/>
            <w:vAlign w:val="center"/>
            <w:hideMark/>
          </w:tcPr>
          <w:p w14:paraId="3BE315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1C5340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56A820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20B46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A8CE20E" w14:textId="77777777" w:rsidTr="00BF7937">
        <w:trPr>
          <w:trHeight w:val="588"/>
        </w:trPr>
        <w:tc>
          <w:tcPr>
            <w:tcW w:w="960" w:type="dxa"/>
            <w:shd w:val="clear" w:color="auto" w:fill="auto"/>
            <w:vAlign w:val="center"/>
            <w:hideMark/>
          </w:tcPr>
          <w:p w14:paraId="21C4A07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存在问题描述</w:t>
            </w:r>
          </w:p>
        </w:tc>
        <w:tc>
          <w:tcPr>
            <w:tcW w:w="960" w:type="dxa"/>
            <w:shd w:val="clear" w:color="auto" w:fill="auto"/>
            <w:vAlign w:val="center"/>
            <w:hideMark/>
          </w:tcPr>
          <w:p w14:paraId="0F4DF41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C9ADD6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1C2D26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0B269FF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存在问题描述</w:t>
            </w:r>
          </w:p>
        </w:tc>
        <w:tc>
          <w:tcPr>
            <w:tcW w:w="960" w:type="dxa"/>
            <w:shd w:val="clear" w:color="auto" w:fill="auto"/>
            <w:vAlign w:val="center"/>
            <w:hideMark/>
          </w:tcPr>
          <w:p w14:paraId="63D3DE8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20D07C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8EF7D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69E862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A19A64E" w14:textId="77777777" w:rsidTr="00BF7937">
        <w:trPr>
          <w:trHeight w:val="588"/>
        </w:trPr>
        <w:tc>
          <w:tcPr>
            <w:tcW w:w="960" w:type="dxa"/>
            <w:shd w:val="clear" w:color="auto" w:fill="auto"/>
            <w:vAlign w:val="center"/>
            <w:hideMark/>
          </w:tcPr>
          <w:p w14:paraId="49C8F7F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整改要求描述</w:t>
            </w:r>
          </w:p>
        </w:tc>
        <w:tc>
          <w:tcPr>
            <w:tcW w:w="960" w:type="dxa"/>
            <w:shd w:val="clear" w:color="auto" w:fill="auto"/>
            <w:vAlign w:val="center"/>
            <w:hideMark/>
          </w:tcPr>
          <w:p w14:paraId="3DDCD5F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C09DA9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0112EB7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DDFA7D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整改要求描述</w:t>
            </w:r>
          </w:p>
        </w:tc>
        <w:tc>
          <w:tcPr>
            <w:tcW w:w="960" w:type="dxa"/>
            <w:shd w:val="clear" w:color="auto" w:fill="auto"/>
            <w:vAlign w:val="center"/>
            <w:hideMark/>
          </w:tcPr>
          <w:p w14:paraId="1837CA9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F64BB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67E099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C42CF5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E7BAE45" w14:textId="77777777" w:rsidTr="00BF7937">
        <w:trPr>
          <w:trHeight w:val="588"/>
        </w:trPr>
        <w:tc>
          <w:tcPr>
            <w:tcW w:w="960" w:type="dxa"/>
            <w:shd w:val="clear" w:color="auto" w:fill="auto"/>
            <w:vAlign w:val="center"/>
            <w:hideMark/>
          </w:tcPr>
          <w:p w14:paraId="250DECD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要求完成日期</w:t>
            </w:r>
          </w:p>
        </w:tc>
        <w:tc>
          <w:tcPr>
            <w:tcW w:w="960" w:type="dxa"/>
            <w:shd w:val="clear" w:color="auto" w:fill="auto"/>
            <w:vAlign w:val="center"/>
            <w:hideMark/>
          </w:tcPr>
          <w:p w14:paraId="2244645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4C9AB0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37B3147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6C24184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要求完成日期</w:t>
            </w:r>
          </w:p>
        </w:tc>
        <w:tc>
          <w:tcPr>
            <w:tcW w:w="960" w:type="dxa"/>
            <w:shd w:val="clear" w:color="auto" w:fill="auto"/>
            <w:vAlign w:val="center"/>
            <w:hideMark/>
          </w:tcPr>
          <w:p w14:paraId="3FC444D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791DF6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234FA9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57F44B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947A764" w14:textId="77777777" w:rsidTr="00BF7937">
        <w:trPr>
          <w:trHeight w:val="876"/>
        </w:trPr>
        <w:tc>
          <w:tcPr>
            <w:tcW w:w="960" w:type="dxa"/>
            <w:shd w:val="clear" w:color="auto" w:fill="auto"/>
            <w:vAlign w:val="center"/>
            <w:hideMark/>
          </w:tcPr>
          <w:p w14:paraId="09D950B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lastRenderedPageBreak/>
              <w:t>通知发出单位编码</w:t>
            </w:r>
          </w:p>
        </w:tc>
        <w:tc>
          <w:tcPr>
            <w:tcW w:w="960" w:type="dxa"/>
            <w:shd w:val="clear" w:color="auto" w:fill="auto"/>
            <w:vAlign w:val="center"/>
            <w:hideMark/>
          </w:tcPr>
          <w:p w14:paraId="70FACA3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02D316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0CCC23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92</w:t>
            </w:r>
          </w:p>
        </w:tc>
        <w:tc>
          <w:tcPr>
            <w:tcW w:w="960" w:type="dxa"/>
            <w:shd w:val="clear" w:color="auto" w:fill="auto"/>
            <w:vAlign w:val="center"/>
            <w:hideMark/>
          </w:tcPr>
          <w:p w14:paraId="0A4284C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通知发出单位编码</w:t>
            </w:r>
          </w:p>
        </w:tc>
        <w:tc>
          <w:tcPr>
            <w:tcW w:w="960" w:type="dxa"/>
            <w:shd w:val="clear" w:color="auto" w:fill="auto"/>
            <w:vAlign w:val="center"/>
            <w:hideMark/>
          </w:tcPr>
          <w:p w14:paraId="34EBA7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F80B76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8081C9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0A3CCB1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4A581C09" w14:textId="77777777" w:rsidTr="00BF7937">
        <w:trPr>
          <w:trHeight w:val="588"/>
        </w:trPr>
        <w:tc>
          <w:tcPr>
            <w:tcW w:w="960" w:type="dxa"/>
            <w:shd w:val="clear" w:color="auto" w:fill="auto"/>
            <w:vAlign w:val="center"/>
            <w:hideMark/>
          </w:tcPr>
          <w:p w14:paraId="2CED7B1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发出人编号</w:t>
            </w:r>
          </w:p>
        </w:tc>
        <w:tc>
          <w:tcPr>
            <w:tcW w:w="960" w:type="dxa"/>
            <w:shd w:val="clear" w:color="auto" w:fill="auto"/>
            <w:vAlign w:val="center"/>
            <w:hideMark/>
          </w:tcPr>
          <w:p w14:paraId="2D984AC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4679357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305F90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072EEAE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发出人编号</w:t>
            </w:r>
          </w:p>
        </w:tc>
        <w:tc>
          <w:tcPr>
            <w:tcW w:w="960" w:type="dxa"/>
            <w:shd w:val="clear" w:color="auto" w:fill="auto"/>
            <w:vAlign w:val="center"/>
            <w:hideMark/>
          </w:tcPr>
          <w:p w14:paraId="2DF6F26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5BDC8E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CD2542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7BF392E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5972201" w14:textId="77777777" w:rsidTr="00BF7937">
        <w:trPr>
          <w:trHeight w:val="876"/>
        </w:trPr>
        <w:tc>
          <w:tcPr>
            <w:tcW w:w="960" w:type="dxa"/>
            <w:shd w:val="clear" w:color="auto" w:fill="auto"/>
            <w:vAlign w:val="center"/>
            <w:hideMark/>
          </w:tcPr>
          <w:p w14:paraId="3138570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立即采取纠正措施描述</w:t>
            </w:r>
          </w:p>
        </w:tc>
        <w:tc>
          <w:tcPr>
            <w:tcW w:w="960" w:type="dxa"/>
            <w:shd w:val="clear" w:color="auto" w:fill="auto"/>
            <w:vAlign w:val="center"/>
            <w:hideMark/>
          </w:tcPr>
          <w:p w14:paraId="596F14C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57E39A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677214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3435CB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立即采取纠正措施描述</w:t>
            </w:r>
          </w:p>
        </w:tc>
        <w:tc>
          <w:tcPr>
            <w:tcW w:w="960" w:type="dxa"/>
            <w:shd w:val="clear" w:color="auto" w:fill="auto"/>
            <w:vAlign w:val="center"/>
            <w:hideMark/>
          </w:tcPr>
          <w:p w14:paraId="0A4858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466014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84CAB0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04942D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56E944E" w14:textId="77777777" w:rsidTr="00BF7937">
        <w:trPr>
          <w:trHeight w:val="588"/>
        </w:trPr>
        <w:tc>
          <w:tcPr>
            <w:tcW w:w="960" w:type="dxa"/>
            <w:shd w:val="clear" w:color="auto" w:fill="auto"/>
            <w:vAlign w:val="center"/>
            <w:hideMark/>
          </w:tcPr>
          <w:p w14:paraId="020054A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根本原因描述</w:t>
            </w:r>
          </w:p>
        </w:tc>
        <w:tc>
          <w:tcPr>
            <w:tcW w:w="960" w:type="dxa"/>
            <w:shd w:val="clear" w:color="auto" w:fill="auto"/>
            <w:vAlign w:val="center"/>
            <w:hideMark/>
          </w:tcPr>
          <w:p w14:paraId="61BC982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B2527C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7B7486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05D16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根本原因描述</w:t>
            </w:r>
          </w:p>
        </w:tc>
        <w:tc>
          <w:tcPr>
            <w:tcW w:w="960" w:type="dxa"/>
            <w:shd w:val="clear" w:color="auto" w:fill="auto"/>
            <w:vAlign w:val="center"/>
            <w:hideMark/>
          </w:tcPr>
          <w:p w14:paraId="4E274C8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4AEBA2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E27E9A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C3B2E5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3CB8095F" w14:textId="77777777" w:rsidTr="00BF7937">
        <w:trPr>
          <w:trHeight w:val="876"/>
        </w:trPr>
        <w:tc>
          <w:tcPr>
            <w:tcW w:w="960" w:type="dxa"/>
            <w:shd w:val="clear" w:color="auto" w:fill="auto"/>
            <w:vAlign w:val="center"/>
            <w:hideMark/>
          </w:tcPr>
          <w:p w14:paraId="6E3C4B2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产品影响分析描述</w:t>
            </w:r>
          </w:p>
        </w:tc>
        <w:tc>
          <w:tcPr>
            <w:tcW w:w="960" w:type="dxa"/>
            <w:shd w:val="clear" w:color="auto" w:fill="auto"/>
            <w:vAlign w:val="center"/>
            <w:hideMark/>
          </w:tcPr>
          <w:p w14:paraId="1A1CEB3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2779BB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219E221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4A8F697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产品影响分析描述</w:t>
            </w:r>
          </w:p>
        </w:tc>
        <w:tc>
          <w:tcPr>
            <w:tcW w:w="960" w:type="dxa"/>
            <w:shd w:val="clear" w:color="auto" w:fill="auto"/>
            <w:vAlign w:val="center"/>
            <w:hideMark/>
          </w:tcPr>
          <w:p w14:paraId="7ACD8CC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A9FE33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2DBFB1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C3B5E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379AF66" w14:textId="77777777" w:rsidTr="00BF7937">
        <w:trPr>
          <w:trHeight w:val="876"/>
        </w:trPr>
        <w:tc>
          <w:tcPr>
            <w:tcW w:w="960" w:type="dxa"/>
            <w:shd w:val="clear" w:color="auto" w:fill="auto"/>
            <w:vAlign w:val="center"/>
            <w:hideMark/>
          </w:tcPr>
          <w:p w14:paraId="7B4C45E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根本原因纠正描述</w:t>
            </w:r>
          </w:p>
        </w:tc>
        <w:tc>
          <w:tcPr>
            <w:tcW w:w="960" w:type="dxa"/>
            <w:shd w:val="clear" w:color="auto" w:fill="auto"/>
            <w:vAlign w:val="center"/>
            <w:hideMark/>
          </w:tcPr>
          <w:p w14:paraId="3823425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3BB56BC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39F5BA5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22FB7DA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根本原因纠正描述</w:t>
            </w:r>
          </w:p>
        </w:tc>
        <w:tc>
          <w:tcPr>
            <w:tcW w:w="960" w:type="dxa"/>
            <w:shd w:val="clear" w:color="auto" w:fill="auto"/>
            <w:vAlign w:val="center"/>
            <w:hideMark/>
          </w:tcPr>
          <w:p w14:paraId="250FE01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D1467D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2E141C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56A56DF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1AB07E4" w14:textId="77777777" w:rsidTr="00BF7937">
        <w:trPr>
          <w:trHeight w:val="588"/>
        </w:trPr>
        <w:tc>
          <w:tcPr>
            <w:tcW w:w="960" w:type="dxa"/>
            <w:shd w:val="clear" w:color="auto" w:fill="auto"/>
            <w:vAlign w:val="center"/>
            <w:hideMark/>
          </w:tcPr>
          <w:p w14:paraId="0E4A94C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计划完成日期</w:t>
            </w:r>
          </w:p>
        </w:tc>
        <w:tc>
          <w:tcPr>
            <w:tcW w:w="960" w:type="dxa"/>
            <w:shd w:val="clear" w:color="auto" w:fill="auto"/>
            <w:vAlign w:val="center"/>
            <w:hideMark/>
          </w:tcPr>
          <w:p w14:paraId="5E3A5D06"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000F9B0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71BA377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0FEE189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计划完成日期</w:t>
            </w:r>
          </w:p>
        </w:tc>
        <w:tc>
          <w:tcPr>
            <w:tcW w:w="960" w:type="dxa"/>
            <w:shd w:val="clear" w:color="auto" w:fill="auto"/>
            <w:vAlign w:val="center"/>
            <w:hideMark/>
          </w:tcPr>
          <w:p w14:paraId="3C310F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411C1FA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6EF7E62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745F3E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62B81EAD" w14:textId="77777777" w:rsidTr="00BF7937">
        <w:trPr>
          <w:trHeight w:val="588"/>
        </w:trPr>
        <w:tc>
          <w:tcPr>
            <w:tcW w:w="960" w:type="dxa"/>
            <w:shd w:val="clear" w:color="auto" w:fill="auto"/>
            <w:vAlign w:val="center"/>
            <w:hideMark/>
          </w:tcPr>
          <w:p w14:paraId="695A6BE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验证记录描述</w:t>
            </w:r>
          </w:p>
        </w:tc>
        <w:tc>
          <w:tcPr>
            <w:tcW w:w="960" w:type="dxa"/>
            <w:shd w:val="clear" w:color="auto" w:fill="auto"/>
            <w:vAlign w:val="center"/>
            <w:hideMark/>
          </w:tcPr>
          <w:p w14:paraId="4CEB427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8624B4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DEF313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0C401B5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验证记录描述</w:t>
            </w:r>
          </w:p>
        </w:tc>
        <w:tc>
          <w:tcPr>
            <w:tcW w:w="960" w:type="dxa"/>
            <w:shd w:val="clear" w:color="auto" w:fill="auto"/>
            <w:vAlign w:val="center"/>
            <w:hideMark/>
          </w:tcPr>
          <w:p w14:paraId="1266BFE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0ADC400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3E91413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657F60F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239439D5" w14:textId="77777777" w:rsidTr="00BF7937">
        <w:trPr>
          <w:trHeight w:val="588"/>
        </w:trPr>
        <w:tc>
          <w:tcPr>
            <w:tcW w:w="960" w:type="dxa"/>
            <w:shd w:val="clear" w:color="auto" w:fill="auto"/>
            <w:vAlign w:val="center"/>
            <w:hideMark/>
          </w:tcPr>
          <w:p w14:paraId="4C7DB41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完成标志</w:t>
            </w:r>
          </w:p>
        </w:tc>
        <w:tc>
          <w:tcPr>
            <w:tcW w:w="960" w:type="dxa"/>
            <w:shd w:val="clear" w:color="auto" w:fill="auto"/>
            <w:vAlign w:val="center"/>
            <w:hideMark/>
          </w:tcPr>
          <w:p w14:paraId="0D7340C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198A063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F1E1F1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1</w:t>
            </w:r>
          </w:p>
        </w:tc>
        <w:tc>
          <w:tcPr>
            <w:tcW w:w="960" w:type="dxa"/>
            <w:shd w:val="clear" w:color="auto" w:fill="auto"/>
            <w:vAlign w:val="center"/>
            <w:hideMark/>
          </w:tcPr>
          <w:p w14:paraId="219C63E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完成标志</w:t>
            </w:r>
          </w:p>
        </w:tc>
        <w:tc>
          <w:tcPr>
            <w:tcW w:w="960" w:type="dxa"/>
            <w:shd w:val="clear" w:color="auto" w:fill="auto"/>
            <w:vAlign w:val="center"/>
            <w:hideMark/>
          </w:tcPr>
          <w:p w14:paraId="07B1F3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50DE34B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799873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7E5BD1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Y/N</w:t>
            </w:r>
          </w:p>
        </w:tc>
      </w:tr>
      <w:tr w:rsidR="00BF7937" w:rsidRPr="00BF7937" w14:paraId="7D7BCBF7" w14:textId="77777777" w:rsidTr="00BF7937">
        <w:trPr>
          <w:trHeight w:val="588"/>
        </w:trPr>
        <w:tc>
          <w:tcPr>
            <w:tcW w:w="960" w:type="dxa"/>
            <w:shd w:val="clear" w:color="auto" w:fill="auto"/>
            <w:vAlign w:val="center"/>
            <w:hideMark/>
          </w:tcPr>
          <w:p w14:paraId="087B5A6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跟踪人编号</w:t>
            </w:r>
          </w:p>
        </w:tc>
        <w:tc>
          <w:tcPr>
            <w:tcW w:w="960" w:type="dxa"/>
            <w:shd w:val="clear" w:color="auto" w:fill="auto"/>
            <w:vAlign w:val="center"/>
            <w:hideMark/>
          </w:tcPr>
          <w:p w14:paraId="7F46DEF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CE50F4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5A89388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20</w:t>
            </w:r>
          </w:p>
        </w:tc>
        <w:tc>
          <w:tcPr>
            <w:tcW w:w="960" w:type="dxa"/>
            <w:shd w:val="clear" w:color="auto" w:fill="auto"/>
            <w:vAlign w:val="center"/>
            <w:hideMark/>
          </w:tcPr>
          <w:p w14:paraId="5D4A129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跟踪人编号</w:t>
            </w:r>
          </w:p>
        </w:tc>
        <w:tc>
          <w:tcPr>
            <w:tcW w:w="960" w:type="dxa"/>
            <w:shd w:val="clear" w:color="auto" w:fill="auto"/>
            <w:vAlign w:val="center"/>
            <w:hideMark/>
          </w:tcPr>
          <w:p w14:paraId="7DB8279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CD476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DC267A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6106191"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00845832" w14:textId="77777777" w:rsidTr="00BF7937">
        <w:trPr>
          <w:trHeight w:val="588"/>
        </w:trPr>
        <w:tc>
          <w:tcPr>
            <w:tcW w:w="960" w:type="dxa"/>
            <w:shd w:val="clear" w:color="auto" w:fill="auto"/>
            <w:vAlign w:val="center"/>
            <w:hideMark/>
          </w:tcPr>
          <w:p w14:paraId="114CD03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跟踪时间</w:t>
            </w:r>
          </w:p>
        </w:tc>
        <w:tc>
          <w:tcPr>
            <w:tcW w:w="960" w:type="dxa"/>
            <w:shd w:val="clear" w:color="auto" w:fill="auto"/>
            <w:vAlign w:val="center"/>
            <w:hideMark/>
          </w:tcPr>
          <w:p w14:paraId="4ADBE59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7104442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日期</w:t>
            </w:r>
          </w:p>
        </w:tc>
        <w:tc>
          <w:tcPr>
            <w:tcW w:w="960" w:type="dxa"/>
            <w:shd w:val="clear" w:color="auto" w:fill="auto"/>
            <w:vAlign w:val="center"/>
            <w:hideMark/>
          </w:tcPr>
          <w:p w14:paraId="4BB83628"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 xml:space="preserve">　</w:t>
            </w:r>
          </w:p>
        </w:tc>
        <w:tc>
          <w:tcPr>
            <w:tcW w:w="960" w:type="dxa"/>
            <w:shd w:val="clear" w:color="auto" w:fill="auto"/>
            <w:vAlign w:val="center"/>
            <w:hideMark/>
          </w:tcPr>
          <w:p w14:paraId="7502853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跟踪时间</w:t>
            </w:r>
          </w:p>
        </w:tc>
        <w:tc>
          <w:tcPr>
            <w:tcW w:w="960" w:type="dxa"/>
            <w:shd w:val="clear" w:color="auto" w:fill="auto"/>
            <w:vAlign w:val="center"/>
            <w:hideMark/>
          </w:tcPr>
          <w:p w14:paraId="7CBD129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C7E86D0"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D06CBA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28C09E4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5C8F6C02" w14:textId="77777777" w:rsidTr="00BF7937">
        <w:trPr>
          <w:trHeight w:val="1164"/>
        </w:trPr>
        <w:tc>
          <w:tcPr>
            <w:tcW w:w="960" w:type="dxa"/>
            <w:shd w:val="clear" w:color="auto" w:fill="auto"/>
            <w:vAlign w:val="center"/>
            <w:hideMark/>
          </w:tcPr>
          <w:p w14:paraId="7038203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纠正措施有效性验证记录描述</w:t>
            </w:r>
          </w:p>
        </w:tc>
        <w:tc>
          <w:tcPr>
            <w:tcW w:w="960" w:type="dxa"/>
            <w:shd w:val="clear" w:color="auto" w:fill="auto"/>
            <w:vAlign w:val="center"/>
            <w:hideMark/>
          </w:tcPr>
          <w:p w14:paraId="34381A8C"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675F3FF4"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4C255E57"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50A0FC42"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纠正措施有效性验证记录描述</w:t>
            </w:r>
          </w:p>
        </w:tc>
        <w:tc>
          <w:tcPr>
            <w:tcW w:w="960" w:type="dxa"/>
            <w:shd w:val="clear" w:color="auto" w:fill="auto"/>
            <w:vAlign w:val="center"/>
            <w:hideMark/>
          </w:tcPr>
          <w:p w14:paraId="4AFA42D9"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DE3549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15325725"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4745D1D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r w:rsidR="00BF7937" w:rsidRPr="00BF7937" w14:paraId="180DC521" w14:textId="77777777" w:rsidTr="00BF7937">
        <w:trPr>
          <w:trHeight w:val="588"/>
        </w:trPr>
        <w:tc>
          <w:tcPr>
            <w:tcW w:w="960" w:type="dxa"/>
            <w:shd w:val="clear" w:color="auto" w:fill="auto"/>
            <w:vAlign w:val="center"/>
            <w:hideMark/>
          </w:tcPr>
          <w:p w14:paraId="052F793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备注描述</w:t>
            </w:r>
          </w:p>
        </w:tc>
        <w:tc>
          <w:tcPr>
            <w:tcW w:w="960" w:type="dxa"/>
            <w:shd w:val="clear" w:color="auto" w:fill="auto"/>
            <w:vAlign w:val="center"/>
            <w:hideMark/>
          </w:tcPr>
          <w:p w14:paraId="09493F4B"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是</w:t>
            </w:r>
          </w:p>
        </w:tc>
        <w:tc>
          <w:tcPr>
            <w:tcW w:w="960" w:type="dxa"/>
            <w:shd w:val="clear" w:color="auto" w:fill="auto"/>
            <w:vAlign w:val="center"/>
            <w:hideMark/>
          </w:tcPr>
          <w:p w14:paraId="5A0DE8B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变长字符串</w:t>
            </w:r>
          </w:p>
        </w:tc>
        <w:tc>
          <w:tcPr>
            <w:tcW w:w="960" w:type="dxa"/>
            <w:shd w:val="clear" w:color="auto" w:fill="auto"/>
            <w:vAlign w:val="center"/>
            <w:hideMark/>
          </w:tcPr>
          <w:p w14:paraId="62A50DAA"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4000</w:t>
            </w:r>
          </w:p>
        </w:tc>
        <w:tc>
          <w:tcPr>
            <w:tcW w:w="960" w:type="dxa"/>
            <w:shd w:val="clear" w:color="auto" w:fill="auto"/>
            <w:vAlign w:val="center"/>
            <w:hideMark/>
          </w:tcPr>
          <w:p w14:paraId="710A2F8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记录备注描述</w:t>
            </w:r>
          </w:p>
        </w:tc>
        <w:tc>
          <w:tcPr>
            <w:tcW w:w="960" w:type="dxa"/>
            <w:shd w:val="clear" w:color="auto" w:fill="auto"/>
            <w:vAlign w:val="center"/>
            <w:hideMark/>
          </w:tcPr>
          <w:p w14:paraId="2ECD9EFD"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2159270E"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c>
          <w:tcPr>
            <w:tcW w:w="960" w:type="dxa"/>
            <w:shd w:val="clear" w:color="auto" w:fill="auto"/>
            <w:vAlign w:val="center"/>
            <w:hideMark/>
          </w:tcPr>
          <w:p w14:paraId="743C0113"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否</w:t>
            </w:r>
          </w:p>
        </w:tc>
        <w:tc>
          <w:tcPr>
            <w:tcW w:w="960" w:type="dxa"/>
            <w:shd w:val="clear" w:color="auto" w:fill="auto"/>
            <w:vAlign w:val="center"/>
            <w:hideMark/>
          </w:tcPr>
          <w:p w14:paraId="3D02308F" w14:textId="77777777" w:rsidR="00BF7937" w:rsidRPr="00BF7937" w:rsidRDefault="00BF7937" w:rsidP="00BF7937">
            <w:pPr>
              <w:widowControl/>
              <w:spacing w:line="240" w:lineRule="auto"/>
              <w:jc w:val="center"/>
              <w:rPr>
                <w:rFonts w:ascii="宋体" w:hAnsi="宋体" w:cs="宋体"/>
                <w:color w:val="000000"/>
                <w:kern w:val="0"/>
                <w:szCs w:val="21"/>
              </w:rPr>
            </w:pPr>
            <w:r w:rsidRPr="00BF7937">
              <w:rPr>
                <w:rFonts w:ascii="宋体" w:hAnsi="宋体" w:cs="宋体" w:hint="eastAsia"/>
                <w:color w:val="000000"/>
                <w:kern w:val="0"/>
                <w:szCs w:val="21"/>
              </w:rPr>
              <w:t>/</w:t>
            </w:r>
          </w:p>
        </w:tc>
      </w:tr>
    </w:tbl>
    <w:p w14:paraId="07C6E1BF" w14:textId="77777777" w:rsidR="00AC6D8E" w:rsidRPr="00BF7937" w:rsidRDefault="00BF7937" w:rsidP="00BF7937">
      <w:pPr>
        <w:pStyle w:val="15"/>
        <w:spacing w:beforeLines="25" w:before="78" w:afterLines="25" w:after="78"/>
        <w:ind w:firstLine="480"/>
        <w:rPr>
          <w:bCs/>
          <w:sz w:val="24"/>
          <w:szCs w:val="32"/>
        </w:rPr>
      </w:pPr>
      <w:r w:rsidRPr="00BF7937">
        <w:rPr>
          <w:rFonts w:hint="eastAsia"/>
          <w:bCs/>
          <w:sz w:val="24"/>
          <w:szCs w:val="32"/>
        </w:rPr>
        <w:t>整治信息</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AC6D8E" w:rsidRPr="00AC6D8E" w14:paraId="690C9AB3" w14:textId="77777777" w:rsidTr="00AC6D8E">
        <w:trPr>
          <w:trHeight w:val="948"/>
        </w:trPr>
        <w:tc>
          <w:tcPr>
            <w:tcW w:w="960" w:type="dxa"/>
            <w:shd w:val="clear" w:color="auto" w:fill="auto"/>
            <w:vAlign w:val="center"/>
            <w:hideMark/>
          </w:tcPr>
          <w:p w14:paraId="73CF096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lastRenderedPageBreak/>
              <w:t>数据项名称（</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68A92E1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否必填（</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3D5997C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数据类型</w:t>
            </w:r>
          </w:p>
        </w:tc>
        <w:tc>
          <w:tcPr>
            <w:tcW w:w="960" w:type="dxa"/>
            <w:shd w:val="clear" w:color="auto" w:fill="auto"/>
            <w:vAlign w:val="center"/>
            <w:hideMark/>
          </w:tcPr>
          <w:p w14:paraId="3121417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文本长度</w:t>
            </w:r>
            <w:r w:rsidRPr="00AC6D8E">
              <w:rPr>
                <w:color w:val="000000"/>
                <w:kern w:val="0"/>
                <w:szCs w:val="21"/>
              </w:rPr>
              <w:t>/</w:t>
            </w:r>
            <w:r w:rsidRPr="00AC6D8E">
              <w:rPr>
                <w:rFonts w:ascii="宋体" w:hAnsi="宋体" w:cs="宋体" w:hint="eastAsia"/>
                <w:color w:val="000000"/>
                <w:kern w:val="0"/>
                <w:szCs w:val="21"/>
              </w:rPr>
              <w:t>数值精度</w:t>
            </w:r>
          </w:p>
        </w:tc>
        <w:tc>
          <w:tcPr>
            <w:tcW w:w="960" w:type="dxa"/>
            <w:shd w:val="clear" w:color="auto" w:fill="auto"/>
            <w:vAlign w:val="center"/>
            <w:hideMark/>
          </w:tcPr>
          <w:p w14:paraId="63D9D36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属性说明</w:t>
            </w:r>
          </w:p>
        </w:tc>
        <w:tc>
          <w:tcPr>
            <w:tcW w:w="960" w:type="dxa"/>
            <w:shd w:val="clear" w:color="auto" w:fill="auto"/>
            <w:vAlign w:val="center"/>
            <w:hideMark/>
          </w:tcPr>
          <w:p w14:paraId="368F76A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业务属性定义及用途（</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38C7978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业务规则（</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5C0D962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否有允许值列表（</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104603C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允许值范围</w:t>
            </w:r>
          </w:p>
        </w:tc>
      </w:tr>
      <w:tr w:rsidR="00AC6D8E" w:rsidRPr="00AC6D8E" w14:paraId="52EEE073" w14:textId="77777777" w:rsidTr="00AC6D8E">
        <w:trPr>
          <w:trHeight w:val="876"/>
        </w:trPr>
        <w:tc>
          <w:tcPr>
            <w:tcW w:w="960" w:type="dxa"/>
            <w:shd w:val="clear" w:color="auto" w:fill="auto"/>
            <w:vAlign w:val="center"/>
            <w:hideMark/>
          </w:tcPr>
          <w:p w14:paraId="2397ACF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整治类型代码</w:t>
            </w:r>
          </w:p>
        </w:tc>
        <w:tc>
          <w:tcPr>
            <w:tcW w:w="960" w:type="dxa"/>
            <w:shd w:val="clear" w:color="auto" w:fill="auto"/>
            <w:vAlign w:val="center"/>
            <w:hideMark/>
          </w:tcPr>
          <w:p w14:paraId="0CD2E40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1181F2A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4145AC0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20</w:t>
            </w:r>
          </w:p>
        </w:tc>
        <w:tc>
          <w:tcPr>
            <w:tcW w:w="960" w:type="dxa"/>
            <w:shd w:val="clear" w:color="auto" w:fill="auto"/>
            <w:vAlign w:val="center"/>
            <w:hideMark/>
          </w:tcPr>
          <w:p w14:paraId="28E67D5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整治类型代码</w:t>
            </w:r>
          </w:p>
        </w:tc>
        <w:tc>
          <w:tcPr>
            <w:tcW w:w="960" w:type="dxa"/>
            <w:shd w:val="clear" w:color="auto" w:fill="auto"/>
            <w:vAlign w:val="center"/>
            <w:hideMark/>
          </w:tcPr>
          <w:p w14:paraId="2D6232F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2B4908F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2BE9B52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3FD7C00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1：6S,2：安标</w:t>
            </w:r>
          </w:p>
        </w:tc>
      </w:tr>
      <w:tr w:rsidR="00AC6D8E" w:rsidRPr="00AC6D8E" w14:paraId="6D1CC288" w14:textId="77777777" w:rsidTr="00AC6D8E">
        <w:trPr>
          <w:trHeight w:val="588"/>
        </w:trPr>
        <w:tc>
          <w:tcPr>
            <w:tcW w:w="960" w:type="dxa"/>
            <w:shd w:val="clear" w:color="auto" w:fill="auto"/>
            <w:vAlign w:val="center"/>
            <w:hideMark/>
          </w:tcPr>
          <w:p w14:paraId="31258B0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项目名称</w:t>
            </w:r>
          </w:p>
        </w:tc>
        <w:tc>
          <w:tcPr>
            <w:tcW w:w="960" w:type="dxa"/>
            <w:shd w:val="clear" w:color="auto" w:fill="auto"/>
            <w:vAlign w:val="center"/>
            <w:hideMark/>
          </w:tcPr>
          <w:p w14:paraId="08541B1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1D9FD8A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184791A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1000</w:t>
            </w:r>
          </w:p>
        </w:tc>
        <w:tc>
          <w:tcPr>
            <w:tcW w:w="960" w:type="dxa"/>
            <w:shd w:val="clear" w:color="auto" w:fill="auto"/>
            <w:vAlign w:val="center"/>
            <w:hideMark/>
          </w:tcPr>
          <w:p w14:paraId="0CAC823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项目名称</w:t>
            </w:r>
          </w:p>
        </w:tc>
        <w:tc>
          <w:tcPr>
            <w:tcW w:w="960" w:type="dxa"/>
            <w:shd w:val="clear" w:color="auto" w:fill="auto"/>
            <w:vAlign w:val="center"/>
            <w:hideMark/>
          </w:tcPr>
          <w:p w14:paraId="510C9F8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6C5090D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69D1C55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2F8DC71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76D29760" w14:textId="77777777" w:rsidTr="00AC6D8E">
        <w:trPr>
          <w:trHeight w:val="588"/>
        </w:trPr>
        <w:tc>
          <w:tcPr>
            <w:tcW w:w="960" w:type="dxa"/>
            <w:shd w:val="clear" w:color="auto" w:fill="auto"/>
            <w:vAlign w:val="center"/>
            <w:hideMark/>
          </w:tcPr>
          <w:p w14:paraId="035FC62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整治单位编码</w:t>
            </w:r>
          </w:p>
        </w:tc>
        <w:tc>
          <w:tcPr>
            <w:tcW w:w="960" w:type="dxa"/>
            <w:shd w:val="clear" w:color="auto" w:fill="auto"/>
            <w:vAlign w:val="center"/>
            <w:hideMark/>
          </w:tcPr>
          <w:p w14:paraId="0C42A66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73F6B97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5B37358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192</w:t>
            </w:r>
          </w:p>
        </w:tc>
        <w:tc>
          <w:tcPr>
            <w:tcW w:w="960" w:type="dxa"/>
            <w:shd w:val="clear" w:color="auto" w:fill="auto"/>
            <w:vAlign w:val="center"/>
            <w:hideMark/>
          </w:tcPr>
          <w:p w14:paraId="700E11C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整治单位编码</w:t>
            </w:r>
          </w:p>
        </w:tc>
        <w:tc>
          <w:tcPr>
            <w:tcW w:w="960" w:type="dxa"/>
            <w:shd w:val="clear" w:color="auto" w:fill="auto"/>
            <w:vAlign w:val="center"/>
            <w:hideMark/>
          </w:tcPr>
          <w:p w14:paraId="66CDCC6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00283B4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2275F54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22501F6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32E39BD1" w14:textId="77777777" w:rsidTr="00AC6D8E">
        <w:trPr>
          <w:trHeight w:val="588"/>
        </w:trPr>
        <w:tc>
          <w:tcPr>
            <w:tcW w:w="960" w:type="dxa"/>
            <w:shd w:val="clear" w:color="auto" w:fill="auto"/>
            <w:vAlign w:val="center"/>
            <w:hideMark/>
          </w:tcPr>
          <w:p w14:paraId="0806249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费用预算数值</w:t>
            </w:r>
          </w:p>
        </w:tc>
        <w:tc>
          <w:tcPr>
            <w:tcW w:w="960" w:type="dxa"/>
            <w:shd w:val="clear" w:color="auto" w:fill="auto"/>
            <w:vAlign w:val="center"/>
            <w:hideMark/>
          </w:tcPr>
          <w:p w14:paraId="6EB702F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7DFA4B9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数字</w:t>
            </w:r>
          </w:p>
        </w:tc>
        <w:tc>
          <w:tcPr>
            <w:tcW w:w="960" w:type="dxa"/>
            <w:shd w:val="clear" w:color="auto" w:fill="auto"/>
            <w:vAlign w:val="center"/>
            <w:hideMark/>
          </w:tcPr>
          <w:p w14:paraId="0633F71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 xml:space="preserve">　</w:t>
            </w:r>
          </w:p>
        </w:tc>
        <w:tc>
          <w:tcPr>
            <w:tcW w:w="960" w:type="dxa"/>
            <w:shd w:val="clear" w:color="auto" w:fill="auto"/>
            <w:vAlign w:val="center"/>
            <w:hideMark/>
          </w:tcPr>
          <w:p w14:paraId="129B0F9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费用预算数值</w:t>
            </w:r>
          </w:p>
        </w:tc>
        <w:tc>
          <w:tcPr>
            <w:tcW w:w="960" w:type="dxa"/>
            <w:shd w:val="clear" w:color="auto" w:fill="auto"/>
            <w:vAlign w:val="center"/>
            <w:hideMark/>
          </w:tcPr>
          <w:p w14:paraId="61B1CC5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7CF970E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086C864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466885D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09C53980" w14:textId="77777777" w:rsidTr="00AC6D8E">
        <w:trPr>
          <w:trHeight w:val="588"/>
        </w:trPr>
        <w:tc>
          <w:tcPr>
            <w:tcW w:w="960" w:type="dxa"/>
            <w:shd w:val="clear" w:color="auto" w:fill="auto"/>
            <w:vAlign w:val="center"/>
            <w:hideMark/>
          </w:tcPr>
          <w:p w14:paraId="60DD6D6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整治内容描述</w:t>
            </w:r>
          </w:p>
        </w:tc>
        <w:tc>
          <w:tcPr>
            <w:tcW w:w="960" w:type="dxa"/>
            <w:shd w:val="clear" w:color="auto" w:fill="auto"/>
            <w:vAlign w:val="center"/>
            <w:hideMark/>
          </w:tcPr>
          <w:p w14:paraId="29BBD9E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26A3043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56E5FD5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5034A50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整治内容描述</w:t>
            </w:r>
          </w:p>
        </w:tc>
        <w:tc>
          <w:tcPr>
            <w:tcW w:w="960" w:type="dxa"/>
            <w:shd w:val="clear" w:color="auto" w:fill="auto"/>
            <w:vAlign w:val="center"/>
            <w:hideMark/>
          </w:tcPr>
          <w:p w14:paraId="0EAC071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7899A9E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3A177F2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327691D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7D9216D7" w14:textId="77777777" w:rsidTr="00AC6D8E">
        <w:trPr>
          <w:trHeight w:val="588"/>
        </w:trPr>
        <w:tc>
          <w:tcPr>
            <w:tcW w:w="960" w:type="dxa"/>
            <w:shd w:val="clear" w:color="auto" w:fill="auto"/>
            <w:vAlign w:val="center"/>
            <w:hideMark/>
          </w:tcPr>
          <w:p w14:paraId="6E3BA1E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实施周期数值</w:t>
            </w:r>
          </w:p>
        </w:tc>
        <w:tc>
          <w:tcPr>
            <w:tcW w:w="960" w:type="dxa"/>
            <w:shd w:val="clear" w:color="auto" w:fill="auto"/>
            <w:vAlign w:val="center"/>
            <w:hideMark/>
          </w:tcPr>
          <w:p w14:paraId="00BF739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4BC30D3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数字</w:t>
            </w:r>
          </w:p>
        </w:tc>
        <w:tc>
          <w:tcPr>
            <w:tcW w:w="960" w:type="dxa"/>
            <w:shd w:val="clear" w:color="auto" w:fill="auto"/>
            <w:vAlign w:val="center"/>
            <w:hideMark/>
          </w:tcPr>
          <w:p w14:paraId="14DE3C1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 xml:space="preserve">　</w:t>
            </w:r>
          </w:p>
        </w:tc>
        <w:tc>
          <w:tcPr>
            <w:tcW w:w="960" w:type="dxa"/>
            <w:shd w:val="clear" w:color="auto" w:fill="auto"/>
            <w:vAlign w:val="center"/>
            <w:hideMark/>
          </w:tcPr>
          <w:p w14:paraId="2CB4062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实施周期数值</w:t>
            </w:r>
          </w:p>
        </w:tc>
        <w:tc>
          <w:tcPr>
            <w:tcW w:w="960" w:type="dxa"/>
            <w:shd w:val="clear" w:color="auto" w:fill="auto"/>
            <w:vAlign w:val="center"/>
            <w:hideMark/>
          </w:tcPr>
          <w:p w14:paraId="115C470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1C1CC67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16F743B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26ED6D9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5D981608" w14:textId="77777777" w:rsidTr="00AC6D8E">
        <w:trPr>
          <w:trHeight w:val="588"/>
        </w:trPr>
        <w:tc>
          <w:tcPr>
            <w:tcW w:w="960" w:type="dxa"/>
            <w:shd w:val="clear" w:color="auto" w:fill="auto"/>
            <w:vAlign w:val="center"/>
            <w:hideMark/>
          </w:tcPr>
          <w:p w14:paraId="68831FE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周期单位代码</w:t>
            </w:r>
          </w:p>
        </w:tc>
        <w:tc>
          <w:tcPr>
            <w:tcW w:w="960" w:type="dxa"/>
            <w:shd w:val="clear" w:color="auto" w:fill="auto"/>
            <w:vAlign w:val="center"/>
            <w:hideMark/>
          </w:tcPr>
          <w:p w14:paraId="096BCD0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07A5D69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0026568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20</w:t>
            </w:r>
          </w:p>
        </w:tc>
        <w:tc>
          <w:tcPr>
            <w:tcW w:w="960" w:type="dxa"/>
            <w:shd w:val="clear" w:color="auto" w:fill="auto"/>
            <w:vAlign w:val="center"/>
            <w:hideMark/>
          </w:tcPr>
          <w:p w14:paraId="59D1E2D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周期单位代码</w:t>
            </w:r>
          </w:p>
        </w:tc>
        <w:tc>
          <w:tcPr>
            <w:tcW w:w="960" w:type="dxa"/>
            <w:shd w:val="clear" w:color="auto" w:fill="auto"/>
            <w:vAlign w:val="center"/>
            <w:hideMark/>
          </w:tcPr>
          <w:p w14:paraId="63F91B1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6692262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0FCEF20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1128999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1：月,2：年</w:t>
            </w:r>
          </w:p>
        </w:tc>
      </w:tr>
      <w:tr w:rsidR="00AC6D8E" w:rsidRPr="00AC6D8E" w14:paraId="64FA8895" w14:textId="77777777" w:rsidTr="00AC6D8E">
        <w:trPr>
          <w:trHeight w:val="588"/>
        </w:trPr>
        <w:tc>
          <w:tcPr>
            <w:tcW w:w="960" w:type="dxa"/>
            <w:shd w:val="clear" w:color="auto" w:fill="auto"/>
            <w:vAlign w:val="center"/>
            <w:hideMark/>
          </w:tcPr>
          <w:p w14:paraId="2E92204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存在问题描述</w:t>
            </w:r>
          </w:p>
        </w:tc>
        <w:tc>
          <w:tcPr>
            <w:tcW w:w="960" w:type="dxa"/>
            <w:shd w:val="clear" w:color="auto" w:fill="auto"/>
            <w:vAlign w:val="center"/>
            <w:hideMark/>
          </w:tcPr>
          <w:p w14:paraId="36EC0DF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18DFB67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5967938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7593608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存在问题描述</w:t>
            </w:r>
          </w:p>
        </w:tc>
        <w:tc>
          <w:tcPr>
            <w:tcW w:w="960" w:type="dxa"/>
            <w:shd w:val="clear" w:color="auto" w:fill="auto"/>
            <w:vAlign w:val="center"/>
            <w:hideMark/>
          </w:tcPr>
          <w:p w14:paraId="31EB2DF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264FB14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5A51BCE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0CC7B86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5C618E30" w14:textId="77777777" w:rsidTr="00AC6D8E">
        <w:trPr>
          <w:trHeight w:val="588"/>
        </w:trPr>
        <w:tc>
          <w:tcPr>
            <w:tcW w:w="960" w:type="dxa"/>
            <w:shd w:val="clear" w:color="auto" w:fill="auto"/>
            <w:vAlign w:val="center"/>
            <w:hideMark/>
          </w:tcPr>
          <w:p w14:paraId="7A56A04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技术要求描述</w:t>
            </w:r>
          </w:p>
        </w:tc>
        <w:tc>
          <w:tcPr>
            <w:tcW w:w="960" w:type="dxa"/>
            <w:shd w:val="clear" w:color="auto" w:fill="auto"/>
            <w:vAlign w:val="center"/>
            <w:hideMark/>
          </w:tcPr>
          <w:p w14:paraId="6850CAE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7E85798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6193256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650F9F3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技术要求描述</w:t>
            </w:r>
          </w:p>
        </w:tc>
        <w:tc>
          <w:tcPr>
            <w:tcW w:w="960" w:type="dxa"/>
            <w:shd w:val="clear" w:color="auto" w:fill="auto"/>
            <w:vAlign w:val="center"/>
            <w:hideMark/>
          </w:tcPr>
          <w:p w14:paraId="235CBC6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37B5969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4C5DDA8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4795E43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7A0DC969" w14:textId="77777777" w:rsidTr="00AC6D8E">
        <w:trPr>
          <w:trHeight w:val="588"/>
        </w:trPr>
        <w:tc>
          <w:tcPr>
            <w:tcW w:w="960" w:type="dxa"/>
            <w:shd w:val="clear" w:color="auto" w:fill="auto"/>
            <w:vAlign w:val="center"/>
            <w:hideMark/>
          </w:tcPr>
          <w:p w14:paraId="2598B0B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备注描述</w:t>
            </w:r>
          </w:p>
        </w:tc>
        <w:tc>
          <w:tcPr>
            <w:tcW w:w="960" w:type="dxa"/>
            <w:shd w:val="clear" w:color="auto" w:fill="auto"/>
            <w:vAlign w:val="center"/>
            <w:hideMark/>
          </w:tcPr>
          <w:p w14:paraId="6DC017D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7D5ECE1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391563D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04A3B8A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备注描述</w:t>
            </w:r>
          </w:p>
        </w:tc>
        <w:tc>
          <w:tcPr>
            <w:tcW w:w="960" w:type="dxa"/>
            <w:shd w:val="clear" w:color="auto" w:fill="auto"/>
            <w:vAlign w:val="center"/>
            <w:hideMark/>
          </w:tcPr>
          <w:p w14:paraId="17EE883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34ECD21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7C449EF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6F931EB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35BABDA2" w14:textId="77777777" w:rsidTr="00AC6D8E">
        <w:trPr>
          <w:trHeight w:val="588"/>
        </w:trPr>
        <w:tc>
          <w:tcPr>
            <w:tcW w:w="960" w:type="dxa"/>
            <w:shd w:val="clear" w:color="auto" w:fill="auto"/>
            <w:vAlign w:val="center"/>
            <w:hideMark/>
          </w:tcPr>
          <w:p w14:paraId="7DF4C23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整治计划描述</w:t>
            </w:r>
          </w:p>
        </w:tc>
        <w:tc>
          <w:tcPr>
            <w:tcW w:w="960" w:type="dxa"/>
            <w:shd w:val="clear" w:color="auto" w:fill="auto"/>
            <w:vAlign w:val="center"/>
            <w:hideMark/>
          </w:tcPr>
          <w:p w14:paraId="31CCC38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1775E76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213A968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5FADC9E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整治计划描述</w:t>
            </w:r>
          </w:p>
        </w:tc>
        <w:tc>
          <w:tcPr>
            <w:tcW w:w="960" w:type="dxa"/>
            <w:shd w:val="clear" w:color="auto" w:fill="auto"/>
            <w:vAlign w:val="center"/>
            <w:hideMark/>
          </w:tcPr>
          <w:p w14:paraId="29269AD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490F561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6C659ED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118BA80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bl>
    <w:p w14:paraId="47CA9BE9" w14:textId="77777777" w:rsidR="00AC6D8E" w:rsidRPr="00B93F39" w:rsidRDefault="00BF7937" w:rsidP="00BF7937">
      <w:pPr>
        <w:pStyle w:val="15"/>
        <w:spacing w:beforeLines="25" w:before="78" w:afterLines="25" w:after="78"/>
        <w:ind w:firstLine="480"/>
        <w:rPr>
          <w:bCs/>
          <w:sz w:val="24"/>
          <w:szCs w:val="32"/>
        </w:rPr>
      </w:pPr>
      <w:r w:rsidRPr="00BF7937">
        <w:rPr>
          <w:rFonts w:hint="eastAsia"/>
          <w:bCs/>
          <w:sz w:val="24"/>
          <w:szCs w:val="32"/>
        </w:rPr>
        <w:t>整治信息台账</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AC6D8E" w:rsidRPr="00AC6D8E" w14:paraId="335C954D" w14:textId="77777777" w:rsidTr="00011F02">
        <w:trPr>
          <w:trHeight w:val="876"/>
        </w:trPr>
        <w:tc>
          <w:tcPr>
            <w:tcW w:w="960" w:type="dxa"/>
            <w:shd w:val="clear" w:color="auto" w:fill="auto"/>
            <w:vAlign w:val="center"/>
            <w:hideMark/>
          </w:tcPr>
          <w:p w14:paraId="42CC07C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数据项名称（</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2853E1E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否必填（</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350DDE4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数据类型</w:t>
            </w:r>
          </w:p>
        </w:tc>
        <w:tc>
          <w:tcPr>
            <w:tcW w:w="960" w:type="dxa"/>
            <w:shd w:val="clear" w:color="auto" w:fill="auto"/>
            <w:vAlign w:val="center"/>
            <w:hideMark/>
          </w:tcPr>
          <w:p w14:paraId="70159D6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文本长度</w:t>
            </w:r>
            <w:r w:rsidRPr="00AC6D8E">
              <w:rPr>
                <w:color w:val="000000"/>
                <w:kern w:val="0"/>
                <w:szCs w:val="21"/>
              </w:rPr>
              <w:t>/</w:t>
            </w:r>
            <w:r w:rsidRPr="00AC6D8E">
              <w:rPr>
                <w:rFonts w:ascii="宋体" w:hAnsi="宋体" w:cs="宋体" w:hint="eastAsia"/>
                <w:color w:val="000000"/>
                <w:kern w:val="0"/>
                <w:szCs w:val="21"/>
              </w:rPr>
              <w:t>数值精度</w:t>
            </w:r>
          </w:p>
        </w:tc>
        <w:tc>
          <w:tcPr>
            <w:tcW w:w="960" w:type="dxa"/>
            <w:shd w:val="clear" w:color="auto" w:fill="auto"/>
            <w:vAlign w:val="center"/>
            <w:hideMark/>
          </w:tcPr>
          <w:p w14:paraId="0843DD5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属性说明</w:t>
            </w:r>
          </w:p>
        </w:tc>
        <w:tc>
          <w:tcPr>
            <w:tcW w:w="960" w:type="dxa"/>
            <w:shd w:val="clear" w:color="auto" w:fill="auto"/>
            <w:vAlign w:val="center"/>
            <w:hideMark/>
          </w:tcPr>
          <w:p w14:paraId="2E90497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业务属性定义及用途（</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705F772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业务规则（</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196A147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否有允许值列表（</w:t>
            </w:r>
            <w:r w:rsidRPr="00AC6D8E">
              <w:rPr>
                <w:color w:val="000000"/>
                <w:kern w:val="0"/>
                <w:szCs w:val="21"/>
              </w:rPr>
              <w:t>*</w:t>
            </w:r>
            <w:r w:rsidRPr="00AC6D8E">
              <w:rPr>
                <w:rFonts w:ascii="宋体" w:hAnsi="宋体" w:cs="宋体" w:hint="eastAsia"/>
                <w:color w:val="000000"/>
                <w:kern w:val="0"/>
                <w:szCs w:val="21"/>
              </w:rPr>
              <w:t>）</w:t>
            </w:r>
          </w:p>
        </w:tc>
        <w:tc>
          <w:tcPr>
            <w:tcW w:w="960" w:type="dxa"/>
            <w:shd w:val="clear" w:color="auto" w:fill="auto"/>
            <w:vAlign w:val="center"/>
            <w:hideMark/>
          </w:tcPr>
          <w:p w14:paraId="159FED3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允许值范围</w:t>
            </w:r>
          </w:p>
        </w:tc>
      </w:tr>
      <w:tr w:rsidR="00AC6D8E" w:rsidRPr="00AC6D8E" w14:paraId="7C5653C5" w14:textId="77777777" w:rsidTr="00011F02">
        <w:trPr>
          <w:trHeight w:val="876"/>
        </w:trPr>
        <w:tc>
          <w:tcPr>
            <w:tcW w:w="960" w:type="dxa"/>
            <w:shd w:val="clear" w:color="auto" w:fill="auto"/>
            <w:vAlign w:val="center"/>
            <w:hideMark/>
          </w:tcPr>
          <w:p w14:paraId="01D86C8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整治类型代码</w:t>
            </w:r>
          </w:p>
        </w:tc>
        <w:tc>
          <w:tcPr>
            <w:tcW w:w="960" w:type="dxa"/>
            <w:shd w:val="clear" w:color="auto" w:fill="auto"/>
            <w:vAlign w:val="center"/>
            <w:hideMark/>
          </w:tcPr>
          <w:p w14:paraId="66C89B2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38F45F9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1204E8F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20</w:t>
            </w:r>
          </w:p>
        </w:tc>
        <w:tc>
          <w:tcPr>
            <w:tcW w:w="960" w:type="dxa"/>
            <w:shd w:val="clear" w:color="auto" w:fill="auto"/>
            <w:vAlign w:val="center"/>
            <w:hideMark/>
          </w:tcPr>
          <w:p w14:paraId="616A514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整治类型代码</w:t>
            </w:r>
          </w:p>
        </w:tc>
        <w:tc>
          <w:tcPr>
            <w:tcW w:w="960" w:type="dxa"/>
            <w:shd w:val="clear" w:color="auto" w:fill="auto"/>
            <w:vAlign w:val="center"/>
            <w:hideMark/>
          </w:tcPr>
          <w:p w14:paraId="46BBF85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3431FCC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7CBAADA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20A5310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1：6S,2：安标</w:t>
            </w:r>
          </w:p>
        </w:tc>
      </w:tr>
      <w:tr w:rsidR="00AC6D8E" w:rsidRPr="00AC6D8E" w14:paraId="7EE42EEE" w14:textId="77777777" w:rsidTr="00011F02">
        <w:trPr>
          <w:trHeight w:val="588"/>
        </w:trPr>
        <w:tc>
          <w:tcPr>
            <w:tcW w:w="960" w:type="dxa"/>
            <w:shd w:val="clear" w:color="auto" w:fill="auto"/>
            <w:vAlign w:val="center"/>
            <w:hideMark/>
          </w:tcPr>
          <w:p w14:paraId="16D8AD4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lastRenderedPageBreak/>
              <w:t>项目名称</w:t>
            </w:r>
          </w:p>
        </w:tc>
        <w:tc>
          <w:tcPr>
            <w:tcW w:w="960" w:type="dxa"/>
            <w:shd w:val="clear" w:color="auto" w:fill="auto"/>
            <w:vAlign w:val="center"/>
            <w:hideMark/>
          </w:tcPr>
          <w:p w14:paraId="117CF27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016F498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256488A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1000</w:t>
            </w:r>
          </w:p>
        </w:tc>
        <w:tc>
          <w:tcPr>
            <w:tcW w:w="960" w:type="dxa"/>
            <w:shd w:val="clear" w:color="auto" w:fill="auto"/>
            <w:vAlign w:val="center"/>
            <w:hideMark/>
          </w:tcPr>
          <w:p w14:paraId="1CDB228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项目名称</w:t>
            </w:r>
          </w:p>
        </w:tc>
        <w:tc>
          <w:tcPr>
            <w:tcW w:w="960" w:type="dxa"/>
            <w:shd w:val="clear" w:color="auto" w:fill="auto"/>
            <w:vAlign w:val="center"/>
            <w:hideMark/>
          </w:tcPr>
          <w:p w14:paraId="1DC821F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21CBFA8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2956DD8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047E5DE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17FF5A5D" w14:textId="77777777" w:rsidTr="00011F02">
        <w:trPr>
          <w:trHeight w:val="588"/>
        </w:trPr>
        <w:tc>
          <w:tcPr>
            <w:tcW w:w="960" w:type="dxa"/>
            <w:shd w:val="clear" w:color="auto" w:fill="auto"/>
            <w:vAlign w:val="center"/>
            <w:hideMark/>
          </w:tcPr>
          <w:p w14:paraId="12E94CC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整治单位编码</w:t>
            </w:r>
          </w:p>
        </w:tc>
        <w:tc>
          <w:tcPr>
            <w:tcW w:w="960" w:type="dxa"/>
            <w:shd w:val="clear" w:color="auto" w:fill="auto"/>
            <w:vAlign w:val="center"/>
            <w:hideMark/>
          </w:tcPr>
          <w:p w14:paraId="1B32FDC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0E3F925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37DCF60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192</w:t>
            </w:r>
          </w:p>
        </w:tc>
        <w:tc>
          <w:tcPr>
            <w:tcW w:w="960" w:type="dxa"/>
            <w:shd w:val="clear" w:color="auto" w:fill="auto"/>
            <w:vAlign w:val="center"/>
            <w:hideMark/>
          </w:tcPr>
          <w:p w14:paraId="32D76B1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整治单位编码</w:t>
            </w:r>
          </w:p>
        </w:tc>
        <w:tc>
          <w:tcPr>
            <w:tcW w:w="960" w:type="dxa"/>
            <w:shd w:val="clear" w:color="auto" w:fill="auto"/>
            <w:vAlign w:val="center"/>
            <w:hideMark/>
          </w:tcPr>
          <w:p w14:paraId="0D35526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51A7714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1FB21A5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0EA9827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76D522CD" w14:textId="77777777" w:rsidTr="00011F02">
        <w:trPr>
          <w:trHeight w:val="588"/>
        </w:trPr>
        <w:tc>
          <w:tcPr>
            <w:tcW w:w="960" w:type="dxa"/>
            <w:shd w:val="clear" w:color="auto" w:fill="auto"/>
            <w:vAlign w:val="center"/>
            <w:hideMark/>
          </w:tcPr>
          <w:p w14:paraId="3A3A65A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费用预算数值</w:t>
            </w:r>
          </w:p>
        </w:tc>
        <w:tc>
          <w:tcPr>
            <w:tcW w:w="960" w:type="dxa"/>
            <w:shd w:val="clear" w:color="auto" w:fill="auto"/>
            <w:vAlign w:val="center"/>
            <w:hideMark/>
          </w:tcPr>
          <w:p w14:paraId="6D5B40B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60CD8B8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数字</w:t>
            </w:r>
          </w:p>
        </w:tc>
        <w:tc>
          <w:tcPr>
            <w:tcW w:w="960" w:type="dxa"/>
            <w:shd w:val="clear" w:color="auto" w:fill="auto"/>
            <w:vAlign w:val="center"/>
            <w:hideMark/>
          </w:tcPr>
          <w:p w14:paraId="486EDA5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 xml:space="preserve">　</w:t>
            </w:r>
          </w:p>
        </w:tc>
        <w:tc>
          <w:tcPr>
            <w:tcW w:w="960" w:type="dxa"/>
            <w:shd w:val="clear" w:color="auto" w:fill="auto"/>
            <w:vAlign w:val="center"/>
            <w:hideMark/>
          </w:tcPr>
          <w:p w14:paraId="5FBA1D3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费用预算数值</w:t>
            </w:r>
          </w:p>
        </w:tc>
        <w:tc>
          <w:tcPr>
            <w:tcW w:w="960" w:type="dxa"/>
            <w:shd w:val="clear" w:color="auto" w:fill="auto"/>
            <w:vAlign w:val="center"/>
            <w:hideMark/>
          </w:tcPr>
          <w:p w14:paraId="01FF548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3B5B2D9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33F1C71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5D6E984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523E8856" w14:textId="77777777" w:rsidTr="00011F02">
        <w:trPr>
          <w:trHeight w:val="588"/>
        </w:trPr>
        <w:tc>
          <w:tcPr>
            <w:tcW w:w="960" w:type="dxa"/>
            <w:shd w:val="clear" w:color="auto" w:fill="auto"/>
            <w:vAlign w:val="center"/>
            <w:hideMark/>
          </w:tcPr>
          <w:p w14:paraId="69A4FD18"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整治内容描述</w:t>
            </w:r>
          </w:p>
        </w:tc>
        <w:tc>
          <w:tcPr>
            <w:tcW w:w="960" w:type="dxa"/>
            <w:shd w:val="clear" w:color="auto" w:fill="auto"/>
            <w:vAlign w:val="center"/>
            <w:hideMark/>
          </w:tcPr>
          <w:p w14:paraId="798E6DD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6818AF1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1600F0A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3D1BEE9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整治内容描述</w:t>
            </w:r>
          </w:p>
        </w:tc>
        <w:tc>
          <w:tcPr>
            <w:tcW w:w="960" w:type="dxa"/>
            <w:shd w:val="clear" w:color="auto" w:fill="auto"/>
            <w:vAlign w:val="center"/>
            <w:hideMark/>
          </w:tcPr>
          <w:p w14:paraId="739DB14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03A621F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1771FDA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0B1C283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4C22D55F" w14:textId="77777777" w:rsidTr="00011F02">
        <w:trPr>
          <w:trHeight w:val="588"/>
        </w:trPr>
        <w:tc>
          <w:tcPr>
            <w:tcW w:w="960" w:type="dxa"/>
            <w:shd w:val="clear" w:color="auto" w:fill="auto"/>
            <w:vAlign w:val="center"/>
            <w:hideMark/>
          </w:tcPr>
          <w:p w14:paraId="44012F5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实施周期数值</w:t>
            </w:r>
          </w:p>
        </w:tc>
        <w:tc>
          <w:tcPr>
            <w:tcW w:w="960" w:type="dxa"/>
            <w:shd w:val="clear" w:color="auto" w:fill="auto"/>
            <w:vAlign w:val="center"/>
            <w:hideMark/>
          </w:tcPr>
          <w:p w14:paraId="7C82369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2A74D66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数字</w:t>
            </w:r>
          </w:p>
        </w:tc>
        <w:tc>
          <w:tcPr>
            <w:tcW w:w="960" w:type="dxa"/>
            <w:shd w:val="clear" w:color="auto" w:fill="auto"/>
            <w:vAlign w:val="center"/>
            <w:hideMark/>
          </w:tcPr>
          <w:p w14:paraId="5F5148F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 xml:space="preserve">　</w:t>
            </w:r>
          </w:p>
        </w:tc>
        <w:tc>
          <w:tcPr>
            <w:tcW w:w="960" w:type="dxa"/>
            <w:shd w:val="clear" w:color="auto" w:fill="auto"/>
            <w:vAlign w:val="center"/>
            <w:hideMark/>
          </w:tcPr>
          <w:p w14:paraId="4C68092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实施周期数值</w:t>
            </w:r>
          </w:p>
        </w:tc>
        <w:tc>
          <w:tcPr>
            <w:tcW w:w="960" w:type="dxa"/>
            <w:shd w:val="clear" w:color="auto" w:fill="auto"/>
            <w:vAlign w:val="center"/>
            <w:hideMark/>
          </w:tcPr>
          <w:p w14:paraId="4E33576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22AD2CD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689EEC5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33DD4EB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7B90870D" w14:textId="77777777" w:rsidTr="00011F02">
        <w:trPr>
          <w:trHeight w:val="588"/>
        </w:trPr>
        <w:tc>
          <w:tcPr>
            <w:tcW w:w="960" w:type="dxa"/>
            <w:shd w:val="clear" w:color="auto" w:fill="auto"/>
            <w:vAlign w:val="center"/>
            <w:hideMark/>
          </w:tcPr>
          <w:p w14:paraId="6F606B2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周期单位代码</w:t>
            </w:r>
          </w:p>
        </w:tc>
        <w:tc>
          <w:tcPr>
            <w:tcW w:w="960" w:type="dxa"/>
            <w:shd w:val="clear" w:color="auto" w:fill="auto"/>
            <w:vAlign w:val="center"/>
            <w:hideMark/>
          </w:tcPr>
          <w:p w14:paraId="60FAFE7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1800487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5DE7AF2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20</w:t>
            </w:r>
          </w:p>
        </w:tc>
        <w:tc>
          <w:tcPr>
            <w:tcW w:w="960" w:type="dxa"/>
            <w:shd w:val="clear" w:color="auto" w:fill="auto"/>
            <w:vAlign w:val="center"/>
            <w:hideMark/>
          </w:tcPr>
          <w:p w14:paraId="1C383DE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周期单位代码</w:t>
            </w:r>
          </w:p>
        </w:tc>
        <w:tc>
          <w:tcPr>
            <w:tcW w:w="960" w:type="dxa"/>
            <w:shd w:val="clear" w:color="auto" w:fill="auto"/>
            <w:vAlign w:val="center"/>
            <w:hideMark/>
          </w:tcPr>
          <w:p w14:paraId="34AC41C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4F644E3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5619E63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3AA2332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1：月,2：年</w:t>
            </w:r>
          </w:p>
        </w:tc>
      </w:tr>
      <w:tr w:rsidR="00AC6D8E" w:rsidRPr="00AC6D8E" w14:paraId="618E67DD" w14:textId="77777777" w:rsidTr="00011F02">
        <w:trPr>
          <w:trHeight w:val="588"/>
        </w:trPr>
        <w:tc>
          <w:tcPr>
            <w:tcW w:w="960" w:type="dxa"/>
            <w:shd w:val="clear" w:color="auto" w:fill="auto"/>
            <w:vAlign w:val="center"/>
            <w:hideMark/>
          </w:tcPr>
          <w:p w14:paraId="7299E68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存在问题描述</w:t>
            </w:r>
          </w:p>
        </w:tc>
        <w:tc>
          <w:tcPr>
            <w:tcW w:w="960" w:type="dxa"/>
            <w:shd w:val="clear" w:color="auto" w:fill="auto"/>
            <w:vAlign w:val="center"/>
            <w:hideMark/>
          </w:tcPr>
          <w:p w14:paraId="152E673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3039B70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312EE3B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6EE3372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存在问题描述</w:t>
            </w:r>
          </w:p>
        </w:tc>
        <w:tc>
          <w:tcPr>
            <w:tcW w:w="960" w:type="dxa"/>
            <w:shd w:val="clear" w:color="auto" w:fill="auto"/>
            <w:vAlign w:val="center"/>
            <w:hideMark/>
          </w:tcPr>
          <w:p w14:paraId="1DC7B22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110B4E7A"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79CE67E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7E74CAA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184A3CB7" w14:textId="77777777" w:rsidTr="00011F02">
        <w:trPr>
          <w:trHeight w:val="588"/>
        </w:trPr>
        <w:tc>
          <w:tcPr>
            <w:tcW w:w="960" w:type="dxa"/>
            <w:shd w:val="clear" w:color="auto" w:fill="auto"/>
            <w:vAlign w:val="center"/>
            <w:hideMark/>
          </w:tcPr>
          <w:p w14:paraId="2F33805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技术要求描述</w:t>
            </w:r>
          </w:p>
        </w:tc>
        <w:tc>
          <w:tcPr>
            <w:tcW w:w="960" w:type="dxa"/>
            <w:shd w:val="clear" w:color="auto" w:fill="auto"/>
            <w:vAlign w:val="center"/>
            <w:hideMark/>
          </w:tcPr>
          <w:p w14:paraId="65CFA1D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6981525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21415A4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633235B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技术要求描述</w:t>
            </w:r>
          </w:p>
        </w:tc>
        <w:tc>
          <w:tcPr>
            <w:tcW w:w="960" w:type="dxa"/>
            <w:shd w:val="clear" w:color="auto" w:fill="auto"/>
            <w:vAlign w:val="center"/>
            <w:hideMark/>
          </w:tcPr>
          <w:p w14:paraId="1844272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099E729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1E9F9F0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6CA530B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2C9DF959" w14:textId="77777777" w:rsidTr="00011F02">
        <w:trPr>
          <w:trHeight w:val="588"/>
        </w:trPr>
        <w:tc>
          <w:tcPr>
            <w:tcW w:w="960" w:type="dxa"/>
            <w:shd w:val="clear" w:color="auto" w:fill="auto"/>
            <w:vAlign w:val="center"/>
            <w:hideMark/>
          </w:tcPr>
          <w:p w14:paraId="7307EB5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备注描述</w:t>
            </w:r>
          </w:p>
        </w:tc>
        <w:tc>
          <w:tcPr>
            <w:tcW w:w="960" w:type="dxa"/>
            <w:shd w:val="clear" w:color="auto" w:fill="auto"/>
            <w:vAlign w:val="center"/>
            <w:hideMark/>
          </w:tcPr>
          <w:p w14:paraId="11DCE8B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62D8624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223E7D8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52619D8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备注描述</w:t>
            </w:r>
          </w:p>
        </w:tc>
        <w:tc>
          <w:tcPr>
            <w:tcW w:w="960" w:type="dxa"/>
            <w:shd w:val="clear" w:color="auto" w:fill="auto"/>
            <w:vAlign w:val="center"/>
            <w:hideMark/>
          </w:tcPr>
          <w:p w14:paraId="05E5DBFB"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5E34D0A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2B3641E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5B8C336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04B589AB" w14:textId="77777777" w:rsidTr="00011F02">
        <w:trPr>
          <w:trHeight w:val="588"/>
        </w:trPr>
        <w:tc>
          <w:tcPr>
            <w:tcW w:w="960" w:type="dxa"/>
            <w:shd w:val="clear" w:color="auto" w:fill="auto"/>
            <w:vAlign w:val="center"/>
            <w:hideMark/>
          </w:tcPr>
          <w:p w14:paraId="4373A4DF"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流程实例编码</w:t>
            </w:r>
          </w:p>
        </w:tc>
        <w:tc>
          <w:tcPr>
            <w:tcW w:w="960" w:type="dxa"/>
            <w:shd w:val="clear" w:color="auto" w:fill="auto"/>
            <w:vAlign w:val="center"/>
            <w:hideMark/>
          </w:tcPr>
          <w:p w14:paraId="4688DB2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0B4D10DD"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268C94A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192</w:t>
            </w:r>
          </w:p>
        </w:tc>
        <w:tc>
          <w:tcPr>
            <w:tcW w:w="960" w:type="dxa"/>
            <w:shd w:val="clear" w:color="auto" w:fill="auto"/>
            <w:vAlign w:val="center"/>
            <w:hideMark/>
          </w:tcPr>
          <w:p w14:paraId="7A2F7E24"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流程实例编码</w:t>
            </w:r>
          </w:p>
        </w:tc>
        <w:tc>
          <w:tcPr>
            <w:tcW w:w="960" w:type="dxa"/>
            <w:shd w:val="clear" w:color="auto" w:fill="auto"/>
            <w:vAlign w:val="center"/>
            <w:hideMark/>
          </w:tcPr>
          <w:p w14:paraId="0B07231E"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2BDAE913"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082C5A1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288801B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r w:rsidR="00AC6D8E" w:rsidRPr="00AC6D8E" w14:paraId="12919947" w14:textId="77777777" w:rsidTr="00011F02">
        <w:trPr>
          <w:trHeight w:val="588"/>
        </w:trPr>
        <w:tc>
          <w:tcPr>
            <w:tcW w:w="960" w:type="dxa"/>
            <w:shd w:val="clear" w:color="auto" w:fill="auto"/>
            <w:vAlign w:val="center"/>
            <w:hideMark/>
          </w:tcPr>
          <w:p w14:paraId="436F1899"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整治计划描述</w:t>
            </w:r>
          </w:p>
        </w:tc>
        <w:tc>
          <w:tcPr>
            <w:tcW w:w="960" w:type="dxa"/>
            <w:shd w:val="clear" w:color="auto" w:fill="auto"/>
            <w:vAlign w:val="center"/>
            <w:hideMark/>
          </w:tcPr>
          <w:p w14:paraId="180F7742"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是</w:t>
            </w:r>
          </w:p>
        </w:tc>
        <w:tc>
          <w:tcPr>
            <w:tcW w:w="960" w:type="dxa"/>
            <w:shd w:val="clear" w:color="auto" w:fill="auto"/>
            <w:vAlign w:val="center"/>
            <w:hideMark/>
          </w:tcPr>
          <w:p w14:paraId="245ED201"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变长字符串</w:t>
            </w:r>
          </w:p>
        </w:tc>
        <w:tc>
          <w:tcPr>
            <w:tcW w:w="960" w:type="dxa"/>
            <w:shd w:val="clear" w:color="auto" w:fill="auto"/>
            <w:vAlign w:val="center"/>
            <w:hideMark/>
          </w:tcPr>
          <w:p w14:paraId="64AB3E96"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4000</w:t>
            </w:r>
          </w:p>
        </w:tc>
        <w:tc>
          <w:tcPr>
            <w:tcW w:w="960" w:type="dxa"/>
            <w:shd w:val="clear" w:color="auto" w:fill="auto"/>
            <w:vAlign w:val="center"/>
            <w:hideMark/>
          </w:tcPr>
          <w:p w14:paraId="188CF29C"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记录整治计划描述</w:t>
            </w:r>
          </w:p>
        </w:tc>
        <w:tc>
          <w:tcPr>
            <w:tcW w:w="960" w:type="dxa"/>
            <w:shd w:val="clear" w:color="auto" w:fill="auto"/>
            <w:vAlign w:val="center"/>
            <w:hideMark/>
          </w:tcPr>
          <w:p w14:paraId="724416A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3925BF30"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c>
          <w:tcPr>
            <w:tcW w:w="960" w:type="dxa"/>
            <w:shd w:val="clear" w:color="auto" w:fill="auto"/>
            <w:vAlign w:val="center"/>
            <w:hideMark/>
          </w:tcPr>
          <w:p w14:paraId="78246907"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否</w:t>
            </w:r>
          </w:p>
        </w:tc>
        <w:tc>
          <w:tcPr>
            <w:tcW w:w="960" w:type="dxa"/>
            <w:shd w:val="clear" w:color="auto" w:fill="auto"/>
            <w:vAlign w:val="center"/>
            <w:hideMark/>
          </w:tcPr>
          <w:p w14:paraId="27DE3485" w14:textId="77777777" w:rsidR="00AC6D8E" w:rsidRPr="00AC6D8E" w:rsidRDefault="00AC6D8E" w:rsidP="00AC6D8E">
            <w:pPr>
              <w:widowControl/>
              <w:spacing w:line="240" w:lineRule="auto"/>
              <w:jc w:val="center"/>
              <w:rPr>
                <w:rFonts w:ascii="宋体" w:hAnsi="宋体" w:cs="宋体"/>
                <w:color w:val="000000"/>
                <w:kern w:val="0"/>
                <w:szCs w:val="21"/>
              </w:rPr>
            </w:pPr>
            <w:r w:rsidRPr="00AC6D8E">
              <w:rPr>
                <w:rFonts w:ascii="宋体" w:hAnsi="宋体" w:cs="宋体" w:hint="eastAsia"/>
                <w:color w:val="000000"/>
                <w:kern w:val="0"/>
                <w:szCs w:val="21"/>
              </w:rPr>
              <w:t>/</w:t>
            </w:r>
          </w:p>
        </w:tc>
      </w:tr>
    </w:tbl>
    <w:p w14:paraId="1BBAB023" w14:textId="77777777" w:rsidR="00011F02" w:rsidRPr="00011F02" w:rsidRDefault="00011F02" w:rsidP="00011F02">
      <w:pPr>
        <w:pStyle w:val="15"/>
        <w:spacing w:beforeLines="25" w:before="78" w:afterLines="25" w:after="78"/>
        <w:ind w:firstLine="480"/>
        <w:rPr>
          <w:bCs/>
          <w:sz w:val="24"/>
          <w:szCs w:val="32"/>
        </w:rPr>
      </w:pPr>
      <w:r w:rsidRPr="00011F02">
        <w:rPr>
          <w:rFonts w:hint="eastAsia"/>
          <w:bCs/>
          <w:sz w:val="24"/>
          <w:szCs w:val="32"/>
        </w:rPr>
        <w:t>设备检查问题信息</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011F02" w:rsidRPr="00011F02" w14:paraId="1A7EB608" w14:textId="77777777" w:rsidTr="004008FF">
        <w:trPr>
          <w:trHeight w:val="948"/>
        </w:trPr>
        <w:tc>
          <w:tcPr>
            <w:tcW w:w="960" w:type="dxa"/>
            <w:shd w:val="clear" w:color="auto" w:fill="auto"/>
            <w:vAlign w:val="center"/>
            <w:hideMark/>
          </w:tcPr>
          <w:p w14:paraId="6403EB8E"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数据项名称（</w:t>
            </w:r>
            <w:r w:rsidRPr="00011F02">
              <w:rPr>
                <w:color w:val="000000"/>
                <w:kern w:val="0"/>
                <w:szCs w:val="21"/>
              </w:rPr>
              <w:t>*</w:t>
            </w:r>
            <w:r w:rsidRPr="00011F02">
              <w:rPr>
                <w:rFonts w:ascii="宋体" w:hAnsi="宋体" w:cs="宋体" w:hint="eastAsia"/>
                <w:color w:val="000000"/>
                <w:kern w:val="0"/>
                <w:szCs w:val="21"/>
              </w:rPr>
              <w:t>）</w:t>
            </w:r>
          </w:p>
        </w:tc>
        <w:tc>
          <w:tcPr>
            <w:tcW w:w="960" w:type="dxa"/>
            <w:shd w:val="clear" w:color="auto" w:fill="auto"/>
            <w:vAlign w:val="center"/>
            <w:hideMark/>
          </w:tcPr>
          <w:p w14:paraId="05709350"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否必填（</w:t>
            </w:r>
            <w:r w:rsidRPr="00011F02">
              <w:rPr>
                <w:color w:val="000000"/>
                <w:kern w:val="0"/>
                <w:szCs w:val="21"/>
              </w:rPr>
              <w:t>*</w:t>
            </w:r>
            <w:r w:rsidRPr="00011F02">
              <w:rPr>
                <w:rFonts w:ascii="宋体" w:hAnsi="宋体" w:cs="宋体" w:hint="eastAsia"/>
                <w:color w:val="000000"/>
                <w:kern w:val="0"/>
                <w:szCs w:val="21"/>
              </w:rPr>
              <w:t>）</w:t>
            </w:r>
          </w:p>
        </w:tc>
        <w:tc>
          <w:tcPr>
            <w:tcW w:w="960" w:type="dxa"/>
            <w:shd w:val="clear" w:color="auto" w:fill="auto"/>
            <w:vAlign w:val="center"/>
            <w:hideMark/>
          </w:tcPr>
          <w:p w14:paraId="4AD006AE"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数据类型</w:t>
            </w:r>
          </w:p>
        </w:tc>
        <w:tc>
          <w:tcPr>
            <w:tcW w:w="960" w:type="dxa"/>
            <w:shd w:val="clear" w:color="auto" w:fill="auto"/>
            <w:vAlign w:val="center"/>
            <w:hideMark/>
          </w:tcPr>
          <w:p w14:paraId="299D17E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文本长度</w:t>
            </w:r>
            <w:r w:rsidRPr="00011F02">
              <w:rPr>
                <w:color w:val="000000"/>
                <w:kern w:val="0"/>
                <w:szCs w:val="21"/>
              </w:rPr>
              <w:t>/</w:t>
            </w:r>
            <w:r w:rsidRPr="00011F02">
              <w:rPr>
                <w:rFonts w:ascii="宋体" w:hAnsi="宋体" w:cs="宋体" w:hint="eastAsia"/>
                <w:color w:val="000000"/>
                <w:kern w:val="0"/>
                <w:szCs w:val="21"/>
              </w:rPr>
              <w:t>数值精度</w:t>
            </w:r>
          </w:p>
        </w:tc>
        <w:tc>
          <w:tcPr>
            <w:tcW w:w="960" w:type="dxa"/>
            <w:shd w:val="clear" w:color="auto" w:fill="auto"/>
            <w:vAlign w:val="center"/>
            <w:hideMark/>
          </w:tcPr>
          <w:p w14:paraId="0AAAD8D4"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属性说明</w:t>
            </w:r>
          </w:p>
        </w:tc>
        <w:tc>
          <w:tcPr>
            <w:tcW w:w="960" w:type="dxa"/>
            <w:shd w:val="clear" w:color="auto" w:fill="auto"/>
            <w:vAlign w:val="center"/>
            <w:hideMark/>
          </w:tcPr>
          <w:p w14:paraId="574D03AC"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业务属性定义及用途（</w:t>
            </w:r>
            <w:r w:rsidRPr="00011F02">
              <w:rPr>
                <w:color w:val="000000"/>
                <w:kern w:val="0"/>
                <w:szCs w:val="21"/>
              </w:rPr>
              <w:t>*</w:t>
            </w:r>
            <w:r w:rsidRPr="00011F02">
              <w:rPr>
                <w:rFonts w:ascii="宋体" w:hAnsi="宋体" w:cs="宋体" w:hint="eastAsia"/>
                <w:color w:val="000000"/>
                <w:kern w:val="0"/>
                <w:szCs w:val="21"/>
              </w:rPr>
              <w:t>）</w:t>
            </w:r>
          </w:p>
        </w:tc>
        <w:tc>
          <w:tcPr>
            <w:tcW w:w="960" w:type="dxa"/>
            <w:shd w:val="clear" w:color="auto" w:fill="auto"/>
            <w:vAlign w:val="center"/>
            <w:hideMark/>
          </w:tcPr>
          <w:p w14:paraId="4092C257"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业务规则（</w:t>
            </w:r>
            <w:r w:rsidRPr="00011F02">
              <w:rPr>
                <w:color w:val="000000"/>
                <w:kern w:val="0"/>
                <w:szCs w:val="21"/>
              </w:rPr>
              <w:t>*</w:t>
            </w:r>
            <w:r w:rsidRPr="00011F02">
              <w:rPr>
                <w:rFonts w:ascii="宋体" w:hAnsi="宋体" w:cs="宋体" w:hint="eastAsia"/>
                <w:color w:val="000000"/>
                <w:kern w:val="0"/>
                <w:szCs w:val="21"/>
              </w:rPr>
              <w:t>）</w:t>
            </w:r>
          </w:p>
        </w:tc>
        <w:tc>
          <w:tcPr>
            <w:tcW w:w="960" w:type="dxa"/>
            <w:shd w:val="clear" w:color="auto" w:fill="auto"/>
            <w:vAlign w:val="center"/>
            <w:hideMark/>
          </w:tcPr>
          <w:p w14:paraId="593649D0"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否有允许值列表（</w:t>
            </w:r>
            <w:r w:rsidRPr="00011F02">
              <w:rPr>
                <w:color w:val="000000"/>
                <w:kern w:val="0"/>
                <w:szCs w:val="21"/>
              </w:rPr>
              <w:t>*</w:t>
            </w:r>
            <w:r w:rsidRPr="00011F02">
              <w:rPr>
                <w:rFonts w:ascii="宋体" w:hAnsi="宋体" w:cs="宋体" w:hint="eastAsia"/>
                <w:color w:val="000000"/>
                <w:kern w:val="0"/>
                <w:szCs w:val="21"/>
              </w:rPr>
              <w:t>）</w:t>
            </w:r>
          </w:p>
        </w:tc>
        <w:tc>
          <w:tcPr>
            <w:tcW w:w="960" w:type="dxa"/>
            <w:shd w:val="clear" w:color="auto" w:fill="auto"/>
            <w:vAlign w:val="center"/>
            <w:hideMark/>
          </w:tcPr>
          <w:p w14:paraId="12BA91F9"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允许值范围</w:t>
            </w:r>
          </w:p>
        </w:tc>
      </w:tr>
      <w:tr w:rsidR="00011F02" w:rsidRPr="00011F02" w14:paraId="5A5A0D05" w14:textId="77777777" w:rsidTr="004008FF">
        <w:trPr>
          <w:trHeight w:val="588"/>
        </w:trPr>
        <w:tc>
          <w:tcPr>
            <w:tcW w:w="960" w:type="dxa"/>
            <w:shd w:val="clear" w:color="auto" w:fill="auto"/>
            <w:vAlign w:val="center"/>
            <w:hideMark/>
          </w:tcPr>
          <w:p w14:paraId="0A1A09B5"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检查人员编号</w:t>
            </w:r>
          </w:p>
        </w:tc>
        <w:tc>
          <w:tcPr>
            <w:tcW w:w="960" w:type="dxa"/>
            <w:shd w:val="clear" w:color="auto" w:fill="auto"/>
            <w:vAlign w:val="center"/>
            <w:hideMark/>
          </w:tcPr>
          <w:p w14:paraId="23F30C1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3E23B60F"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变长字符串</w:t>
            </w:r>
          </w:p>
        </w:tc>
        <w:tc>
          <w:tcPr>
            <w:tcW w:w="960" w:type="dxa"/>
            <w:shd w:val="clear" w:color="auto" w:fill="auto"/>
            <w:vAlign w:val="center"/>
            <w:hideMark/>
          </w:tcPr>
          <w:p w14:paraId="7B0C1FE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20</w:t>
            </w:r>
          </w:p>
        </w:tc>
        <w:tc>
          <w:tcPr>
            <w:tcW w:w="960" w:type="dxa"/>
            <w:shd w:val="clear" w:color="auto" w:fill="auto"/>
            <w:vAlign w:val="center"/>
            <w:hideMark/>
          </w:tcPr>
          <w:p w14:paraId="1B310BE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检查人员编号</w:t>
            </w:r>
          </w:p>
        </w:tc>
        <w:tc>
          <w:tcPr>
            <w:tcW w:w="960" w:type="dxa"/>
            <w:shd w:val="clear" w:color="auto" w:fill="auto"/>
            <w:vAlign w:val="center"/>
            <w:hideMark/>
          </w:tcPr>
          <w:p w14:paraId="43A28A3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4D9E2086"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465290C4"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否</w:t>
            </w:r>
          </w:p>
        </w:tc>
        <w:tc>
          <w:tcPr>
            <w:tcW w:w="960" w:type="dxa"/>
            <w:shd w:val="clear" w:color="auto" w:fill="auto"/>
            <w:vAlign w:val="center"/>
            <w:hideMark/>
          </w:tcPr>
          <w:p w14:paraId="6888921B"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r>
      <w:tr w:rsidR="00011F02" w:rsidRPr="00011F02" w14:paraId="487DC288" w14:textId="77777777" w:rsidTr="004008FF">
        <w:trPr>
          <w:trHeight w:val="588"/>
        </w:trPr>
        <w:tc>
          <w:tcPr>
            <w:tcW w:w="960" w:type="dxa"/>
            <w:shd w:val="clear" w:color="auto" w:fill="auto"/>
            <w:vAlign w:val="center"/>
            <w:hideMark/>
          </w:tcPr>
          <w:p w14:paraId="4BB2524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检查时间</w:t>
            </w:r>
          </w:p>
        </w:tc>
        <w:tc>
          <w:tcPr>
            <w:tcW w:w="960" w:type="dxa"/>
            <w:shd w:val="clear" w:color="auto" w:fill="auto"/>
            <w:vAlign w:val="center"/>
            <w:hideMark/>
          </w:tcPr>
          <w:p w14:paraId="130B695A"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37D56954"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日期</w:t>
            </w:r>
          </w:p>
        </w:tc>
        <w:tc>
          <w:tcPr>
            <w:tcW w:w="960" w:type="dxa"/>
            <w:shd w:val="clear" w:color="auto" w:fill="auto"/>
            <w:vAlign w:val="center"/>
            <w:hideMark/>
          </w:tcPr>
          <w:p w14:paraId="113687DF"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 xml:space="preserve">　</w:t>
            </w:r>
          </w:p>
        </w:tc>
        <w:tc>
          <w:tcPr>
            <w:tcW w:w="960" w:type="dxa"/>
            <w:shd w:val="clear" w:color="auto" w:fill="auto"/>
            <w:vAlign w:val="center"/>
            <w:hideMark/>
          </w:tcPr>
          <w:p w14:paraId="74072D02"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检查时间</w:t>
            </w:r>
          </w:p>
        </w:tc>
        <w:tc>
          <w:tcPr>
            <w:tcW w:w="960" w:type="dxa"/>
            <w:shd w:val="clear" w:color="auto" w:fill="auto"/>
            <w:vAlign w:val="center"/>
            <w:hideMark/>
          </w:tcPr>
          <w:p w14:paraId="52568C01"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5D45D9F4"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5BC74C71"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否</w:t>
            </w:r>
          </w:p>
        </w:tc>
        <w:tc>
          <w:tcPr>
            <w:tcW w:w="960" w:type="dxa"/>
            <w:shd w:val="clear" w:color="auto" w:fill="auto"/>
            <w:vAlign w:val="center"/>
            <w:hideMark/>
          </w:tcPr>
          <w:p w14:paraId="07CC6CFC"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r>
      <w:tr w:rsidR="00011F02" w:rsidRPr="00011F02" w14:paraId="4201E862" w14:textId="77777777" w:rsidTr="004008FF">
        <w:trPr>
          <w:trHeight w:val="588"/>
        </w:trPr>
        <w:tc>
          <w:tcPr>
            <w:tcW w:w="960" w:type="dxa"/>
            <w:shd w:val="clear" w:color="auto" w:fill="auto"/>
            <w:vAlign w:val="center"/>
            <w:hideMark/>
          </w:tcPr>
          <w:p w14:paraId="1B9CC415"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设备编码</w:t>
            </w:r>
          </w:p>
        </w:tc>
        <w:tc>
          <w:tcPr>
            <w:tcW w:w="960" w:type="dxa"/>
            <w:shd w:val="clear" w:color="auto" w:fill="auto"/>
            <w:vAlign w:val="center"/>
            <w:hideMark/>
          </w:tcPr>
          <w:p w14:paraId="681B29F3"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752544B0"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变长字符串</w:t>
            </w:r>
          </w:p>
        </w:tc>
        <w:tc>
          <w:tcPr>
            <w:tcW w:w="960" w:type="dxa"/>
            <w:shd w:val="clear" w:color="auto" w:fill="auto"/>
            <w:vAlign w:val="center"/>
            <w:hideMark/>
          </w:tcPr>
          <w:p w14:paraId="31C905FB"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192</w:t>
            </w:r>
          </w:p>
        </w:tc>
        <w:tc>
          <w:tcPr>
            <w:tcW w:w="960" w:type="dxa"/>
            <w:shd w:val="clear" w:color="auto" w:fill="auto"/>
            <w:vAlign w:val="center"/>
            <w:hideMark/>
          </w:tcPr>
          <w:p w14:paraId="07F73359"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设备编码</w:t>
            </w:r>
          </w:p>
        </w:tc>
        <w:tc>
          <w:tcPr>
            <w:tcW w:w="960" w:type="dxa"/>
            <w:shd w:val="clear" w:color="auto" w:fill="auto"/>
            <w:vAlign w:val="center"/>
            <w:hideMark/>
          </w:tcPr>
          <w:p w14:paraId="3179838C"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1DB85DC4"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44F1DBC1"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否</w:t>
            </w:r>
          </w:p>
        </w:tc>
        <w:tc>
          <w:tcPr>
            <w:tcW w:w="960" w:type="dxa"/>
            <w:shd w:val="clear" w:color="auto" w:fill="auto"/>
            <w:vAlign w:val="center"/>
            <w:hideMark/>
          </w:tcPr>
          <w:p w14:paraId="0D8853C2"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r>
      <w:tr w:rsidR="00011F02" w:rsidRPr="00011F02" w14:paraId="08FCE18B" w14:textId="77777777" w:rsidTr="004008FF">
        <w:trPr>
          <w:trHeight w:val="3756"/>
        </w:trPr>
        <w:tc>
          <w:tcPr>
            <w:tcW w:w="960" w:type="dxa"/>
            <w:shd w:val="clear" w:color="auto" w:fill="auto"/>
            <w:vAlign w:val="center"/>
            <w:hideMark/>
          </w:tcPr>
          <w:p w14:paraId="5E3CC633"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lastRenderedPageBreak/>
              <w:t>检查形式代码</w:t>
            </w:r>
          </w:p>
        </w:tc>
        <w:tc>
          <w:tcPr>
            <w:tcW w:w="960" w:type="dxa"/>
            <w:shd w:val="clear" w:color="auto" w:fill="auto"/>
            <w:vAlign w:val="center"/>
            <w:hideMark/>
          </w:tcPr>
          <w:p w14:paraId="5C8C811F"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15426000"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变长字符串</w:t>
            </w:r>
          </w:p>
        </w:tc>
        <w:tc>
          <w:tcPr>
            <w:tcW w:w="960" w:type="dxa"/>
            <w:shd w:val="clear" w:color="auto" w:fill="auto"/>
            <w:vAlign w:val="center"/>
            <w:hideMark/>
          </w:tcPr>
          <w:p w14:paraId="2E699C65"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20</w:t>
            </w:r>
          </w:p>
        </w:tc>
        <w:tc>
          <w:tcPr>
            <w:tcW w:w="960" w:type="dxa"/>
            <w:shd w:val="clear" w:color="auto" w:fill="auto"/>
            <w:vAlign w:val="center"/>
            <w:hideMark/>
          </w:tcPr>
          <w:p w14:paraId="24A1919B"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检查形式代码</w:t>
            </w:r>
          </w:p>
        </w:tc>
        <w:tc>
          <w:tcPr>
            <w:tcW w:w="960" w:type="dxa"/>
            <w:shd w:val="clear" w:color="auto" w:fill="auto"/>
            <w:vAlign w:val="center"/>
            <w:hideMark/>
          </w:tcPr>
          <w:p w14:paraId="655BA2A6"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077BB51E"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2FDFE836"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3BDC2ED1"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1：6S专项，2：安标专项，3：体系检查，4：起重专项，5：办公自动化，6：专用计算机，7：日常检查</w:t>
            </w:r>
          </w:p>
        </w:tc>
      </w:tr>
      <w:tr w:rsidR="00011F02" w:rsidRPr="00011F02" w14:paraId="496EE535" w14:textId="77777777" w:rsidTr="004008FF">
        <w:trPr>
          <w:trHeight w:val="1740"/>
        </w:trPr>
        <w:tc>
          <w:tcPr>
            <w:tcW w:w="960" w:type="dxa"/>
            <w:shd w:val="clear" w:color="auto" w:fill="auto"/>
            <w:vAlign w:val="center"/>
            <w:hideMark/>
          </w:tcPr>
          <w:p w14:paraId="68654E43"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问题类别代码</w:t>
            </w:r>
          </w:p>
        </w:tc>
        <w:tc>
          <w:tcPr>
            <w:tcW w:w="960" w:type="dxa"/>
            <w:shd w:val="clear" w:color="auto" w:fill="auto"/>
            <w:vAlign w:val="center"/>
            <w:hideMark/>
          </w:tcPr>
          <w:p w14:paraId="1178461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4E25D3D2"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变长字符串</w:t>
            </w:r>
          </w:p>
        </w:tc>
        <w:tc>
          <w:tcPr>
            <w:tcW w:w="960" w:type="dxa"/>
            <w:shd w:val="clear" w:color="auto" w:fill="auto"/>
            <w:vAlign w:val="center"/>
            <w:hideMark/>
          </w:tcPr>
          <w:p w14:paraId="1C3BF59C"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20</w:t>
            </w:r>
          </w:p>
        </w:tc>
        <w:tc>
          <w:tcPr>
            <w:tcW w:w="960" w:type="dxa"/>
            <w:shd w:val="clear" w:color="auto" w:fill="auto"/>
            <w:vAlign w:val="center"/>
            <w:hideMark/>
          </w:tcPr>
          <w:p w14:paraId="434A1EB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问题类别代码</w:t>
            </w:r>
          </w:p>
        </w:tc>
        <w:tc>
          <w:tcPr>
            <w:tcW w:w="960" w:type="dxa"/>
            <w:shd w:val="clear" w:color="auto" w:fill="auto"/>
            <w:vAlign w:val="center"/>
            <w:hideMark/>
          </w:tcPr>
          <w:p w14:paraId="0D8A13E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052B27B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639F6F4B"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767D8BF3"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1：6S，2：安标，3：制度方面，4：其它</w:t>
            </w:r>
          </w:p>
        </w:tc>
      </w:tr>
      <w:tr w:rsidR="00011F02" w:rsidRPr="00011F02" w14:paraId="5926570A" w14:textId="77777777" w:rsidTr="004008FF">
        <w:trPr>
          <w:trHeight w:val="588"/>
        </w:trPr>
        <w:tc>
          <w:tcPr>
            <w:tcW w:w="960" w:type="dxa"/>
            <w:shd w:val="clear" w:color="auto" w:fill="auto"/>
            <w:vAlign w:val="center"/>
            <w:hideMark/>
          </w:tcPr>
          <w:p w14:paraId="3E5C0CE1"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问题描述</w:t>
            </w:r>
          </w:p>
        </w:tc>
        <w:tc>
          <w:tcPr>
            <w:tcW w:w="960" w:type="dxa"/>
            <w:shd w:val="clear" w:color="auto" w:fill="auto"/>
            <w:vAlign w:val="center"/>
            <w:hideMark/>
          </w:tcPr>
          <w:p w14:paraId="6C66D96B"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40AFDB3A"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变长字符串</w:t>
            </w:r>
          </w:p>
        </w:tc>
        <w:tc>
          <w:tcPr>
            <w:tcW w:w="960" w:type="dxa"/>
            <w:shd w:val="clear" w:color="auto" w:fill="auto"/>
            <w:vAlign w:val="center"/>
            <w:hideMark/>
          </w:tcPr>
          <w:p w14:paraId="357A1591"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4000</w:t>
            </w:r>
          </w:p>
        </w:tc>
        <w:tc>
          <w:tcPr>
            <w:tcW w:w="960" w:type="dxa"/>
            <w:shd w:val="clear" w:color="auto" w:fill="auto"/>
            <w:vAlign w:val="center"/>
            <w:hideMark/>
          </w:tcPr>
          <w:p w14:paraId="279A18D2"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问题描述</w:t>
            </w:r>
          </w:p>
        </w:tc>
        <w:tc>
          <w:tcPr>
            <w:tcW w:w="960" w:type="dxa"/>
            <w:shd w:val="clear" w:color="auto" w:fill="auto"/>
            <w:vAlign w:val="center"/>
            <w:hideMark/>
          </w:tcPr>
          <w:p w14:paraId="5DB6EC2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4D8E9964"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729F6984"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否</w:t>
            </w:r>
          </w:p>
        </w:tc>
        <w:tc>
          <w:tcPr>
            <w:tcW w:w="960" w:type="dxa"/>
            <w:shd w:val="clear" w:color="auto" w:fill="auto"/>
            <w:vAlign w:val="center"/>
            <w:hideMark/>
          </w:tcPr>
          <w:p w14:paraId="689FE523"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r>
      <w:tr w:rsidR="00011F02" w:rsidRPr="00011F02" w14:paraId="06E02564" w14:textId="77777777" w:rsidTr="004008FF">
        <w:trPr>
          <w:trHeight w:val="588"/>
        </w:trPr>
        <w:tc>
          <w:tcPr>
            <w:tcW w:w="960" w:type="dxa"/>
            <w:shd w:val="clear" w:color="auto" w:fill="auto"/>
            <w:vAlign w:val="center"/>
            <w:hideMark/>
          </w:tcPr>
          <w:p w14:paraId="2EE606FB"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对应条款描述</w:t>
            </w:r>
          </w:p>
        </w:tc>
        <w:tc>
          <w:tcPr>
            <w:tcW w:w="960" w:type="dxa"/>
            <w:shd w:val="clear" w:color="auto" w:fill="auto"/>
            <w:vAlign w:val="center"/>
            <w:hideMark/>
          </w:tcPr>
          <w:p w14:paraId="49A697AF"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1715FFE0"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变长字符串</w:t>
            </w:r>
          </w:p>
        </w:tc>
        <w:tc>
          <w:tcPr>
            <w:tcW w:w="960" w:type="dxa"/>
            <w:shd w:val="clear" w:color="auto" w:fill="auto"/>
            <w:vAlign w:val="center"/>
            <w:hideMark/>
          </w:tcPr>
          <w:p w14:paraId="4205EC0C"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4000</w:t>
            </w:r>
          </w:p>
        </w:tc>
        <w:tc>
          <w:tcPr>
            <w:tcW w:w="960" w:type="dxa"/>
            <w:shd w:val="clear" w:color="auto" w:fill="auto"/>
            <w:vAlign w:val="center"/>
            <w:hideMark/>
          </w:tcPr>
          <w:p w14:paraId="783D609F"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对应条款描述</w:t>
            </w:r>
          </w:p>
        </w:tc>
        <w:tc>
          <w:tcPr>
            <w:tcW w:w="960" w:type="dxa"/>
            <w:shd w:val="clear" w:color="auto" w:fill="auto"/>
            <w:vAlign w:val="center"/>
            <w:hideMark/>
          </w:tcPr>
          <w:p w14:paraId="65B0B2EA"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46CC9E4A"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32E14A36"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否</w:t>
            </w:r>
          </w:p>
        </w:tc>
        <w:tc>
          <w:tcPr>
            <w:tcW w:w="960" w:type="dxa"/>
            <w:shd w:val="clear" w:color="auto" w:fill="auto"/>
            <w:vAlign w:val="center"/>
            <w:hideMark/>
          </w:tcPr>
          <w:p w14:paraId="07E8BE7B"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r>
      <w:tr w:rsidR="00011F02" w:rsidRPr="00011F02" w14:paraId="719ED16C" w14:textId="77777777" w:rsidTr="004008FF">
        <w:trPr>
          <w:trHeight w:val="588"/>
        </w:trPr>
        <w:tc>
          <w:tcPr>
            <w:tcW w:w="960" w:type="dxa"/>
            <w:shd w:val="clear" w:color="auto" w:fill="auto"/>
            <w:vAlign w:val="center"/>
            <w:hideMark/>
          </w:tcPr>
          <w:p w14:paraId="6007235A"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整改措施描述</w:t>
            </w:r>
          </w:p>
        </w:tc>
        <w:tc>
          <w:tcPr>
            <w:tcW w:w="960" w:type="dxa"/>
            <w:shd w:val="clear" w:color="auto" w:fill="auto"/>
            <w:vAlign w:val="center"/>
            <w:hideMark/>
          </w:tcPr>
          <w:p w14:paraId="0CE40C1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23B174E7"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变长字符串</w:t>
            </w:r>
          </w:p>
        </w:tc>
        <w:tc>
          <w:tcPr>
            <w:tcW w:w="960" w:type="dxa"/>
            <w:shd w:val="clear" w:color="auto" w:fill="auto"/>
            <w:vAlign w:val="center"/>
            <w:hideMark/>
          </w:tcPr>
          <w:p w14:paraId="69DE7684"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4000</w:t>
            </w:r>
          </w:p>
        </w:tc>
        <w:tc>
          <w:tcPr>
            <w:tcW w:w="960" w:type="dxa"/>
            <w:shd w:val="clear" w:color="auto" w:fill="auto"/>
            <w:vAlign w:val="center"/>
            <w:hideMark/>
          </w:tcPr>
          <w:p w14:paraId="1675936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整改措施描述</w:t>
            </w:r>
          </w:p>
        </w:tc>
        <w:tc>
          <w:tcPr>
            <w:tcW w:w="960" w:type="dxa"/>
            <w:shd w:val="clear" w:color="auto" w:fill="auto"/>
            <w:vAlign w:val="center"/>
            <w:hideMark/>
          </w:tcPr>
          <w:p w14:paraId="37A57E89"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62F4219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4ABA67B1"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否</w:t>
            </w:r>
          </w:p>
        </w:tc>
        <w:tc>
          <w:tcPr>
            <w:tcW w:w="960" w:type="dxa"/>
            <w:shd w:val="clear" w:color="auto" w:fill="auto"/>
            <w:vAlign w:val="center"/>
            <w:hideMark/>
          </w:tcPr>
          <w:p w14:paraId="6C28BB1A"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r>
      <w:tr w:rsidR="00011F02" w:rsidRPr="00011F02" w14:paraId="63451E45" w14:textId="77777777" w:rsidTr="004008FF">
        <w:trPr>
          <w:trHeight w:val="588"/>
        </w:trPr>
        <w:tc>
          <w:tcPr>
            <w:tcW w:w="960" w:type="dxa"/>
            <w:shd w:val="clear" w:color="auto" w:fill="auto"/>
            <w:vAlign w:val="center"/>
            <w:hideMark/>
          </w:tcPr>
          <w:p w14:paraId="74D51B89"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计划完成日期</w:t>
            </w:r>
          </w:p>
        </w:tc>
        <w:tc>
          <w:tcPr>
            <w:tcW w:w="960" w:type="dxa"/>
            <w:shd w:val="clear" w:color="auto" w:fill="auto"/>
            <w:vAlign w:val="center"/>
            <w:hideMark/>
          </w:tcPr>
          <w:p w14:paraId="2E8E47F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236C7A12"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日期</w:t>
            </w:r>
          </w:p>
        </w:tc>
        <w:tc>
          <w:tcPr>
            <w:tcW w:w="960" w:type="dxa"/>
            <w:shd w:val="clear" w:color="auto" w:fill="auto"/>
            <w:vAlign w:val="center"/>
            <w:hideMark/>
          </w:tcPr>
          <w:p w14:paraId="1393D11E"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 xml:space="preserve">　</w:t>
            </w:r>
          </w:p>
        </w:tc>
        <w:tc>
          <w:tcPr>
            <w:tcW w:w="960" w:type="dxa"/>
            <w:shd w:val="clear" w:color="auto" w:fill="auto"/>
            <w:vAlign w:val="center"/>
            <w:hideMark/>
          </w:tcPr>
          <w:p w14:paraId="28CA37C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计划完成日期</w:t>
            </w:r>
          </w:p>
        </w:tc>
        <w:tc>
          <w:tcPr>
            <w:tcW w:w="960" w:type="dxa"/>
            <w:shd w:val="clear" w:color="auto" w:fill="auto"/>
            <w:vAlign w:val="center"/>
            <w:hideMark/>
          </w:tcPr>
          <w:p w14:paraId="70CB8D62"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4BFBE79B"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19F0FAA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否</w:t>
            </w:r>
          </w:p>
        </w:tc>
        <w:tc>
          <w:tcPr>
            <w:tcW w:w="960" w:type="dxa"/>
            <w:shd w:val="clear" w:color="auto" w:fill="auto"/>
            <w:vAlign w:val="center"/>
            <w:hideMark/>
          </w:tcPr>
          <w:p w14:paraId="4CCCAE3C"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r>
      <w:tr w:rsidR="00011F02" w:rsidRPr="00011F02" w14:paraId="10AEECD1" w14:textId="77777777" w:rsidTr="004008FF">
        <w:trPr>
          <w:trHeight w:val="1452"/>
        </w:trPr>
        <w:tc>
          <w:tcPr>
            <w:tcW w:w="960" w:type="dxa"/>
            <w:shd w:val="clear" w:color="auto" w:fill="auto"/>
            <w:vAlign w:val="center"/>
            <w:hideMark/>
          </w:tcPr>
          <w:p w14:paraId="6DA71B2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完成情况代码</w:t>
            </w:r>
          </w:p>
        </w:tc>
        <w:tc>
          <w:tcPr>
            <w:tcW w:w="960" w:type="dxa"/>
            <w:shd w:val="clear" w:color="auto" w:fill="auto"/>
            <w:vAlign w:val="center"/>
            <w:hideMark/>
          </w:tcPr>
          <w:p w14:paraId="3ECA6C95"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76B464DF"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变长字符串</w:t>
            </w:r>
          </w:p>
        </w:tc>
        <w:tc>
          <w:tcPr>
            <w:tcW w:w="960" w:type="dxa"/>
            <w:shd w:val="clear" w:color="auto" w:fill="auto"/>
            <w:vAlign w:val="center"/>
            <w:hideMark/>
          </w:tcPr>
          <w:p w14:paraId="018EA990"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20</w:t>
            </w:r>
          </w:p>
        </w:tc>
        <w:tc>
          <w:tcPr>
            <w:tcW w:w="960" w:type="dxa"/>
            <w:shd w:val="clear" w:color="auto" w:fill="auto"/>
            <w:vAlign w:val="center"/>
            <w:hideMark/>
          </w:tcPr>
          <w:p w14:paraId="590BB82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完成情况代码</w:t>
            </w:r>
          </w:p>
        </w:tc>
        <w:tc>
          <w:tcPr>
            <w:tcW w:w="960" w:type="dxa"/>
            <w:shd w:val="clear" w:color="auto" w:fill="auto"/>
            <w:vAlign w:val="center"/>
            <w:hideMark/>
          </w:tcPr>
          <w:p w14:paraId="31A57F66"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35154452"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0BEAD695"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4B36CEF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1：已完成；2：未完成；3：整改中</w:t>
            </w:r>
          </w:p>
        </w:tc>
      </w:tr>
      <w:tr w:rsidR="00011F02" w:rsidRPr="00011F02" w14:paraId="02AC286A" w14:textId="77777777" w:rsidTr="004008FF">
        <w:trPr>
          <w:trHeight w:val="588"/>
        </w:trPr>
        <w:tc>
          <w:tcPr>
            <w:tcW w:w="960" w:type="dxa"/>
            <w:shd w:val="clear" w:color="auto" w:fill="auto"/>
            <w:vAlign w:val="center"/>
            <w:hideMark/>
          </w:tcPr>
          <w:p w14:paraId="21BFD6E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实际完成日期</w:t>
            </w:r>
          </w:p>
        </w:tc>
        <w:tc>
          <w:tcPr>
            <w:tcW w:w="960" w:type="dxa"/>
            <w:shd w:val="clear" w:color="auto" w:fill="auto"/>
            <w:vAlign w:val="center"/>
            <w:hideMark/>
          </w:tcPr>
          <w:p w14:paraId="57A458F9"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56F6285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日期</w:t>
            </w:r>
          </w:p>
        </w:tc>
        <w:tc>
          <w:tcPr>
            <w:tcW w:w="960" w:type="dxa"/>
            <w:shd w:val="clear" w:color="auto" w:fill="auto"/>
            <w:vAlign w:val="center"/>
            <w:hideMark/>
          </w:tcPr>
          <w:p w14:paraId="3C7764CE"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 xml:space="preserve">　</w:t>
            </w:r>
          </w:p>
        </w:tc>
        <w:tc>
          <w:tcPr>
            <w:tcW w:w="960" w:type="dxa"/>
            <w:shd w:val="clear" w:color="auto" w:fill="auto"/>
            <w:vAlign w:val="center"/>
            <w:hideMark/>
          </w:tcPr>
          <w:p w14:paraId="4B6317B0"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实际完成日期</w:t>
            </w:r>
          </w:p>
        </w:tc>
        <w:tc>
          <w:tcPr>
            <w:tcW w:w="960" w:type="dxa"/>
            <w:shd w:val="clear" w:color="auto" w:fill="auto"/>
            <w:vAlign w:val="center"/>
            <w:hideMark/>
          </w:tcPr>
          <w:p w14:paraId="3390A782"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4F7707A2"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246CB0CA"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否</w:t>
            </w:r>
          </w:p>
        </w:tc>
        <w:tc>
          <w:tcPr>
            <w:tcW w:w="960" w:type="dxa"/>
            <w:shd w:val="clear" w:color="auto" w:fill="auto"/>
            <w:vAlign w:val="center"/>
            <w:hideMark/>
          </w:tcPr>
          <w:p w14:paraId="78C6EE2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r>
      <w:tr w:rsidR="00011F02" w:rsidRPr="00011F02" w14:paraId="430B687D" w14:textId="77777777" w:rsidTr="004008FF">
        <w:trPr>
          <w:trHeight w:val="588"/>
        </w:trPr>
        <w:tc>
          <w:tcPr>
            <w:tcW w:w="960" w:type="dxa"/>
            <w:shd w:val="clear" w:color="auto" w:fill="auto"/>
            <w:vAlign w:val="center"/>
            <w:hideMark/>
          </w:tcPr>
          <w:p w14:paraId="21972BEC"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其它备注描述</w:t>
            </w:r>
          </w:p>
        </w:tc>
        <w:tc>
          <w:tcPr>
            <w:tcW w:w="960" w:type="dxa"/>
            <w:shd w:val="clear" w:color="auto" w:fill="auto"/>
            <w:vAlign w:val="center"/>
            <w:hideMark/>
          </w:tcPr>
          <w:p w14:paraId="3F7CC62B"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是</w:t>
            </w:r>
          </w:p>
        </w:tc>
        <w:tc>
          <w:tcPr>
            <w:tcW w:w="960" w:type="dxa"/>
            <w:shd w:val="clear" w:color="auto" w:fill="auto"/>
            <w:vAlign w:val="center"/>
            <w:hideMark/>
          </w:tcPr>
          <w:p w14:paraId="30CB2A67"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变长字符串</w:t>
            </w:r>
          </w:p>
        </w:tc>
        <w:tc>
          <w:tcPr>
            <w:tcW w:w="960" w:type="dxa"/>
            <w:shd w:val="clear" w:color="auto" w:fill="auto"/>
            <w:vAlign w:val="center"/>
            <w:hideMark/>
          </w:tcPr>
          <w:p w14:paraId="7D266F88"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4000</w:t>
            </w:r>
          </w:p>
        </w:tc>
        <w:tc>
          <w:tcPr>
            <w:tcW w:w="960" w:type="dxa"/>
            <w:shd w:val="clear" w:color="auto" w:fill="auto"/>
            <w:vAlign w:val="center"/>
            <w:hideMark/>
          </w:tcPr>
          <w:p w14:paraId="4691A480"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记录其它备注描述</w:t>
            </w:r>
          </w:p>
        </w:tc>
        <w:tc>
          <w:tcPr>
            <w:tcW w:w="960" w:type="dxa"/>
            <w:shd w:val="clear" w:color="auto" w:fill="auto"/>
            <w:vAlign w:val="center"/>
            <w:hideMark/>
          </w:tcPr>
          <w:p w14:paraId="5C609226"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7FD398D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c>
          <w:tcPr>
            <w:tcW w:w="960" w:type="dxa"/>
            <w:shd w:val="clear" w:color="auto" w:fill="auto"/>
            <w:vAlign w:val="center"/>
            <w:hideMark/>
          </w:tcPr>
          <w:p w14:paraId="739C470D"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否</w:t>
            </w:r>
          </w:p>
        </w:tc>
        <w:tc>
          <w:tcPr>
            <w:tcW w:w="960" w:type="dxa"/>
            <w:shd w:val="clear" w:color="auto" w:fill="auto"/>
            <w:vAlign w:val="center"/>
            <w:hideMark/>
          </w:tcPr>
          <w:p w14:paraId="4D5EA5CC" w14:textId="77777777" w:rsidR="00011F02" w:rsidRPr="00011F02" w:rsidRDefault="00011F02" w:rsidP="00011F02">
            <w:pPr>
              <w:widowControl/>
              <w:spacing w:line="240" w:lineRule="auto"/>
              <w:jc w:val="center"/>
              <w:rPr>
                <w:rFonts w:ascii="宋体" w:hAnsi="宋体" w:cs="宋体"/>
                <w:color w:val="000000"/>
                <w:kern w:val="0"/>
                <w:szCs w:val="21"/>
              </w:rPr>
            </w:pPr>
            <w:r w:rsidRPr="00011F02">
              <w:rPr>
                <w:rFonts w:ascii="宋体" w:hAnsi="宋体" w:cs="宋体" w:hint="eastAsia"/>
                <w:color w:val="000000"/>
                <w:kern w:val="0"/>
                <w:szCs w:val="21"/>
              </w:rPr>
              <w:t>/</w:t>
            </w:r>
          </w:p>
        </w:tc>
      </w:tr>
    </w:tbl>
    <w:p w14:paraId="35BE2065" w14:textId="77777777" w:rsidR="004008FF" w:rsidRPr="00011F02" w:rsidRDefault="00011F02" w:rsidP="00011F02">
      <w:pPr>
        <w:pStyle w:val="15"/>
        <w:spacing w:beforeLines="25" w:before="78" w:afterLines="25" w:after="78"/>
        <w:ind w:firstLine="480"/>
        <w:rPr>
          <w:bCs/>
          <w:sz w:val="24"/>
          <w:szCs w:val="32"/>
        </w:rPr>
      </w:pPr>
      <w:r w:rsidRPr="00011F02">
        <w:rPr>
          <w:rFonts w:hint="eastAsia"/>
          <w:bCs/>
          <w:sz w:val="24"/>
          <w:szCs w:val="32"/>
        </w:rPr>
        <w:lastRenderedPageBreak/>
        <w:t>设备检查问题信息台账</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455BA1EB" w14:textId="77777777" w:rsidTr="004008FF">
        <w:trPr>
          <w:trHeight w:val="876"/>
        </w:trPr>
        <w:tc>
          <w:tcPr>
            <w:tcW w:w="960" w:type="dxa"/>
            <w:shd w:val="clear" w:color="auto" w:fill="auto"/>
            <w:vAlign w:val="center"/>
            <w:hideMark/>
          </w:tcPr>
          <w:p w14:paraId="59ED95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A89CB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34B900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64E1C6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449BE5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2BC6EA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92A82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EEAD0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15BAF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1E0E12F" w14:textId="77777777" w:rsidTr="004008FF">
        <w:trPr>
          <w:trHeight w:val="588"/>
        </w:trPr>
        <w:tc>
          <w:tcPr>
            <w:tcW w:w="960" w:type="dxa"/>
            <w:shd w:val="clear" w:color="auto" w:fill="auto"/>
            <w:vAlign w:val="center"/>
            <w:hideMark/>
          </w:tcPr>
          <w:p w14:paraId="675F8F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检查人员编号</w:t>
            </w:r>
          </w:p>
        </w:tc>
        <w:tc>
          <w:tcPr>
            <w:tcW w:w="960" w:type="dxa"/>
            <w:shd w:val="clear" w:color="auto" w:fill="auto"/>
            <w:vAlign w:val="center"/>
            <w:hideMark/>
          </w:tcPr>
          <w:p w14:paraId="57FF1D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129A0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4EEA4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23863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检查人员编号</w:t>
            </w:r>
          </w:p>
        </w:tc>
        <w:tc>
          <w:tcPr>
            <w:tcW w:w="960" w:type="dxa"/>
            <w:shd w:val="clear" w:color="auto" w:fill="auto"/>
            <w:vAlign w:val="center"/>
            <w:hideMark/>
          </w:tcPr>
          <w:p w14:paraId="385E04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9EC77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A240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E857B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99D75C2" w14:textId="77777777" w:rsidTr="004008FF">
        <w:trPr>
          <w:trHeight w:val="588"/>
        </w:trPr>
        <w:tc>
          <w:tcPr>
            <w:tcW w:w="960" w:type="dxa"/>
            <w:shd w:val="clear" w:color="auto" w:fill="auto"/>
            <w:vAlign w:val="center"/>
            <w:hideMark/>
          </w:tcPr>
          <w:p w14:paraId="2B2B74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检查时间</w:t>
            </w:r>
          </w:p>
        </w:tc>
        <w:tc>
          <w:tcPr>
            <w:tcW w:w="960" w:type="dxa"/>
            <w:shd w:val="clear" w:color="auto" w:fill="auto"/>
            <w:vAlign w:val="center"/>
            <w:hideMark/>
          </w:tcPr>
          <w:p w14:paraId="3D15EE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D6E35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57FF91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28872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检查时间</w:t>
            </w:r>
          </w:p>
        </w:tc>
        <w:tc>
          <w:tcPr>
            <w:tcW w:w="960" w:type="dxa"/>
            <w:shd w:val="clear" w:color="auto" w:fill="auto"/>
            <w:vAlign w:val="center"/>
            <w:hideMark/>
          </w:tcPr>
          <w:p w14:paraId="478D73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8A6602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1C3F3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56C5F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32D3677" w14:textId="77777777" w:rsidTr="004008FF">
        <w:trPr>
          <w:trHeight w:val="588"/>
        </w:trPr>
        <w:tc>
          <w:tcPr>
            <w:tcW w:w="960" w:type="dxa"/>
            <w:shd w:val="clear" w:color="auto" w:fill="auto"/>
            <w:vAlign w:val="center"/>
            <w:hideMark/>
          </w:tcPr>
          <w:p w14:paraId="28BB7E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3BE730F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F4D89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CA5DD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23E96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061D8D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6BF6A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8778C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D6267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02AA3A5" w14:textId="77777777" w:rsidTr="004008FF">
        <w:trPr>
          <w:trHeight w:val="3756"/>
        </w:trPr>
        <w:tc>
          <w:tcPr>
            <w:tcW w:w="960" w:type="dxa"/>
            <w:shd w:val="clear" w:color="auto" w:fill="auto"/>
            <w:vAlign w:val="center"/>
            <w:hideMark/>
          </w:tcPr>
          <w:p w14:paraId="088F63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检查形式代码</w:t>
            </w:r>
          </w:p>
        </w:tc>
        <w:tc>
          <w:tcPr>
            <w:tcW w:w="960" w:type="dxa"/>
            <w:shd w:val="clear" w:color="auto" w:fill="auto"/>
            <w:vAlign w:val="center"/>
            <w:hideMark/>
          </w:tcPr>
          <w:p w14:paraId="7FF935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69082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0F15AF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063ACF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检查形式代码</w:t>
            </w:r>
          </w:p>
        </w:tc>
        <w:tc>
          <w:tcPr>
            <w:tcW w:w="960" w:type="dxa"/>
            <w:shd w:val="clear" w:color="auto" w:fill="auto"/>
            <w:vAlign w:val="center"/>
            <w:hideMark/>
          </w:tcPr>
          <w:p w14:paraId="193E10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D1BBE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C68C2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9EDBA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6S专项，2：安标专项，3：体系检查，4：起重专项，5：办公自动化，6：专用计算机，7：日常检查</w:t>
            </w:r>
          </w:p>
        </w:tc>
      </w:tr>
      <w:tr w:rsidR="004008FF" w:rsidRPr="004008FF" w14:paraId="1676A42C" w14:textId="77777777" w:rsidTr="004008FF">
        <w:trPr>
          <w:trHeight w:val="1740"/>
        </w:trPr>
        <w:tc>
          <w:tcPr>
            <w:tcW w:w="960" w:type="dxa"/>
            <w:shd w:val="clear" w:color="auto" w:fill="auto"/>
            <w:vAlign w:val="center"/>
            <w:hideMark/>
          </w:tcPr>
          <w:p w14:paraId="3ED4CB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问题类别代码</w:t>
            </w:r>
          </w:p>
        </w:tc>
        <w:tc>
          <w:tcPr>
            <w:tcW w:w="960" w:type="dxa"/>
            <w:shd w:val="clear" w:color="auto" w:fill="auto"/>
            <w:vAlign w:val="center"/>
            <w:hideMark/>
          </w:tcPr>
          <w:p w14:paraId="049C6A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FAF36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FC5D4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3701B4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问题类别代码</w:t>
            </w:r>
          </w:p>
        </w:tc>
        <w:tc>
          <w:tcPr>
            <w:tcW w:w="960" w:type="dxa"/>
            <w:shd w:val="clear" w:color="auto" w:fill="auto"/>
            <w:vAlign w:val="center"/>
            <w:hideMark/>
          </w:tcPr>
          <w:p w14:paraId="5ED3F8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4F78B9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7B307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A219C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6S，2：安标，3：制度方面，4：其它</w:t>
            </w:r>
          </w:p>
        </w:tc>
      </w:tr>
      <w:tr w:rsidR="004008FF" w:rsidRPr="004008FF" w14:paraId="68B69F4F" w14:textId="77777777" w:rsidTr="004008FF">
        <w:trPr>
          <w:trHeight w:val="588"/>
        </w:trPr>
        <w:tc>
          <w:tcPr>
            <w:tcW w:w="960" w:type="dxa"/>
            <w:shd w:val="clear" w:color="auto" w:fill="auto"/>
            <w:vAlign w:val="center"/>
            <w:hideMark/>
          </w:tcPr>
          <w:p w14:paraId="6084F0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问题描述</w:t>
            </w:r>
          </w:p>
        </w:tc>
        <w:tc>
          <w:tcPr>
            <w:tcW w:w="960" w:type="dxa"/>
            <w:shd w:val="clear" w:color="auto" w:fill="auto"/>
            <w:vAlign w:val="center"/>
            <w:hideMark/>
          </w:tcPr>
          <w:p w14:paraId="66FE86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D825C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D15A6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292D3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问题描述</w:t>
            </w:r>
          </w:p>
        </w:tc>
        <w:tc>
          <w:tcPr>
            <w:tcW w:w="960" w:type="dxa"/>
            <w:shd w:val="clear" w:color="auto" w:fill="auto"/>
            <w:vAlign w:val="center"/>
            <w:hideMark/>
          </w:tcPr>
          <w:p w14:paraId="35C1C5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5BE1D3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738DF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1190A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4002110" w14:textId="77777777" w:rsidTr="004008FF">
        <w:trPr>
          <w:trHeight w:val="588"/>
        </w:trPr>
        <w:tc>
          <w:tcPr>
            <w:tcW w:w="960" w:type="dxa"/>
            <w:shd w:val="clear" w:color="auto" w:fill="auto"/>
            <w:vAlign w:val="center"/>
            <w:hideMark/>
          </w:tcPr>
          <w:p w14:paraId="410A7C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对应条款描述</w:t>
            </w:r>
          </w:p>
        </w:tc>
        <w:tc>
          <w:tcPr>
            <w:tcW w:w="960" w:type="dxa"/>
            <w:shd w:val="clear" w:color="auto" w:fill="auto"/>
            <w:vAlign w:val="center"/>
            <w:hideMark/>
          </w:tcPr>
          <w:p w14:paraId="4A5DF7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1DA9C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AC186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3D3FCB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对应条款描述</w:t>
            </w:r>
          </w:p>
        </w:tc>
        <w:tc>
          <w:tcPr>
            <w:tcW w:w="960" w:type="dxa"/>
            <w:shd w:val="clear" w:color="auto" w:fill="auto"/>
            <w:vAlign w:val="center"/>
            <w:hideMark/>
          </w:tcPr>
          <w:p w14:paraId="536A26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A4E03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DEBA6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45961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CDDBC83" w14:textId="77777777" w:rsidTr="004008FF">
        <w:trPr>
          <w:trHeight w:val="588"/>
        </w:trPr>
        <w:tc>
          <w:tcPr>
            <w:tcW w:w="960" w:type="dxa"/>
            <w:shd w:val="clear" w:color="auto" w:fill="auto"/>
            <w:vAlign w:val="center"/>
            <w:hideMark/>
          </w:tcPr>
          <w:p w14:paraId="640117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整改措施描述</w:t>
            </w:r>
          </w:p>
        </w:tc>
        <w:tc>
          <w:tcPr>
            <w:tcW w:w="960" w:type="dxa"/>
            <w:shd w:val="clear" w:color="auto" w:fill="auto"/>
            <w:vAlign w:val="center"/>
            <w:hideMark/>
          </w:tcPr>
          <w:p w14:paraId="18E365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6A6A5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22E3D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2F95F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整改措施描述</w:t>
            </w:r>
          </w:p>
        </w:tc>
        <w:tc>
          <w:tcPr>
            <w:tcW w:w="960" w:type="dxa"/>
            <w:shd w:val="clear" w:color="auto" w:fill="auto"/>
            <w:vAlign w:val="center"/>
            <w:hideMark/>
          </w:tcPr>
          <w:p w14:paraId="13D312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7557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7A3F2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79CFE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BFF473E" w14:textId="77777777" w:rsidTr="004008FF">
        <w:trPr>
          <w:trHeight w:val="588"/>
        </w:trPr>
        <w:tc>
          <w:tcPr>
            <w:tcW w:w="960" w:type="dxa"/>
            <w:shd w:val="clear" w:color="auto" w:fill="auto"/>
            <w:vAlign w:val="center"/>
            <w:hideMark/>
          </w:tcPr>
          <w:p w14:paraId="6195D9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计划完成日期</w:t>
            </w:r>
          </w:p>
        </w:tc>
        <w:tc>
          <w:tcPr>
            <w:tcW w:w="960" w:type="dxa"/>
            <w:shd w:val="clear" w:color="auto" w:fill="auto"/>
            <w:vAlign w:val="center"/>
            <w:hideMark/>
          </w:tcPr>
          <w:p w14:paraId="4CBCB9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F35AA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48CB0A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06DEB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成日期</w:t>
            </w:r>
          </w:p>
        </w:tc>
        <w:tc>
          <w:tcPr>
            <w:tcW w:w="960" w:type="dxa"/>
            <w:shd w:val="clear" w:color="auto" w:fill="auto"/>
            <w:vAlign w:val="center"/>
            <w:hideMark/>
          </w:tcPr>
          <w:p w14:paraId="03F448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D9A33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FB84F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CCE28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5219B59" w14:textId="77777777" w:rsidTr="004008FF">
        <w:trPr>
          <w:trHeight w:val="1452"/>
        </w:trPr>
        <w:tc>
          <w:tcPr>
            <w:tcW w:w="960" w:type="dxa"/>
            <w:shd w:val="clear" w:color="auto" w:fill="auto"/>
            <w:vAlign w:val="center"/>
            <w:hideMark/>
          </w:tcPr>
          <w:p w14:paraId="2B5CCD0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完成情况代码</w:t>
            </w:r>
          </w:p>
        </w:tc>
        <w:tc>
          <w:tcPr>
            <w:tcW w:w="960" w:type="dxa"/>
            <w:shd w:val="clear" w:color="auto" w:fill="auto"/>
            <w:vAlign w:val="center"/>
            <w:hideMark/>
          </w:tcPr>
          <w:p w14:paraId="22330F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BEDB3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91E13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1E0D5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完成情况代码</w:t>
            </w:r>
          </w:p>
        </w:tc>
        <w:tc>
          <w:tcPr>
            <w:tcW w:w="960" w:type="dxa"/>
            <w:shd w:val="clear" w:color="auto" w:fill="auto"/>
            <w:vAlign w:val="center"/>
            <w:hideMark/>
          </w:tcPr>
          <w:p w14:paraId="097026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9331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FE224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195A6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已完成；2：未完成；3：整改中</w:t>
            </w:r>
          </w:p>
        </w:tc>
      </w:tr>
      <w:tr w:rsidR="004008FF" w:rsidRPr="004008FF" w14:paraId="5733F185" w14:textId="77777777" w:rsidTr="004008FF">
        <w:trPr>
          <w:trHeight w:val="588"/>
        </w:trPr>
        <w:tc>
          <w:tcPr>
            <w:tcW w:w="960" w:type="dxa"/>
            <w:shd w:val="clear" w:color="auto" w:fill="auto"/>
            <w:vAlign w:val="center"/>
            <w:hideMark/>
          </w:tcPr>
          <w:p w14:paraId="555182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实际完成日期</w:t>
            </w:r>
          </w:p>
        </w:tc>
        <w:tc>
          <w:tcPr>
            <w:tcW w:w="960" w:type="dxa"/>
            <w:shd w:val="clear" w:color="auto" w:fill="auto"/>
            <w:vAlign w:val="center"/>
            <w:hideMark/>
          </w:tcPr>
          <w:p w14:paraId="32FB92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8413A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7964E8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F456B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实际完成日期</w:t>
            </w:r>
          </w:p>
        </w:tc>
        <w:tc>
          <w:tcPr>
            <w:tcW w:w="960" w:type="dxa"/>
            <w:shd w:val="clear" w:color="auto" w:fill="auto"/>
            <w:vAlign w:val="center"/>
            <w:hideMark/>
          </w:tcPr>
          <w:p w14:paraId="15390C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89D80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D4AC6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8B447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2A9A3E0" w14:textId="77777777" w:rsidTr="004008FF">
        <w:trPr>
          <w:trHeight w:val="588"/>
        </w:trPr>
        <w:tc>
          <w:tcPr>
            <w:tcW w:w="960" w:type="dxa"/>
            <w:shd w:val="clear" w:color="auto" w:fill="auto"/>
            <w:vAlign w:val="center"/>
            <w:hideMark/>
          </w:tcPr>
          <w:p w14:paraId="7EC557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其它备注描述</w:t>
            </w:r>
          </w:p>
        </w:tc>
        <w:tc>
          <w:tcPr>
            <w:tcW w:w="960" w:type="dxa"/>
            <w:shd w:val="clear" w:color="auto" w:fill="auto"/>
            <w:vAlign w:val="center"/>
            <w:hideMark/>
          </w:tcPr>
          <w:p w14:paraId="73CB0C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FA83F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4919C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13A56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其它备注描述</w:t>
            </w:r>
          </w:p>
        </w:tc>
        <w:tc>
          <w:tcPr>
            <w:tcW w:w="960" w:type="dxa"/>
            <w:shd w:val="clear" w:color="auto" w:fill="auto"/>
            <w:vAlign w:val="center"/>
            <w:hideMark/>
          </w:tcPr>
          <w:p w14:paraId="161F90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3FDC67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B29A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3CF4C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4A5376F0" w14:textId="77777777" w:rsidR="004008FF" w:rsidRPr="004008FF" w:rsidRDefault="004008FF" w:rsidP="004008FF">
      <w:pPr>
        <w:pStyle w:val="15"/>
        <w:spacing w:beforeLines="25" w:before="78" w:afterLines="25" w:after="78"/>
        <w:ind w:firstLine="480"/>
        <w:rPr>
          <w:bCs/>
          <w:sz w:val="24"/>
          <w:szCs w:val="32"/>
        </w:rPr>
      </w:pPr>
      <w:r w:rsidRPr="004008FF">
        <w:rPr>
          <w:rFonts w:hint="eastAsia"/>
          <w:bCs/>
          <w:sz w:val="24"/>
          <w:szCs w:val="32"/>
        </w:rPr>
        <w:t>测量测试设备核查申请</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72F04CB1" w14:textId="77777777" w:rsidTr="004008FF">
        <w:trPr>
          <w:trHeight w:val="948"/>
        </w:trPr>
        <w:tc>
          <w:tcPr>
            <w:tcW w:w="960" w:type="dxa"/>
            <w:shd w:val="clear" w:color="auto" w:fill="auto"/>
            <w:vAlign w:val="center"/>
            <w:hideMark/>
          </w:tcPr>
          <w:p w14:paraId="7F06A7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D58DE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54A31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5A50FA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6FA824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209792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1ED58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95615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683A2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3113BCA" w14:textId="77777777" w:rsidTr="004008FF">
        <w:trPr>
          <w:trHeight w:val="588"/>
        </w:trPr>
        <w:tc>
          <w:tcPr>
            <w:tcW w:w="960" w:type="dxa"/>
            <w:shd w:val="clear" w:color="auto" w:fill="auto"/>
            <w:vAlign w:val="center"/>
            <w:hideMark/>
          </w:tcPr>
          <w:p w14:paraId="07BB07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编码</w:t>
            </w:r>
          </w:p>
        </w:tc>
        <w:tc>
          <w:tcPr>
            <w:tcW w:w="960" w:type="dxa"/>
            <w:shd w:val="clear" w:color="auto" w:fill="auto"/>
            <w:vAlign w:val="center"/>
            <w:hideMark/>
          </w:tcPr>
          <w:p w14:paraId="2D226E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D05AC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DAAF1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1FC83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编码</w:t>
            </w:r>
          </w:p>
        </w:tc>
        <w:tc>
          <w:tcPr>
            <w:tcW w:w="960" w:type="dxa"/>
            <w:shd w:val="clear" w:color="auto" w:fill="auto"/>
            <w:vAlign w:val="center"/>
            <w:hideMark/>
          </w:tcPr>
          <w:p w14:paraId="6F3EE9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B8E82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52592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D7601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8ED49E3" w14:textId="77777777" w:rsidTr="004008FF">
        <w:trPr>
          <w:trHeight w:val="876"/>
        </w:trPr>
        <w:tc>
          <w:tcPr>
            <w:tcW w:w="960" w:type="dxa"/>
            <w:shd w:val="clear" w:color="auto" w:fill="auto"/>
            <w:vAlign w:val="center"/>
            <w:hideMark/>
          </w:tcPr>
          <w:p w14:paraId="472F5F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类型代码</w:t>
            </w:r>
          </w:p>
        </w:tc>
        <w:tc>
          <w:tcPr>
            <w:tcW w:w="960" w:type="dxa"/>
            <w:shd w:val="clear" w:color="auto" w:fill="auto"/>
            <w:vAlign w:val="center"/>
            <w:hideMark/>
          </w:tcPr>
          <w:p w14:paraId="7F65A3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93D0A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5BC93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1E84BA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类型代码</w:t>
            </w:r>
          </w:p>
        </w:tc>
        <w:tc>
          <w:tcPr>
            <w:tcW w:w="960" w:type="dxa"/>
            <w:shd w:val="clear" w:color="auto" w:fill="auto"/>
            <w:vAlign w:val="center"/>
            <w:hideMark/>
          </w:tcPr>
          <w:p w14:paraId="64EA15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3459B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0654C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92704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新增；2：取消</w:t>
            </w:r>
          </w:p>
        </w:tc>
      </w:tr>
      <w:tr w:rsidR="004008FF" w:rsidRPr="004008FF" w14:paraId="7AD762F9" w14:textId="77777777" w:rsidTr="004008FF">
        <w:trPr>
          <w:trHeight w:val="588"/>
        </w:trPr>
        <w:tc>
          <w:tcPr>
            <w:tcW w:w="960" w:type="dxa"/>
            <w:shd w:val="clear" w:color="auto" w:fill="auto"/>
            <w:vAlign w:val="center"/>
            <w:hideMark/>
          </w:tcPr>
          <w:p w14:paraId="623835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216FE7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D1B33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79B50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C716B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463C02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32BC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077DA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102FE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F349FFD" w14:textId="77777777" w:rsidTr="004008FF">
        <w:trPr>
          <w:trHeight w:val="588"/>
        </w:trPr>
        <w:tc>
          <w:tcPr>
            <w:tcW w:w="960" w:type="dxa"/>
            <w:shd w:val="clear" w:color="auto" w:fill="auto"/>
            <w:vAlign w:val="center"/>
            <w:hideMark/>
          </w:tcPr>
          <w:p w14:paraId="33FCD8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人编号</w:t>
            </w:r>
          </w:p>
        </w:tc>
        <w:tc>
          <w:tcPr>
            <w:tcW w:w="960" w:type="dxa"/>
            <w:shd w:val="clear" w:color="auto" w:fill="auto"/>
            <w:vAlign w:val="center"/>
            <w:hideMark/>
          </w:tcPr>
          <w:p w14:paraId="0619E5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A9448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5A36CA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98B1FA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人编号</w:t>
            </w:r>
          </w:p>
        </w:tc>
        <w:tc>
          <w:tcPr>
            <w:tcW w:w="960" w:type="dxa"/>
            <w:shd w:val="clear" w:color="auto" w:fill="auto"/>
            <w:vAlign w:val="center"/>
            <w:hideMark/>
          </w:tcPr>
          <w:p w14:paraId="29490D6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292E3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83FFD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9F88C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D55071F" w14:textId="77777777" w:rsidTr="004008FF">
        <w:trPr>
          <w:trHeight w:val="588"/>
        </w:trPr>
        <w:tc>
          <w:tcPr>
            <w:tcW w:w="960" w:type="dxa"/>
            <w:shd w:val="clear" w:color="auto" w:fill="auto"/>
            <w:vAlign w:val="center"/>
            <w:hideMark/>
          </w:tcPr>
          <w:p w14:paraId="50EA91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51DE32E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45289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7D7B647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1C906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18162E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6088A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0A897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EBEEB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E6C70DD" w14:textId="77777777" w:rsidTr="004008FF">
        <w:trPr>
          <w:trHeight w:val="588"/>
        </w:trPr>
        <w:tc>
          <w:tcPr>
            <w:tcW w:w="960" w:type="dxa"/>
            <w:shd w:val="clear" w:color="auto" w:fill="auto"/>
            <w:vAlign w:val="center"/>
            <w:hideMark/>
          </w:tcPr>
          <w:p w14:paraId="11FEDB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理由描述</w:t>
            </w:r>
          </w:p>
        </w:tc>
        <w:tc>
          <w:tcPr>
            <w:tcW w:w="960" w:type="dxa"/>
            <w:shd w:val="clear" w:color="auto" w:fill="auto"/>
            <w:vAlign w:val="center"/>
            <w:hideMark/>
          </w:tcPr>
          <w:p w14:paraId="792BEA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4BFBD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ADE9F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79903E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理由描述</w:t>
            </w:r>
          </w:p>
        </w:tc>
        <w:tc>
          <w:tcPr>
            <w:tcW w:w="960" w:type="dxa"/>
            <w:shd w:val="clear" w:color="auto" w:fill="auto"/>
            <w:vAlign w:val="center"/>
            <w:hideMark/>
          </w:tcPr>
          <w:p w14:paraId="2DC635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80654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5D5B8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31B6E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5DA3CA1" w14:textId="77777777" w:rsidTr="004008FF">
        <w:trPr>
          <w:trHeight w:val="588"/>
        </w:trPr>
        <w:tc>
          <w:tcPr>
            <w:tcW w:w="960" w:type="dxa"/>
            <w:shd w:val="clear" w:color="auto" w:fill="auto"/>
            <w:vAlign w:val="center"/>
            <w:hideMark/>
          </w:tcPr>
          <w:p w14:paraId="713281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核查月份编号</w:t>
            </w:r>
          </w:p>
        </w:tc>
        <w:tc>
          <w:tcPr>
            <w:tcW w:w="960" w:type="dxa"/>
            <w:shd w:val="clear" w:color="auto" w:fill="auto"/>
            <w:vAlign w:val="center"/>
            <w:hideMark/>
          </w:tcPr>
          <w:p w14:paraId="39A8E7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FC666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948DC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1B3287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核查月份编号</w:t>
            </w:r>
          </w:p>
        </w:tc>
        <w:tc>
          <w:tcPr>
            <w:tcW w:w="960" w:type="dxa"/>
            <w:shd w:val="clear" w:color="auto" w:fill="auto"/>
            <w:vAlign w:val="center"/>
            <w:hideMark/>
          </w:tcPr>
          <w:p w14:paraId="7C8BEA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EC0D3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6C85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C4248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DB77561" w14:textId="77777777" w:rsidTr="004008FF">
        <w:trPr>
          <w:trHeight w:val="588"/>
        </w:trPr>
        <w:tc>
          <w:tcPr>
            <w:tcW w:w="960" w:type="dxa"/>
            <w:shd w:val="clear" w:color="auto" w:fill="auto"/>
            <w:vAlign w:val="center"/>
            <w:hideMark/>
          </w:tcPr>
          <w:p w14:paraId="6054B8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上次核查日期</w:t>
            </w:r>
          </w:p>
        </w:tc>
        <w:tc>
          <w:tcPr>
            <w:tcW w:w="960" w:type="dxa"/>
            <w:shd w:val="clear" w:color="auto" w:fill="auto"/>
            <w:vAlign w:val="center"/>
            <w:hideMark/>
          </w:tcPr>
          <w:p w14:paraId="2D3E2D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56D00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01C1B6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F7CE8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上次核查日期</w:t>
            </w:r>
          </w:p>
        </w:tc>
        <w:tc>
          <w:tcPr>
            <w:tcW w:w="960" w:type="dxa"/>
            <w:shd w:val="clear" w:color="auto" w:fill="auto"/>
            <w:vAlign w:val="center"/>
            <w:hideMark/>
          </w:tcPr>
          <w:p w14:paraId="75E1AF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E2221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68C6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49546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D50165D" w14:textId="77777777" w:rsidTr="004008FF">
        <w:trPr>
          <w:trHeight w:val="588"/>
        </w:trPr>
        <w:tc>
          <w:tcPr>
            <w:tcW w:w="960" w:type="dxa"/>
            <w:shd w:val="clear" w:color="auto" w:fill="auto"/>
            <w:vAlign w:val="center"/>
            <w:hideMark/>
          </w:tcPr>
          <w:p w14:paraId="321EEF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成日期</w:t>
            </w:r>
          </w:p>
        </w:tc>
        <w:tc>
          <w:tcPr>
            <w:tcW w:w="960" w:type="dxa"/>
            <w:shd w:val="clear" w:color="auto" w:fill="auto"/>
            <w:vAlign w:val="center"/>
            <w:hideMark/>
          </w:tcPr>
          <w:p w14:paraId="67E6D0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CDC9F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56D339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061CB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成日期</w:t>
            </w:r>
          </w:p>
        </w:tc>
        <w:tc>
          <w:tcPr>
            <w:tcW w:w="960" w:type="dxa"/>
            <w:shd w:val="clear" w:color="auto" w:fill="auto"/>
            <w:vAlign w:val="center"/>
            <w:hideMark/>
          </w:tcPr>
          <w:p w14:paraId="42C9EE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C0698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9C97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16A7D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4E1B648" w14:textId="77777777" w:rsidTr="004008FF">
        <w:trPr>
          <w:trHeight w:val="588"/>
        </w:trPr>
        <w:tc>
          <w:tcPr>
            <w:tcW w:w="960" w:type="dxa"/>
            <w:shd w:val="clear" w:color="auto" w:fill="auto"/>
            <w:vAlign w:val="center"/>
            <w:hideMark/>
          </w:tcPr>
          <w:p w14:paraId="4476B5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核查人编号</w:t>
            </w:r>
          </w:p>
        </w:tc>
        <w:tc>
          <w:tcPr>
            <w:tcW w:w="960" w:type="dxa"/>
            <w:shd w:val="clear" w:color="auto" w:fill="auto"/>
            <w:vAlign w:val="center"/>
            <w:hideMark/>
          </w:tcPr>
          <w:p w14:paraId="191A96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C01E6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FE400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8F239A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核查人编号</w:t>
            </w:r>
          </w:p>
        </w:tc>
        <w:tc>
          <w:tcPr>
            <w:tcW w:w="960" w:type="dxa"/>
            <w:shd w:val="clear" w:color="auto" w:fill="auto"/>
            <w:vAlign w:val="center"/>
            <w:hideMark/>
          </w:tcPr>
          <w:p w14:paraId="0F9AC1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0C21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67C9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B9F2F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7BAA5A5" w14:textId="77777777" w:rsidTr="004008FF">
        <w:trPr>
          <w:trHeight w:val="588"/>
        </w:trPr>
        <w:tc>
          <w:tcPr>
            <w:tcW w:w="960" w:type="dxa"/>
            <w:shd w:val="clear" w:color="auto" w:fill="auto"/>
            <w:vAlign w:val="center"/>
            <w:hideMark/>
          </w:tcPr>
          <w:p w14:paraId="621A8E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完成时间</w:t>
            </w:r>
          </w:p>
        </w:tc>
        <w:tc>
          <w:tcPr>
            <w:tcW w:w="960" w:type="dxa"/>
            <w:shd w:val="clear" w:color="auto" w:fill="auto"/>
            <w:vAlign w:val="center"/>
            <w:hideMark/>
          </w:tcPr>
          <w:p w14:paraId="2FEB9D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D0171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B6DE3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1BD5E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完成时间</w:t>
            </w:r>
          </w:p>
        </w:tc>
        <w:tc>
          <w:tcPr>
            <w:tcW w:w="960" w:type="dxa"/>
            <w:shd w:val="clear" w:color="auto" w:fill="auto"/>
            <w:vAlign w:val="center"/>
            <w:hideMark/>
          </w:tcPr>
          <w:p w14:paraId="58E5B6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F9D6A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5192E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228F1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C890E0A" w14:textId="77777777" w:rsidTr="004008FF">
        <w:trPr>
          <w:trHeight w:val="588"/>
        </w:trPr>
        <w:tc>
          <w:tcPr>
            <w:tcW w:w="960" w:type="dxa"/>
            <w:shd w:val="clear" w:color="auto" w:fill="auto"/>
            <w:vAlign w:val="center"/>
            <w:hideMark/>
          </w:tcPr>
          <w:p w14:paraId="0E717C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核查结论描述</w:t>
            </w:r>
          </w:p>
        </w:tc>
        <w:tc>
          <w:tcPr>
            <w:tcW w:w="960" w:type="dxa"/>
            <w:shd w:val="clear" w:color="auto" w:fill="auto"/>
            <w:vAlign w:val="center"/>
            <w:hideMark/>
          </w:tcPr>
          <w:p w14:paraId="32C38C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2F3F5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42E9D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7B51A3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核查结论描述</w:t>
            </w:r>
          </w:p>
        </w:tc>
        <w:tc>
          <w:tcPr>
            <w:tcW w:w="960" w:type="dxa"/>
            <w:shd w:val="clear" w:color="auto" w:fill="auto"/>
            <w:vAlign w:val="center"/>
            <w:hideMark/>
          </w:tcPr>
          <w:p w14:paraId="05F602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C8EE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C7D7C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51548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45D7BDE" w14:textId="77777777" w:rsidTr="004008FF">
        <w:trPr>
          <w:trHeight w:val="588"/>
        </w:trPr>
        <w:tc>
          <w:tcPr>
            <w:tcW w:w="960" w:type="dxa"/>
            <w:shd w:val="clear" w:color="auto" w:fill="auto"/>
            <w:vAlign w:val="center"/>
            <w:hideMark/>
          </w:tcPr>
          <w:p w14:paraId="00EC5A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合格标志</w:t>
            </w:r>
          </w:p>
        </w:tc>
        <w:tc>
          <w:tcPr>
            <w:tcW w:w="960" w:type="dxa"/>
            <w:shd w:val="clear" w:color="auto" w:fill="auto"/>
            <w:vAlign w:val="center"/>
            <w:hideMark/>
          </w:tcPr>
          <w:p w14:paraId="064CEB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FEDEE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5F402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2D1F20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合格标志</w:t>
            </w:r>
          </w:p>
        </w:tc>
        <w:tc>
          <w:tcPr>
            <w:tcW w:w="960" w:type="dxa"/>
            <w:shd w:val="clear" w:color="auto" w:fill="auto"/>
            <w:vAlign w:val="center"/>
            <w:hideMark/>
          </w:tcPr>
          <w:p w14:paraId="1E3CC83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CDA42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C2D2B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F656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bl>
    <w:p w14:paraId="46857E91" w14:textId="77777777" w:rsidR="004008FF" w:rsidRPr="00B93F39" w:rsidRDefault="004008FF" w:rsidP="004008FF">
      <w:pPr>
        <w:pStyle w:val="15"/>
        <w:spacing w:beforeLines="25" w:before="78" w:afterLines="25" w:after="78"/>
        <w:ind w:firstLine="480"/>
        <w:rPr>
          <w:bCs/>
          <w:sz w:val="24"/>
          <w:szCs w:val="32"/>
        </w:rPr>
      </w:pPr>
      <w:r w:rsidRPr="004008FF">
        <w:rPr>
          <w:rFonts w:hint="eastAsia"/>
          <w:bCs/>
          <w:sz w:val="24"/>
          <w:szCs w:val="32"/>
        </w:rPr>
        <w:t>测量测试设备核查记录</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03B4A514" w14:textId="77777777" w:rsidTr="004008FF">
        <w:trPr>
          <w:trHeight w:val="876"/>
        </w:trPr>
        <w:tc>
          <w:tcPr>
            <w:tcW w:w="960" w:type="dxa"/>
            <w:shd w:val="clear" w:color="auto" w:fill="auto"/>
            <w:vAlign w:val="center"/>
            <w:hideMark/>
          </w:tcPr>
          <w:p w14:paraId="0A555D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80285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3CF19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1B11898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0AD503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28F1B6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C02A6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CB068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6AD5C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2F439AA7" w14:textId="77777777" w:rsidTr="004008FF">
        <w:trPr>
          <w:trHeight w:val="588"/>
        </w:trPr>
        <w:tc>
          <w:tcPr>
            <w:tcW w:w="960" w:type="dxa"/>
            <w:shd w:val="clear" w:color="auto" w:fill="auto"/>
            <w:vAlign w:val="center"/>
            <w:hideMark/>
          </w:tcPr>
          <w:p w14:paraId="442D95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编码</w:t>
            </w:r>
          </w:p>
        </w:tc>
        <w:tc>
          <w:tcPr>
            <w:tcW w:w="960" w:type="dxa"/>
            <w:shd w:val="clear" w:color="auto" w:fill="auto"/>
            <w:vAlign w:val="center"/>
            <w:hideMark/>
          </w:tcPr>
          <w:p w14:paraId="23BEFA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0ACBA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D76C6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0B461F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编码</w:t>
            </w:r>
          </w:p>
        </w:tc>
        <w:tc>
          <w:tcPr>
            <w:tcW w:w="960" w:type="dxa"/>
            <w:shd w:val="clear" w:color="auto" w:fill="auto"/>
            <w:vAlign w:val="center"/>
            <w:hideMark/>
          </w:tcPr>
          <w:p w14:paraId="631DFD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08071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A91D6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7D2DBB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EAA23D0" w14:textId="77777777" w:rsidTr="004008FF">
        <w:trPr>
          <w:trHeight w:val="876"/>
        </w:trPr>
        <w:tc>
          <w:tcPr>
            <w:tcW w:w="960" w:type="dxa"/>
            <w:shd w:val="clear" w:color="auto" w:fill="auto"/>
            <w:vAlign w:val="center"/>
            <w:hideMark/>
          </w:tcPr>
          <w:p w14:paraId="4F90C1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类型代码</w:t>
            </w:r>
          </w:p>
        </w:tc>
        <w:tc>
          <w:tcPr>
            <w:tcW w:w="960" w:type="dxa"/>
            <w:shd w:val="clear" w:color="auto" w:fill="auto"/>
            <w:vAlign w:val="center"/>
            <w:hideMark/>
          </w:tcPr>
          <w:p w14:paraId="7F64B3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55527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ED6BA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EC8E60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类型代码</w:t>
            </w:r>
          </w:p>
        </w:tc>
        <w:tc>
          <w:tcPr>
            <w:tcW w:w="960" w:type="dxa"/>
            <w:shd w:val="clear" w:color="auto" w:fill="auto"/>
            <w:vAlign w:val="center"/>
            <w:hideMark/>
          </w:tcPr>
          <w:p w14:paraId="0C2E2E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2AF64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DB118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E0C08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新增；2：取消</w:t>
            </w:r>
          </w:p>
        </w:tc>
      </w:tr>
      <w:tr w:rsidR="004008FF" w:rsidRPr="004008FF" w14:paraId="7FEC5B36" w14:textId="77777777" w:rsidTr="004008FF">
        <w:trPr>
          <w:trHeight w:val="588"/>
        </w:trPr>
        <w:tc>
          <w:tcPr>
            <w:tcW w:w="960" w:type="dxa"/>
            <w:shd w:val="clear" w:color="auto" w:fill="auto"/>
            <w:vAlign w:val="center"/>
            <w:hideMark/>
          </w:tcPr>
          <w:p w14:paraId="602CD3B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32C285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75E8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564A4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105D4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77A3DA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107E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7C04E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79165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DB57BDB" w14:textId="77777777" w:rsidTr="004008FF">
        <w:trPr>
          <w:trHeight w:val="588"/>
        </w:trPr>
        <w:tc>
          <w:tcPr>
            <w:tcW w:w="960" w:type="dxa"/>
            <w:shd w:val="clear" w:color="auto" w:fill="auto"/>
            <w:vAlign w:val="center"/>
            <w:hideMark/>
          </w:tcPr>
          <w:p w14:paraId="297420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人编号</w:t>
            </w:r>
          </w:p>
        </w:tc>
        <w:tc>
          <w:tcPr>
            <w:tcW w:w="960" w:type="dxa"/>
            <w:shd w:val="clear" w:color="auto" w:fill="auto"/>
            <w:vAlign w:val="center"/>
            <w:hideMark/>
          </w:tcPr>
          <w:p w14:paraId="6708033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97015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BECCC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65D4D0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人编号</w:t>
            </w:r>
          </w:p>
        </w:tc>
        <w:tc>
          <w:tcPr>
            <w:tcW w:w="960" w:type="dxa"/>
            <w:shd w:val="clear" w:color="auto" w:fill="auto"/>
            <w:vAlign w:val="center"/>
            <w:hideMark/>
          </w:tcPr>
          <w:p w14:paraId="246160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C225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11E665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64846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6DD4750" w14:textId="77777777" w:rsidTr="004008FF">
        <w:trPr>
          <w:trHeight w:val="588"/>
        </w:trPr>
        <w:tc>
          <w:tcPr>
            <w:tcW w:w="960" w:type="dxa"/>
            <w:shd w:val="clear" w:color="auto" w:fill="auto"/>
            <w:vAlign w:val="center"/>
            <w:hideMark/>
          </w:tcPr>
          <w:p w14:paraId="765D4D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7470831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B6245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24225C7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541E4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5BF710B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049090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CED50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730669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2AF40E3" w14:textId="77777777" w:rsidTr="004008FF">
        <w:trPr>
          <w:trHeight w:val="588"/>
        </w:trPr>
        <w:tc>
          <w:tcPr>
            <w:tcW w:w="960" w:type="dxa"/>
            <w:shd w:val="clear" w:color="auto" w:fill="auto"/>
            <w:vAlign w:val="center"/>
            <w:hideMark/>
          </w:tcPr>
          <w:p w14:paraId="02059D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理由描述</w:t>
            </w:r>
          </w:p>
        </w:tc>
        <w:tc>
          <w:tcPr>
            <w:tcW w:w="960" w:type="dxa"/>
            <w:shd w:val="clear" w:color="auto" w:fill="auto"/>
            <w:vAlign w:val="center"/>
            <w:hideMark/>
          </w:tcPr>
          <w:p w14:paraId="2C7194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C59FA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2FBD7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529094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理由描述</w:t>
            </w:r>
          </w:p>
        </w:tc>
        <w:tc>
          <w:tcPr>
            <w:tcW w:w="960" w:type="dxa"/>
            <w:shd w:val="clear" w:color="auto" w:fill="auto"/>
            <w:vAlign w:val="center"/>
            <w:hideMark/>
          </w:tcPr>
          <w:p w14:paraId="0F8D87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380EC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402D0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AFEF9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9372DB7" w14:textId="77777777" w:rsidTr="004008FF">
        <w:trPr>
          <w:trHeight w:val="588"/>
        </w:trPr>
        <w:tc>
          <w:tcPr>
            <w:tcW w:w="960" w:type="dxa"/>
            <w:shd w:val="clear" w:color="auto" w:fill="auto"/>
            <w:vAlign w:val="center"/>
            <w:hideMark/>
          </w:tcPr>
          <w:p w14:paraId="785921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0E6AE2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57921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3054B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D3946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194E6B8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07F2A7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98D52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D9F09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E00AA04" w14:textId="77777777" w:rsidTr="004008FF">
        <w:trPr>
          <w:trHeight w:val="588"/>
        </w:trPr>
        <w:tc>
          <w:tcPr>
            <w:tcW w:w="960" w:type="dxa"/>
            <w:shd w:val="clear" w:color="auto" w:fill="auto"/>
            <w:vAlign w:val="center"/>
            <w:hideMark/>
          </w:tcPr>
          <w:p w14:paraId="54E1CC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核查月份编号</w:t>
            </w:r>
          </w:p>
        </w:tc>
        <w:tc>
          <w:tcPr>
            <w:tcW w:w="960" w:type="dxa"/>
            <w:shd w:val="clear" w:color="auto" w:fill="auto"/>
            <w:vAlign w:val="center"/>
            <w:hideMark/>
          </w:tcPr>
          <w:p w14:paraId="7560D1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E4668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E2D2B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5E4C58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核查月份编号</w:t>
            </w:r>
          </w:p>
        </w:tc>
        <w:tc>
          <w:tcPr>
            <w:tcW w:w="960" w:type="dxa"/>
            <w:shd w:val="clear" w:color="auto" w:fill="auto"/>
            <w:vAlign w:val="center"/>
            <w:hideMark/>
          </w:tcPr>
          <w:p w14:paraId="6479CD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FC756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D521D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23608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EA5447E" w14:textId="77777777" w:rsidTr="004008FF">
        <w:trPr>
          <w:trHeight w:val="588"/>
        </w:trPr>
        <w:tc>
          <w:tcPr>
            <w:tcW w:w="960" w:type="dxa"/>
            <w:shd w:val="clear" w:color="auto" w:fill="auto"/>
            <w:vAlign w:val="center"/>
            <w:hideMark/>
          </w:tcPr>
          <w:p w14:paraId="4A8706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上次核查日期</w:t>
            </w:r>
          </w:p>
        </w:tc>
        <w:tc>
          <w:tcPr>
            <w:tcW w:w="960" w:type="dxa"/>
            <w:shd w:val="clear" w:color="auto" w:fill="auto"/>
            <w:vAlign w:val="center"/>
            <w:hideMark/>
          </w:tcPr>
          <w:p w14:paraId="3923DF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04F23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670B40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5C013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上次核查日期</w:t>
            </w:r>
          </w:p>
        </w:tc>
        <w:tc>
          <w:tcPr>
            <w:tcW w:w="960" w:type="dxa"/>
            <w:shd w:val="clear" w:color="auto" w:fill="auto"/>
            <w:vAlign w:val="center"/>
            <w:hideMark/>
          </w:tcPr>
          <w:p w14:paraId="24C7DB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2334D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5223F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DDAD1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C9AACFD" w14:textId="77777777" w:rsidTr="004008FF">
        <w:trPr>
          <w:trHeight w:val="588"/>
        </w:trPr>
        <w:tc>
          <w:tcPr>
            <w:tcW w:w="960" w:type="dxa"/>
            <w:shd w:val="clear" w:color="auto" w:fill="auto"/>
            <w:vAlign w:val="center"/>
            <w:hideMark/>
          </w:tcPr>
          <w:p w14:paraId="654179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成日期</w:t>
            </w:r>
          </w:p>
        </w:tc>
        <w:tc>
          <w:tcPr>
            <w:tcW w:w="960" w:type="dxa"/>
            <w:shd w:val="clear" w:color="auto" w:fill="auto"/>
            <w:vAlign w:val="center"/>
            <w:hideMark/>
          </w:tcPr>
          <w:p w14:paraId="1BEA9A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227594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0A98AD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E3B030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成日期</w:t>
            </w:r>
          </w:p>
        </w:tc>
        <w:tc>
          <w:tcPr>
            <w:tcW w:w="960" w:type="dxa"/>
            <w:shd w:val="clear" w:color="auto" w:fill="auto"/>
            <w:vAlign w:val="center"/>
            <w:hideMark/>
          </w:tcPr>
          <w:p w14:paraId="58F120A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57D93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D93A5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44D82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FAF2CF6" w14:textId="77777777" w:rsidTr="004008FF">
        <w:trPr>
          <w:trHeight w:val="588"/>
        </w:trPr>
        <w:tc>
          <w:tcPr>
            <w:tcW w:w="960" w:type="dxa"/>
            <w:shd w:val="clear" w:color="auto" w:fill="auto"/>
            <w:vAlign w:val="center"/>
            <w:hideMark/>
          </w:tcPr>
          <w:p w14:paraId="54EB62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核查人编号</w:t>
            </w:r>
          </w:p>
        </w:tc>
        <w:tc>
          <w:tcPr>
            <w:tcW w:w="960" w:type="dxa"/>
            <w:shd w:val="clear" w:color="auto" w:fill="auto"/>
            <w:vAlign w:val="center"/>
            <w:hideMark/>
          </w:tcPr>
          <w:p w14:paraId="651DFF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AD6AC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8A161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521739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核查人编号</w:t>
            </w:r>
          </w:p>
        </w:tc>
        <w:tc>
          <w:tcPr>
            <w:tcW w:w="960" w:type="dxa"/>
            <w:shd w:val="clear" w:color="auto" w:fill="auto"/>
            <w:vAlign w:val="center"/>
            <w:hideMark/>
          </w:tcPr>
          <w:p w14:paraId="600B84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DE4B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08C71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ECAA88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A417E23" w14:textId="77777777" w:rsidTr="004008FF">
        <w:trPr>
          <w:trHeight w:val="588"/>
        </w:trPr>
        <w:tc>
          <w:tcPr>
            <w:tcW w:w="960" w:type="dxa"/>
            <w:shd w:val="clear" w:color="auto" w:fill="auto"/>
            <w:vAlign w:val="center"/>
            <w:hideMark/>
          </w:tcPr>
          <w:p w14:paraId="5E5CB9E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完成时间</w:t>
            </w:r>
          </w:p>
        </w:tc>
        <w:tc>
          <w:tcPr>
            <w:tcW w:w="960" w:type="dxa"/>
            <w:shd w:val="clear" w:color="auto" w:fill="auto"/>
            <w:vAlign w:val="center"/>
            <w:hideMark/>
          </w:tcPr>
          <w:p w14:paraId="26539E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0F132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703505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D27CF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完成时间</w:t>
            </w:r>
          </w:p>
        </w:tc>
        <w:tc>
          <w:tcPr>
            <w:tcW w:w="960" w:type="dxa"/>
            <w:shd w:val="clear" w:color="auto" w:fill="auto"/>
            <w:vAlign w:val="center"/>
            <w:hideMark/>
          </w:tcPr>
          <w:p w14:paraId="3B5EEB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384AF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45E14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8323C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8056A3C" w14:textId="77777777" w:rsidTr="004008FF">
        <w:trPr>
          <w:trHeight w:val="588"/>
        </w:trPr>
        <w:tc>
          <w:tcPr>
            <w:tcW w:w="960" w:type="dxa"/>
            <w:shd w:val="clear" w:color="auto" w:fill="auto"/>
            <w:vAlign w:val="center"/>
            <w:hideMark/>
          </w:tcPr>
          <w:p w14:paraId="3D910F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核查结论描述</w:t>
            </w:r>
          </w:p>
        </w:tc>
        <w:tc>
          <w:tcPr>
            <w:tcW w:w="960" w:type="dxa"/>
            <w:shd w:val="clear" w:color="auto" w:fill="auto"/>
            <w:vAlign w:val="center"/>
            <w:hideMark/>
          </w:tcPr>
          <w:p w14:paraId="01004B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35693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B61D7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3A72C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核查结论描述</w:t>
            </w:r>
          </w:p>
        </w:tc>
        <w:tc>
          <w:tcPr>
            <w:tcW w:w="960" w:type="dxa"/>
            <w:shd w:val="clear" w:color="auto" w:fill="auto"/>
            <w:vAlign w:val="center"/>
            <w:hideMark/>
          </w:tcPr>
          <w:p w14:paraId="1F66F2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B80D6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89F32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E5B1A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B30D600" w14:textId="77777777" w:rsidTr="004008FF">
        <w:trPr>
          <w:trHeight w:val="588"/>
        </w:trPr>
        <w:tc>
          <w:tcPr>
            <w:tcW w:w="960" w:type="dxa"/>
            <w:shd w:val="clear" w:color="auto" w:fill="auto"/>
            <w:vAlign w:val="center"/>
            <w:hideMark/>
          </w:tcPr>
          <w:p w14:paraId="52C92C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合格标志</w:t>
            </w:r>
          </w:p>
        </w:tc>
        <w:tc>
          <w:tcPr>
            <w:tcW w:w="960" w:type="dxa"/>
            <w:shd w:val="clear" w:color="auto" w:fill="auto"/>
            <w:vAlign w:val="center"/>
            <w:hideMark/>
          </w:tcPr>
          <w:p w14:paraId="0ACF60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0C7BE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9D19AF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1931A9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合格标志</w:t>
            </w:r>
          </w:p>
        </w:tc>
        <w:tc>
          <w:tcPr>
            <w:tcW w:w="960" w:type="dxa"/>
            <w:shd w:val="clear" w:color="auto" w:fill="auto"/>
            <w:vAlign w:val="center"/>
            <w:hideMark/>
          </w:tcPr>
          <w:p w14:paraId="214DE0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3B0DD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31F3E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0B1AC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bl>
    <w:p w14:paraId="33E67B21" w14:textId="77777777" w:rsidR="004008FF" w:rsidRPr="004008FF" w:rsidRDefault="004008FF" w:rsidP="004008FF">
      <w:pPr>
        <w:pStyle w:val="15"/>
        <w:spacing w:beforeLines="25" w:before="78" w:afterLines="25" w:after="78"/>
        <w:ind w:firstLine="480"/>
        <w:rPr>
          <w:bCs/>
          <w:sz w:val="24"/>
          <w:szCs w:val="32"/>
        </w:rPr>
      </w:pPr>
      <w:r w:rsidRPr="004008FF">
        <w:rPr>
          <w:rFonts w:hint="eastAsia"/>
          <w:bCs/>
          <w:sz w:val="24"/>
          <w:szCs w:val="32"/>
        </w:rPr>
        <w:t>关键测量过程信息</w:t>
      </w:r>
      <w:r>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5AB654BB" w14:textId="77777777" w:rsidTr="004008FF">
        <w:trPr>
          <w:trHeight w:val="948"/>
        </w:trPr>
        <w:tc>
          <w:tcPr>
            <w:tcW w:w="960" w:type="dxa"/>
            <w:shd w:val="clear" w:color="auto" w:fill="auto"/>
            <w:vAlign w:val="center"/>
            <w:hideMark/>
          </w:tcPr>
          <w:p w14:paraId="2C0E7D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2FB03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2C7A3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2FC779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1292B1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20A38CA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D568C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C6B04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0A3E5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A23962F" w14:textId="77777777" w:rsidTr="004008FF">
        <w:trPr>
          <w:trHeight w:val="588"/>
        </w:trPr>
        <w:tc>
          <w:tcPr>
            <w:tcW w:w="960" w:type="dxa"/>
            <w:shd w:val="clear" w:color="auto" w:fill="auto"/>
            <w:vAlign w:val="center"/>
            <w:hideMark/>
          </w:tcPr>
          <w:p w14:paraId="1FDD77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编码</w:t>
            </w:r>
          </w:p>
        </w:tc>
        <w:tc>
          <w:tcPr>
            <w:tcW w:w="960" w:type="dxa"/>
            <w:shd w:val="clear" w:color="auto" w:fill="auto"/>
            <w:vAlign w:val="center"/>
            <w:hideMark/>
          </w:tcPr>
          <w:p w14:paraId="0E2F13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F01C9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28DB2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1107A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编码</w:t>
            </w:r>
          </w:p>
        </w:tc>
        <w:tc>
          <w:tcPr>
            <w:tcW w:w="960" w:type="dxa"/>
            <w:shd w:val="clear" w:color="auto" w:fill="auto"/>
            <w:vAlign w:val="center"/>
            <w:hideMark/>
          </w:tcPr>
          <w:p w14:paraId="003A29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24A4E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AFBC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BEB3A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8083DC6" w14:textId="77777777" w:rsidTr="004008FF">
        <w:trPr>
          <w:trHeight w:val="1164"/>
        </w:trPr>
        <w:tc>
          <w:tcPr>
            <w:tcW w:w="960" w:type="dxa"/>
            <w:shd w:val="clear" w:color="auto" w:fill="auto"/>
            <w:vAlign w:val="center"/>
            <w:hideMark/>
          </w:tcPr>
          <w:p w14:paraId="124547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类型代码</w:t>
            </w:r>
          </w:p>
        </w:tc>
        <w:tc>
          <w:tcPr>
            <w:tcW w:w="960" w:type="dxa"/>
            <w:shd w:val="clear" w:color="auto" w:fill="auto"/>
            <w:vAlign w:val="center"/>
            <w:hideMark/>
          </w:tcPr>
          <w:p w14:paraId="06DA2B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ACD68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52AF0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B53FB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类型代码</w:t>
            </w:r>
          </w:p>
        </w:tc>
        <w:tc>
          <w:tcPr>
            <w:tcW w:w="960" w:type="dxa"/>
            <w:shd w:val="clear" w:color="auto" w:fill="auto"/>
            <w:vAlign w:val="center"/>
            <w:hideMark/>
          </w:tcPr>
          <w:p w14:paraId="6FE13D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F0898E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7DDA0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C698B0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新增；2：取消；3：变更</w:t>
            </w:r>
          </w:p>
        </w:tc>
      </w:tr>
      <w:tr w:rsidR="004008FF" w:rsidRPr="004008FF" w14:paraId="201326F1" w14:textId="77777777" w:rsidTr="004008FF">
        <w:trPr>
          <w:trHeight w:val="588"/>
        </w:trPr>
        <w:tc>
          <w:tcPr>
            <w:tcW w:w="960" w:type="dxa"/>
            <w:shd w:val="clear" w:color="auto" w:fill="auto"/>
            <w:vAlign w:val="center"/>
            <w:hideMark/>
          </w:tcPr>
          <w:p w14:paraId="7F36BC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人编号</w:t>
            </w:r>
          </w:p>
        </w:tc>
        <w:tc>
          <w:tcPr>
            <w:tcW w:w="960" w:type="dxa"/>
            <w:shd w:val="clear" w:color="auto" w:fill="auto"/>
            <w:vAlign w:val="center"/>
            <w:hideMark/>
          </w:tcPr>
          <w:p w14:paraId="71F515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23590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BE903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530DC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人编号</w:t>
            </w:r>
          </w:p>
        </w:tc>
        <w:tc>
          <w:tcPr>
            <w:tcW w:w="960" w:type="dxa"/>
            <w:shd w:val="clear" w:color="auto" w:fill="auto"/>
            <w:vAlign w:val="center"/>
            <w:hideMark/>
          </w:tcPr>
          <w:p w14:paraId="6E8006F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098AE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C5899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E020F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2D51471" w14:textId="77777777" w:rsidTr="004008FF">
        <w:trPr>
          <w:trHeight w:val="588"/>
        </w:trPr>
        <w:tc>
          <w:tcPr>
            <w:tcW w:w="960" w:type="dxa"/>
            <w:shd w:val="clear" w:color="auto" w:fill="auto"/>
            <w:vAlign w:val="center"/>
            <w:hideMark/>
          </w:tcPr>
          <w:p w14:paraId="19C9B7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6A8157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F0E5B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64D05F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8F901F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73CC17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7A79B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40186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9948C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52DB22D" w14:textId="77777777" w:rsidTr="004008FF">
        <w:trPr>
          <w:trHeight w:val="588"/>
        </w:trPr>
        <w:tc>
          <w:tcPr>
            <w:tcW w:w="960" w:type="dxa"/>
            <w:shd w:val="clear" w:color="auto" w:fill="auto"/>
            <w:vAlign w:val="center"/>
            <w:hideMark/>
          </w:tcPr>
          <w:p w14:paraId="537E1E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理由描述</w:t>
            </w:r>
          </w:p>
        </w:tc>
        <w:tc>
          <w:tcPr>
            <w:tcW w:w="960" w:type="dxa"/>
            <w:shd w:val="clear" w:color="auto" w:fill="auto"/>
            <w:vAlign w:val="center"/>
            <w:hideMark/>
          </w:tcPr>
          <w:p w14:paraId="287339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77045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92CCCB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26B679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理由描述</w:t>
            </w:r>
          </w:p>
        </w:tc>
        <w:tc>
          <w:tcPr>
            <w:tcW w:w="960" w:type="dxa"/>
            <w:shd w:val="clear" w:color="auto" w:fill="auto"/>
            <w:vAlign w:val="center"/>
            <w:hideMark/>
          </w:tcPr>
          <w:p w14:paraId="415C0DA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383AF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DF3B5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98CAF4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58D5C64" w14:textId="77777777" w:rsidTr="004008FF">
        <w:trPr>
          <w:trHeight w:val="588"/>
        </w:trPr>
        <w:tc>
          <w:tcPr>
            <w:tcW w:w="960" w:type="dxa"/>
            <w:shd w:val="clear" w:color="auto" w:fill="auto"/>
            <w:vAlign w:val="center"/>
            <w:hideMark/>
          </w:tcPr>
          <w:p w14:paraId="251951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576002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94693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3A5E0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DA2CD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79A995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C8DE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A1C3E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893B4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60253DA0" w14:textId="77777777" w:rsidR="004008FF" w:rsidRPr="004008FF" w:rsidRDefault="004008FF" w:rsidP="004008FF">
      <w:pPr>
        <w:pStyle w:val="15"/>
        <w:spacing w:beforeLines="25" w:before="78" w:afterLines="25" w:after="78"/>
        <w:ind w:firstLine="480"/>
        <w:rPr>
          <w:bCs/>
          <w:sz w:val="24"/>
          <w:szCs w:val="32"/>
        </w:rPr>
      </w:pPr>
      <w:r w:rsidRPr="004008FF">
        <w:rPr>
          <w:rFonts w:hint="eastAsia"/>
          <w:bCs/>
          <w:sz w:val="24"/>
          <w:szCs w:val="32"/>
        </w:rPr>
        <w:t>关键测量过程信息台账</w:t>
      </w:r>
      <w:r>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38814FDC" w14:textId="77777777" w:rsidTr="004008FF">
        <w:trPr>
          <w:trHeight w:val="876"/>
        </w:trPr>
        <w:tc>
          <w:tcPr>
            <w:tcW w:w="960" w:type="dxa"/>
            <w:shd w:val="clear" w:color="auto" w:fill="auto"/>
            <w:vAlign w:val="center"/>
            <w:hideMark/>
          </w:tcPr>
          <w:p w14:paraId="0FB9FA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CC5C5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A470B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12962D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265B83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1FC717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3E131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12B81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D0C36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4B00E3CD" w14:textId="77777777" w:rsidTr="004008FF">
        <w:trPr>
          <w:trHeight w:val="588"/>
        </w:trPr>
        <w:tc>
          <w:tcPr>
            <w:tcW w:w="960" w:type="dxa"/>
            <w:shd w:val="clear" w:color="auto" w:fill="auto"/>
            <w:vAlign w:val="center"/>
            <w:hideMark/>
          </w:tcPr>
          <w:p w14:paraId="53E16F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编码</w:t>
            </w:r>
          </w:p>
        </w:tc>
        <w:tc>
          <w:tcPr>
            <w:tcW w:w="960" w:type="dxa"/>
            <w:shd w:val="clear" w:color="auto" w:fill="auto"/>
            <w:vAlign w:val="center"/>
            <w:hideMark/>
          </w:tcPr>
          <w:p w14:paraId="0A8FE2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CEFC36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52713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71246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编码</w:t>
            </w:r>
          </w:p>
        </w:tc>
        <w:tc>
          <w:tcPr>
            <w:tcW w:w="960" w:type="dxa"/>
            <w:shd w:val="clear" w:color="auto" w:fill="auto"/>
            <w:vAlign w:val="center"/>
            <w:hideMark/>
          </w:tcPr>
          <w:p w14:paraId="432069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D7DC4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CE275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6CD3F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A4A8DDD" w14:textId="77777777" w:rsidTr="004008FF">
        <w:trPr>
          <w:trHeight w:val="1164"/>
        </w:trPr>
        <w:tc>
          <w:tcPr>
            <w:tcW w:w="960" w:type="dxa"/>
            <w:shd w:val="clear" w:color="auto" w:fill="auto"/>
            <w:vAlign w:val="center"/>
            <w:hideMark/>
          </w:tcPr>
          <w:p w14:paraId="7C300F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类型代码</w:t>
            </w:r>
          </w:p>
        </w:tc>
        <w:tc>
          <w:tcPr>
            <w:tcW w:w="960" w:type="dxa"/>
            <w:shd w:val="clear" w:color="auto" w:fill="auto"/>
            <w:vAlign w:val="center"/>
            <w:hideMark/>
          </w:tcPr>
          <w:p w14:paraId="5AE1E8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796BD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CDEAC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57C62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类型代码</w:t>
            </w:r>
          </w:p>
        </w:tc>
        <w:tc>
          <w:tcPr>
            <w:tcW w:w="960" w:type="dxa"/>
            <w:shd w:val="clear" w:color="auto" w:fill="auto"/>
            <w:vAlign w:val="center"/>
            <w:hideMark/>
          </w:tcPr>
          <w:p w14:paraId="6FE4E6F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B7C96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59A02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04FA3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新增；2：取消；3：变更</w:t>
            </w:r>
          </w:p>
        </w:tc>
      </w:tr>
      <w:tr w:rsidR="004008FF" w:rsidRPr="004008FF" w14:paraId="55044728" w14:textId="77777777" w:rsidTr="004008FF">
        <w:trPr>
          <w:trHeight w:val="588"/>
        </w:trPr>
        <w:tc>
          <w:tcPr>
            <w:tcW w:w="960" w:type="dxa"/>
            <w:shd w:val="clear" w:color="auto" w:fill="auto"/>
            <w:vAlign w:val="center"/>
            <w:hideMark/>
          </w:tcPr>
          <w:p w14:paraId="593134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申请人编号</w:t>
            </w:r>
          </w:p>
        </w:tc>
        <w:tc>
          <w:tcPr>
            <w:tcW w:w="960" w:type="dxa"/>
            <w:shd w:val="clear" w:color="auto" w:fill="auto"/>
            <w:vAlign w:val="center"/>
            <w:hideMark/>
          </w:tcPr>
          <w:p w14:paraId="4FAF24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D261E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A6959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06A49F5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人编号</w:t>
            </w:r>
          </w:p>
        </w:tc>
        <w:tc>
          <w:tcPr>
            <w:tcW w:w="960" w:type="dxa"/>
            <w:shd w:val="clear" w:color="auto" w:fill="auto"/>
            <w:vAlign w:val="center"/>
            <w:hideMark/>
          </w:tcPr>
          <w:p w14:paraId="7480E9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0925A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9B473E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ACE3C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1BCB339" w14:textId="77777777" w:rsidTr="004008FF">
        <w:trPr>
          <w:trHeight w:val="588"/>
        </w:trPr>
        <w:tc>
          <w:tcPr>
            <w:tcW w:w="960" w:type="dxa"/>
            <w:shd w:val="clear" w:color="auto" w:fill="auto"/>
            <w:vAlign w:val="center"/>
            <w:hideMark/>
          </w:tcPr>
          <w:p w14:paraId="202ABB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2267DB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55E26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07EE85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48DCD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2F011F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92EDE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61166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493B6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ECEA5BD" w14:textId="77777777" w:rsidTr="004008FF">
        <w:trPr>
          <w:trHeight w:val="588"/>
        </w:trPr>
        <w:tc>
          <w:tcPr>
            <w:tcW w:w="960" w:type="dxa"/>
            <w:shd w:val="clear" w:color="auto" w:fill="auto"/>
            <w:vAlign w:val="center"/>
            <w:hideMark/>
          </w:tcPr>
          <w:p w14:paraId="3F344D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理由描述</w:t>
            </w:r>
          </w:p>
        </w:tc>
        <w:tc>
          <w:tcPr>
            <w:tcW w:w="960" w:type="dxa"/>
            <w:shd w:val="clear" w:color="auto" w:fill="auto"/>
            <w:vAlign w:val="center"/>
            <w:hideMark/>
          </w:tcPr>
          <w:p w14:paraId="5493BF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31866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A1E2C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12A6C0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理由描述</w:t>
            </w:r>
          </w:p>
        </w:tc>
        <w:tc>
          <w:tcPr>
            <w:tcW w:w="960" w:type="dxa"/>
            <w:shd w:val="clear" w:color="auto" w:fill="auto"/>
            <w:vAlign w:val="center"/>
            <w:hideMark/>
          </w:tcPr>
          <w:p w14:paraId="22283C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C9A11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DA0EB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184CD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6F79878" w14:textId="77777777" w:rsidTr="004008FF">
        <w:trPr>
          <w:trHeight w:val="588"/>
        </w:trPr>
        <w:tc>
          <w:tcPr>
            <w:tcW w:w="960" w:type="dxa"/>
            <w:shd w:val="clear" w:color="auto" w:fill="auto"/>
            <w:vAlign w:val="center"/>
            <w:hideMark/>
          </w:tcPr>
          <w:p w14:paraId="18B925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11E9BA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EB5B6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C2145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3706E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5B57043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497A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1F666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4C50F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2ADED46E" w14:textId="3744A972" w:rsidR="004008FF" w:rsidRPr="004008FF" w:rsidRDefault="004008FF" w:rsidP="004008FF">
      <w:pPr>
        <w:pStyle w:val="15"/>
        <w:spacing w:beforeLines="25" w:before="78" w:afterLines="25" w:after="78"/>
        <w:ind w:firstLine="480"/>
        <w:rPr>
          <w:bCs/>
          <w:sz w:val="24"/>
          <w:szCs w:val="32"/>
        </w:rPr>
      </w:pPr>
    </w:p>
    <w:p w14:paraId="5C4465AA" w14:textId="062C6B6B" w:rsidR="00FE5BE8" w:rsidRPr="00B93F39" w:rsidRDefault="00FE5BE8" w:rsidP="00FE5BE8">
      <w:pPr>
        <w:pStyle w:val="2"/>
        <w:spacing w:line="360" w:lineRule="auto"/>
      </w:pPr>
      <w:bookmarkStart w:id="238" w:name="_Toc88857803"/>
      <w:bookmarkStart w:id="239" w:name="_Toc88859272"/>
      <w:bookmarkStart w:id="240" w:name="_Toc89954062"/>
      <w:r w:rsidRPr="00B93F39">
        <w:rPr>
          <w:rFonts w:hint="eastAsia"/>
        </w:rPr>
        <w:t>管理设备维护保养</w:t>
      </w:r>
      <w:bookmarkEnd w:id="238"/>
      <w:bookmarkEnd w:id="239"/>
      <w:bookmarkEnd w:id="240"/>
    </w:p>
    <w:p w14:paraId="46FCFFF4" w14:textId="0D13EC0D" w:rsidR="00FE5BE8" w:rsidRPr="00B93F39" w:rsidRDefault="00FE5BE8" w:rsidP="00B93F39">
      <w:pPr>
        <w:pStyle w:val="3"/>
      </w:pPr>
      <w:bookmarkStart w:id="241" w:name="_Toc88857804"/>
      <w:bookmarkStart w:id="242" w:name="_Toc88859273"/>
      <w:bookmarkStart w:id="243" w:name="_Toc89954063"/>
      <w:r w:rsidRPr="00B93F39">
        <w:rPr>
          <w:rFonts w:hint="eastAsia"/>
        </w:rPr>
        <w:t>设备维护保养标准维护</w:t>
      </w:r>
      <w:bookmarkEnd w:id="241"/>
      <w:bookmarkEnd w:id="242"/>
      <w:bookmarkEnd w:id="243"/>
    </w:p>
    <w:p w14:paraId="72F3FB45"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441B85BD" w14:textId="77777777" w:rsidR="00477812" w:rsidRPr="00B93F39" w:rsidRDefault="00477812" w:rsidP="00477812">
      <w:pPr>
        <w:ind w:firstLineChars="200" w:firstLine="480"/>
        <w:rPr>
          <w:sz w:val="24"/>
        </w:rPr>
      </w:pPr>
      <w:r w:rsidRPr="00B93F39">
        <w:rPr>
          <w:rFonts w:hint="eastAsia"/>
          <w:sz w:val="24"/>
        </w:rPr>
        <w:t>使用单位根据分管单位审批通过的《设备操作规程与维护保养标准》，对设备维护保养标准进行维护，可通过两种方式维护：第一种方式是通过设备编号进行维护，该标准在维护保养执行过程中只关联单台设备；第二种方式是通过“设备型号</w:t>
      </w:r>
      <w:r w:rsidRPr="00B93F39">
        <w:rPr>
          <w:rFonts w:hint="eastAsia"/>
          <w:sz w:val="24"/>
        </w:rPr>
        <w:t>+</w:t>
      </w:r>
      <w:r w:rsidRPr="00B93F39">
        <w:rPr>
          <w:rFonts w:hint="eastAsia"/>
          <w:sz w:val="24"/>
        </w:rPr>
        <w:t>使用单位”进行维护，该标准在维护保养过程中只关联同样设备型号同样使用单位的设备。</w:t>
      </w:r>
    </w:p>
    <w:p w14:paraId="6EE68F08" w14:textId="77777777" w:rsidR="00477812" w:rsidRPr="00B93F39" w:rsidRDefault="00477812" w:rsidP="00477812">
      <w:pPr>
        <w:ind w:firstLineChars="200" w:firstLine="480"/>
        <w:rPr>
          <w:sz w:val="24"/>
        </w:rPr>
      </w:pPr>
      <w:r w:rsidRPr="00B93F39">
        <w:rPr>
          <w:rFonts w:hint="eastAsia"/>
          <w:sz w:val="24"/>
        </w:rPr>
        <w:t>增加链接功能，可通过“设备型号</w:t>
      </w:r>
      <w:r w:rsidRPr="00B93F39">
        <w:rPr>
          <w:rFonts w:hint="eastAsia"/>
          <w:sz w:val="24"/>
        </w:rPr>
        <w:t>+</w:t>
      </w:r>
      <w:r w:rsidRPr="00B93F39">
        <w:rPr>
          <w:rFonts w:hint="eastAsia"/>
          <w:sz w:val="24"/>
        </w:rPr>
        <w:t>使用单位”字段自动关联审批通过的设备操作规程与维护保养标准模块中最新版的标准。</w:t>
      </w:r>
    </w:p>
    <w:p w14:paraId="7E6D5599" w14:textId="4464D302" w:rsidR="00C4336B" w:rsidRPr="00B93F39" w:rsidRDefault="00477812" w:rsidP="00477812">
      <w:pPr>
        <w:ind w:firstLineChars="200" w:firstLine="480"/>
        <w:rPr>
          <w:sz w:val="24"/>
        </w:rPr>
      </w:pPr>
      <w:r w:rsidRPr="00B93F39">
        <w:rPr>
          <w:rFonts w:hint="eastAsia"/>
          <w:sz w:val="24"/>
        </w:rPr>
        <w:t>设备管理员权限可对设备维护保养标准维护页面字段及保养条目内容进行编辑、修改，系统自动记录修改内容、修改时间、修改人。</w:t>
      </w:r>
    </w:p>
    <w:p w14:paraId="4379C85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320791E4" w14:textId="1745279A" w:rsidR="00C4336B" w:rsidRPr="00B93F39" w:rsidRDefault="00477812" w:rsidP="001119E7">
      <w:pPr>
        <w:pStyle w:val="a2"/>
      </w:pPr>
      <w:r w:rsidRPr="00B93F39">
        <w:rPr>
          <w:noProof/>
        </w:rPr>
        <w:drawing>
          <wp:inline distT="0" distB="0" distL="0" distR="0" wp14:anchorId="530CF62B" wp14:editId="334CA471">
            <wp:extent cx="5274945" cy="1517015"/>
            <wp:effectExtent l="19050" t="19050" r="20955" b="260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5274945" cy="1517015"/>
                    </a:xfrm>
                    <a:prstGeom prst="rect">
                      <a:avLst/>
                    </a:prstGeom>
                    <a:noFill/>
                    <a:ln w="3175">
                      <a:solidFill>
                        <a:schemeClr val="accent1"/>
                      </a:solidFill>
                    </a:ln>
                  </pic:spPr>
                </pic:pic>
              </a:graphicData>
            </a:graphic>
          </wp:inline>
        </w:drawing>
      </w:r>
    </w:p>
    <w:p w14:paraId="67749AF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449BFF3D" w14:textId="77777777" w:rsidTr="00500E73">
        <w:tc>
          <w:tcPr>
            <w:tcW w:w="1666" w:type="pct"/>
            <w:shd w:val="clear" w:color="auto" w:fill="auto"/>
          </w:tcPr>
          <w:p w14:paraId="7F69C5FA" w14:textId="77777777" w:rsidR="00C4336B" w:rsidRPr="00B93F39" w:rsidRDefault="00C4336B" w:rsidP="00500E73">
            <w:pPr>
              <w:jc w:val="center"/>
              <w:rPr>
                <w:rFonts w:ascii="宋体" w:hAnsi="宋体"/>
                <w:szCs w:val="21"/>
              </w:rPr>
            </w:pPr>
            <w:r w:rsidRPr="00B93F39">
              <w:rPr>
                <w:rFonts w:ascii="宋体" w:hAnsi="宋体" w:hint="eastAsia"/>
                <w:szCs w:val="21"/>
              </w:rPr>
              <w:lastRenderedPageBreak/>
              <w:t>信息名称</w:t>
            </w:r>
          </w:p>
        </w:tc>
        <w:tc>
          <w:tcPr>
            <w:tcW w:w="1057" w:type="pct"/>
            <w:shd w:val="clear" w:color="auto" w:fill="auto"/>
          </w:tcPr>
          <w:p w14:paraId="17DCF644"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2E05EA8"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28A2520A" w14:textId="77777777" w:rsidTr="00500E73">
        <w:tc>
          <w:tcPr>
            <w:tcW w:w="1666" w:type="pct"/>
            <w:shd w:val="clear" w:color="auto" w:fill="auto"/>
          </w:tcPr>
          <w:p w14:paraId="2F9BA772" w14:textId="5C07C170" w:rsidR="00C4336B" w:rsidRPr="00B93F39" w:rsidRDefault="00980857" w:rsidP="00500E73">
            <w:pPr>
              <w:rPr>
                <w:rFonts w:ascii="宋体" w:hAnsi="宋体"/>
                <w:szCs w:val="21"/>
              </w:rPr>
            </w:pPr>
            <w:r w:rsidRPr="00B93F39">
              <w:rPr>
                <w:rFonts w:ascii="宋体" w:hAnsi="宋体" w:hint="eastAsia"/>
                <w:szCs w:val="21"/>
              </w:rPr>
              <w:t>设备保养</w:t>
            </w:r>
            <w:r w:rsidRPr="00B93F39">
              <w:rPr>
                <w:rFonts w:ascii="宋体" w:hAnsi="宋体"/>
                <w:szCs w:val="21"/>
              </w:rPr>
              <w:t>标准</w:t>
            </w:r>
          </w:p>
        </w:tc>
        <w:tc>
          <w:tcPr>
            <w:tcW w:w="1057" w:type="pct"/>
            <w:shd w:val="clear" w:color="auto" w:fill="auto"/>
          </w:tcPr>
          <w:p w14:paraId="0173838E" w14:textId="5B959A07" w:rsidR="00C4336B" w:rsidRPr="00B93F39" w:rsidRDefault="00980857" w:rsidP="00980857">
            <w:pPr>
              <w:rPr>
                <w:rFonts w:ascii="宋体" w:hAnsi="宋体"/>
                <w:szCs w:val="21"/>
              </w:rPr>
            </w:pPr>
            <w:r w:rsidRPr="00B93F39">
              <w:rPr>
                <w:rFonts w:ascii="宋体" w:hAnsi="宋体" w:hint="eastAsia"/>
                <w:szCs w:val="21"/>
              </w:rPr>
              <w:t>用户录入</w:t>
            </w:r>
          </w:p>
        </w:tc>
        <w:tc>
          <w:tcPr>
            <w:tcW w:w="2277" w:type="pct"/>
            <w:shd w:val="clear" w:color="auto" w:fill="auto"/>
          </w:tcPr>
          <w:p w14:paraId="478A8879" w14:textId="1CD126BB" w:rsidR="00C4336B" w:rsidRPr="00B93F39" w:rsidRDefault="00980857" w:rsidP="00500E73">
            <w:pPr>
              <w:rPr>
                <w:rFonts w:ascii="宋体" w:hAnsi="宋体"/>
                <w:szCs w:val="21"/>
              </w:rPr>
            </w:pPr>
            <w:r w:rsidRPr="00B93F39">
              <w:rPr>
                <w:rFonts w:ascii="宋体" w:hAnsi="宋体" w:hint="eastAsia"/>
                <w:szCs w:val="21"/>
              </w:rPr>
              <w:t>设备编码,标准编码,标准版次编码,有效标志</w:t>
            </w:r>
          </w:p>
        </w:tc>
      </w:tr>
    </w:tbl>
    <w:p w14:paraId="1FF23CD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1E4D4E35" w14:textId="16BE01DA" w:rsidR="00477812" w:rsidRPr="00B93F39" w:rsidRDefault="00477812" w:rsidP="00477812">
      <w:pPr>
        <w:ind w:left="420"/>
        <w:rPr>
          <w:rFonts w:ascii="宋体" w:hAnsi="宋体"/>
          <w:sz w:val="24"/>
        </w:rPr>
      </w:pPr>
      <w:r w:rsidRPr="00B93F39">
        <w:rPr>
          <w:rFonts w:ascii="宋体" w:hAnsi="宋体" w:hint="eastAsia"/>
          <w:sz w:val="24"/>
        </w:rPr>
        <w:t>无</w:t>
      </w:r>
    </w:p>
    <w:p w14:paraId="2F3D2A5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588E4510" w14:textId="17C0C450" w:rsidR="00C4336B" w:rsidRPr="00B93F39" w:rsidRDefault="00477812" w:rsidP="00C4336B">
      <w:pPr>
        <w:ind w:firstLineChars="200" w:firstLine="480"/>
        <w:rPr>
          <w:sz w:val="24"/>
        </w:rPr>
      </w:pPr>
      <w:r w:rsidRPr="00B93F39">
        <w:rPr>
          <w:rFonts w:hint="eastAsia"/>
          <w:sz w:val="24"/>
        </w:rPr>
        <w:t>无</w:t>
      </w:r>
    </w:p>
    <w:p w14:paraId="64FC618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21D4C47D" w14:textId="77777777" w:rsidTr="00980857">
        <w:tc>
          <w:tcPr>
            <w:tcW w:w="2043" w:type="dxa"/>
            <w:shd w:val="clear" w:color="auto" w:fill="auto"/>
            <w:vAlign w:val="center"/>
          </w:tcPr>
          <w:p w14:paraId="4135AB3E" w14:textId="77777777" w:rsidR="00C4336B" w:rsidRPr="00B93F39" w:rsidRDefault="00C4336B" w:rsidP="00500E73">
            <w:pPr>
              <w:jc w:val="center"/>
            </w:pPr>
            <w:r w:rsidRPr="00B93F39">
              <w:t>触发条件</w:t>
            </w:r>
          </w:p>
        </w:tc>
        <w:tc>
          <w:tcPr>
            <w:tcW w:w="6259" w:type="dxa"/>
            <w:shd w:val="clear" w:color="auto" w:fill="auto"/>
            <w:vAlign w:val="center"/>
          </w:tcPr>
          <w:p w14:paraId="42F73C65" w14:textId="77777777" w:rsidR="00C4336B" w:rsidRPr="00B93F39" w:rsidRDefault="00C4336B" w:rsidP="00500E73">
            <w:pPr>
              <w:jc w:val="center"/>
            </w:pPr>
            <w:r w:rsidRPr="00B93F39">
              <w:t>输出信息</w:t>
            </w:r>
          </w:p>
        </w:tc>
      </w:tr>
      <w:tr w:rsidR="00980857" w:rsidRPr="00B93F39" w14:paraId="032E9D8A" w14:textId="77777777" w:rsidTr="00980857">
        <w:trPr>
          <w:trHeight w:val="173"/>
        </w:trPr>
        <w:tc>
          <w:tcPr>
            <w:tcW w:w="2043" w:type="dxa"/>
            <w:vMerge w:val="restart"/>
            <w:shd w:val="clear" w:color="auto" w:fill="auto"/>
            <w:vAlign w:val="center"/>
          </w:tcPr>
          <w:p w14:paraId="1F7B3958" w14:textId="533FB6CC" w:rsidR="00980857" w:rsidRPr="00B93F39" w:rsidRDefault="00980857" w:rsidP="00500E73">
            <w:pPr>
              <w:jc w:val="center"/>
            </w:pPr>
            <w:r w:rsidRPr="00B93F39">
              <w:rPr>
                <w:rFonts w:hint="eastAsia"/>
              </w:rPr>
              <w:t>保存</w:t>
            </w:r>
          </w:p>
        </w:tc>
        <w:tc>
          <w:tcPr>
            <w:tcW w:w="6259" w:type="dxa"/>
            <w:shd w:val="clear" w:color="auto" w:fill="auto"/>
            <w:vAlign w:val="center"/>
          </w:tcPr>
          <w:p w14:paraId="55539958" w14:textId="667FD7CF" w:rsidR="00980857" w:rsidRPr="00B93F39" w:rsidRDefault="00980857" w:rsidP="00980857">
            <w:r w:rsidRPr="00B93F39">
              <w:rPr>
                <w:rFonts w:hint="eastAsia"/>
              </w:rPr>
              <w:t>新增设备维护保养标准：设备编码</w:t>
            </w:r>
            <w:r w:rsidRPr="00B93F39">
              <w:rPr>
                <w:rFonts w:hint="eastAsia"/>
              </w:rPr>
              <w:t>,</w:t>
            </w:r>
            <w:r w:rsidRPr="00B93F39">
              <w:rPr>
                <w:rFonts w:hint="eastAsia"/>
              </w:rPr>
              <w:t>标准编码</w:t>
            </w:r>
            <w:r w:rsidRPr="00B93F39">
              <w:rPr>
                <w:rFonts w:hint="eastAsia"/>
              </w:rPr>
              <w:t>,</w:t>
            </w:r>
            <w:r w:rsidRPr="00B93F39">
              <w:rPr>
                <w:rFonts w:hint="eastAsia"/>
              </w:rPr>
              <w:t>标准版次编码</w:t>
            </w:r>
            <w:r w:rsidRPr="00B93F39">
              <w:rPr>
                <w:rFonts w:hint="eastAsia"/>
              </w:rPr>
              <w:t>,</w:t>
            </w:r>
            <w:r w:rsidRPr="00B93F39">
              <w:rPr>
                <w:rFonts w:hint="eastAsia"/>
              </w:rPr>
              <w:t>有效标志</w:t>
            </w:r>
          </w:p>
        </w:tc>
      </w:tr>
      <w:tr w:rsidR="00980857" w:rsidRPr="00B93F39" w14:paraId="52D0770E" w14:textId="77777777" w:rsidTr="00980857">
        <w:trPr>
          <w:trHeight w:val="173"/>
        </w:trPr>
        <w:tc>
          <w:tcPr>
            <w:tcW w:w="2043" w:type="dxa"/>
            <w:vMerge/>
            <w:shd w:val="clear" w:color="auto" w:fill="auto"/>
            <w:vAlign w:val="center"/>
          </w:tcPr>
          <w:p w14:paraId="43E63577" w14:textId="77777777" w:rsidR="00980857" w:rsidRPr="00B93F39" w:rsidRDefault="00980857" w:rsidP="00500E73">
            <w:pPr>
              <w:jc w:val="center"/>
            </w:pPr>
          </w:p>
        </w:tc>
        <w:tc>
          <w:tcPr>
            <w:tcW w:w="6259" w:type="dxa"/>
            <w:shd w:val="clear" w:color="auto" w:fill="auto"/>
            <w:vAlign w:val="center"/>
          </w:tcPr>
          <w:p w14:paraId="719DEE6B" w14:textId="6E181CA5" w:rsidR="00980857" w:rsidRPr="00B93F39" w:rsidRDefault="00980857" w:rsidP="00500E73">
            <w:r w:rsidRPr="00B93F39">
              <w:rPr>
                <w:rFonts w:hint="eastAsia"/>
              </w:rPr>
              <w:t>新增标准保养条目：周期期限</w:t>
            </w:r>
            <w:r w:rsidRPr="00B93F39">
              <w:rPr>
                <w:rFonts w:hint="eastAsia"/>
              </w:rPr>
              <w:t>,</w:t>
            </w:r>
            <w:r w:rsidRPr="00B93F39">
              <w:rPr>
                <w:rFonts w:hint="eastAsia"/>
              </w:rPr>
              <w:t>类别名称</w:t>
            </w:r>
            <w:r w:rsidRPr="00B93F39">
              <w:rPr>
                <w:rFonts w:hint="eastAsia"/>
              </w:rPr>
              <w:t>,</w:t>
            </w:r>
            <w:r w:rsidRPr="00B93F39">
              <w:rPr>
                <w:rFonts w:hint="eastAsia"/>
              </w:rPr>
              <w:t>序号</w:t>
            </w:r>
            <w:r w:rsidRPr="00B93F39">
              <w:rPr>
                <w:rFonts w:hint="eastAsia"/>
              </w:rPr>
              <w:t>,</w:t>
            </w:r>
            <w:r w:rsidRPr="00B93F39">
              <w:rPr>
                <w:rFonts w:hint="eastAsia"/>
              </w:rPr>
              <w:t>保养项目名称</w:t>
            </w:r>
            <w:r w:rsidRPr="00B93F39">
              <w:rPr>
                <w:rFonts w:hint="eastAsia"/>
              </w:rPr>
              <w:t>,</w:t>
            </w:r>
            <w:r w:rsidRPr="00B93F39">
              <w:rPr>
                <w:rFonts w:hint="eastAsia"/>
              </w:rPr>
              <w:t>保养方法描述</w:t>
            </w:r>
            <w:r w:rsidRPr="00B93F39">
              <w:rPr>
                <w:rFonts w:hint="eastAsia"/>
              </w:rPr>
              <w:t>,</w:t>
            </w:r>
            <w:r w:rsidRPr="00B93F39">
              <w:rPr>
                <w:rFonts w:hint="eastAsia"/>
              </w:rPr>
              <w:t>使用工具描述</w:t>
            </w:r>
            <w:r w:rsidRPr="00B93F39">
              <w:rPr>
                <w:rFonts w:hint="eastAsia"/>
              </w:rPr>
              <w:t>,</w:t>
            </w:r>
            <w:r w:rsidRPr="00B93F39">
              <w:rPr>
                <w:rFonts w:hint="eastAsia"/>
              </w:rPr>
              <w:t>目标描述</w:t>
            </w:r>
          </w:p>
        </w:tc>
      </w:tr>
      <w:tr w:rsidR="00980857" w:rsidRPr="00B93F39" w14:paraId="174A0947" w14:textId="77777777" w:rsidTr="00980857">
        <w:trPr>
          <w:trHeight w:val="173"/>
        </w:trPr>
        <w:tc>
          <w:tcPr>
            <w:tcW w:w="2043" w:type="dxa"/>
            <w:vMerge/>
            <w:shd w:val="clear" w:color="auto" w:fill="auto"/>
            <w:vAlign w:val="center"/>
          </w:tcPr>
          <w:p w14:paraId="22743B6A" w14:textId="77777777" w:rsidR="00980857" w:rsidRPr="00B93F39" w:rsidRDefault="00980857" w:rsidP="00500E73">
            <w:pPr>
              <w:jc w:val="center"/>
            </w:pPr>
          </w:p>
        </w:tc>
        <w:tc>
          <w:tcPr>
            <w:tcW w:w="6259" w:type="dxa"/>
            <w:shd w:val="clear" w:color="auto" w:fill="auto"/>
            <w:vAlign w:val="center"/>
          </w:tcPr>
          <w:p w14:paraId="6018177D" w14:textId="53569F5B" w:rsidR="00980857" w:rsidRPr="00B93F39" w:rsidRDefault="00980857" w:rsidP="00500E73">
            <w:r w:rsidRPr="00B93F39">
              <w:rPr>
                <w:rFonts w:hint="eastAsia"/>
              </w:rPr>
              <w:t>新增标准精度条目：精度类别代码</w:t>
            </w:r>
            <w:r w:rsidRPr="00B93F39">
              <w:rPr>
                <w:rFonts w:hint="eastAsia"/>
              </w:rPr>
              <w:t>,</w:t>
            </w:r>
            <w:r w:rsidRPr="00B93F39">
              <w:rPr>
                <w:rFonts w:hint="eastAsia"/>
              </w:rPr>
              <w:t>检测项描述</w:t>
            </w:r>
            <w:r w:rsidRPr="00B93F39">
              <w:rPr>
                <w:rFonts w:hint="eastAsia"/>
              </w:rPr>
              <w:t>,</w:t>
            </w:r>
            <w:r w:rsidRPr="00B93F39">
              <w:rPr>
                <w:rFonts w:hint="eastAsia"/>
              </w:rPr>
              <w:t>序号</w:t>
            </w:r>
            <w:r w:rsidRPr="00B93F39">
              <w:rPr>
                <w:rFonts w:hint="eastAsia"/>
              </w:rPr>
              <w:t>,</w:t>
            </w:r>
            <w:r w:rsidRPr="00B93F39">
              <w:rPr>
                <w:rFonts w:hint="eastAsia"/>
              </w:rPr>
              <w:t>精度要求描述</w:t>
            </w:r>
            <w:r w:rsidRPr="00B93F39">
              <w:rPr>
                <w:rFonts w:hint="eastAsia"/>
              </w:rPr>
              <w:t>,</w:t>
            </w:r>
            <w:r w:rsidRPr="00B93F39">
              <w:rPr>
                <w:rFonts w:hint="eastAsia"/>
              </w:rPr>
              <w:t>检测方法描述</w:t>
            </w:r>
          </w:p>
        </w:tc>
      </w:tr>
    </w:tbl>
    <w:p w14:paraId="75720842" w14:textId="77777777" w:rsidR="00FE5BE8" w:rsidRPr="00B93F39" w:rsidRDefault="00FE5BE8" w:rsidP="00B93F39">
      <w:pPr>
        <w:pStyle w:val="3"/>
      </w:pPr>
      <w:bookmarkStart w:id="244" w:name="_Toc88857805"/>
      <w:bookmarkStart w:id="245" w:name="_Toc88859274"/>
      <w:bookmarkStart w:id="246" w:name="_Toc89954064"/>
      <w:r w:rsidRPr="00B93F39">
        <w:rPr>
          <w:rFonts w:hint="eastAsia"/>
        </w:rPr>
        <w:t>设备维护保养执行</w:t>
      </w:r>
      <w:bookmarkEnd w:id="244"/>
      <w:bookmarkEnd w:id="245"/>
      <w:bookmarkEnd w:id="246"/>
    </w:p>
    <w:p w14:paraId="32B3D133"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3A5F4D32" w14:textId="77777777" w:rsidR="00477812" w:rsidRPr="00B93F39" w:rsidRDefault="00477812" w:rsidP="00477812">
      <w:pPr>
        <w:ind w:firstLineChars="200" w:firstLine="480"/>
        <w:rPr>
          <w:sz w:val="24"/>
        </w:rPr>
      </w:pPr>
      <w:r w:rsidRPr="00B93F39">
        <w:rPr>
          <w:rFonts w:hint="eastAsia"/>
          <w:sz w:val="24"/>
        </w:rPr>
        <w:t>依据维护保养计划与保养标准进行设备维护的保养执行。</w:t>
      </w:r>
    </w:p>
    <w:p w14:paraId="75214829" w14:textId="77777777" w:rsidR="00477812" w:rsidRPr="00B93F39" w:rsidRDefault="00477812" w:rsidP="00477812">
      <w:pPr>
        <w:ind w:firstLineChars="200" w:firstLine="480"/>
        <w:rPr>
          <w:sz w:val="24"/>
        </w:rPr>
      </w:pPr>
      <w:r w:rsidRPr="00B93F39">
        <w:rPr>
          <w:rFonts w:hint="eastAsia"/>
          <w:sz w:val="24"/>
        </w:rPr>
        <w:t>年度维护保养记录填写</w:t>
      </w:r>
    </w:p>
    <w:p w14:paraId="18DA344C" w14:textId="77777777" w:rsidR="00477812" w:rsidRPr="00B93F39" w:rsidRDefault="00477812" w:rsidP="00477812">
      <w:pPr>
        <w:ind w:firstLineChars="200" w:firstLine="480"/>
        <w:rPr>
          <w:sz w:val="24"/>
        </w:rPr>
      </w:pPr>
      <w:r w:rsidRPr="00B93F39">
        <w:rPr>
          <w:rFonts w:hint="eastAsia"/>
          <w:sz w:val="24"/>
        </w:rPr>
        <w:t>使用单位维护保养实施人员填写维护保养记录及精度条目中的实测值、检测工具、是否合格信息，发起审批流程。</w:t>
      </w:r>
    </w:p>
    <w:p w14:paraId="06151491" w14:textId="77777777" w:rsidR="00477812" w:rsidRPr="00B93F39" w:rsidRDefault="00477812" w:rsidP="00477812">
      <w:pPr>
        <w:ind w:firstLineChars="200" w:firstLine="480"/>
        <w:rPr>
          <w:sz w:val="24"/>
        </w:rPr>
      </w:pPr>
      <w:r w:rsidRPr="00B93F39">
        <w:rPr>
          <w:rFonts w:hint="eastAsia"/>
          <w:sz w:val="24"/>
        </w:rPr>
        <w:t>使用单位领导审批</w:t>
      </w:r>
    </w:p>
    <w:p w14:paraId="71C2A0B1" w14:textId="77777777" w:rsidR="00477812" w:rsidRPr="00B93F39" w:rsidRDefault="00477812" w:rsidP="00477812">
      <w:pPr>
        <w:ind w:firstLineChars="200" w:firstLine="480"/>
        <w:rPr>
          <w:sz w:val="24"/>
        </w:rPr>
      </w:pPr>
      <w:r w:rsidRPr="00B93F39">
        <w:rPr>
          <w:rFonts w:hint="eastAsia"/>
          <w:sz w:val="24"/>
        </w:rPr>
        <w:t>使用单位领导审批年度维护保养情况。</w:t>
      </w:r>
    </w:p>
    <w:p w14:paraId="529B91F9" w14:textId="77777777" w:rsidR="00477812" w:rsidRPr="00B93F39" w:rsidRDefault="00477812" w:rsidP="00477812">
      <w:pPr>
        <w:ind w:firstLineChars="200" w:firstLine="480"/>
        <w:rPr>
          <w:sz w:val="24"/>
        </w:rPr>
      </w:pPr>
      <w:r w:rsidRPr="00B93F39">
        <w:rPr>
          <w:rFonts w:hint="eastAsia"/>
          <w:sz w:val="24"/>
        </w:rPr>
        <w:t>资产分管单位检验人员现场检验</w:t>
      </w:r>
    </w:p>
    <w:p w14:paraId="353BD80C" w14:textId="77777777" w:rsidR="00477812" w:rsidRPr="00B93F39" w:rsidRDefault="00477812" w:rsidP="00477812">
      <w:pPr>
        <w:ind w:firstLineChars="200" w:firstLine="480"/>
        <w:rPr>
          <w:sz w:val="24"/>
        </w:rPr>
      </w:pPr>
      <w:r w:rsidRPr="00B93F39">
        <w:rPr>
          <w:rFonts w:hint="eastAsia"/>
          <w:sz w:val="24"/>
        </w:rPr>
        <w:t>资产分管单位检验人员现场检验保养执行情况，并填写是否合格、检查情况信息，流程审批完成后，系统自动将“当前日期”更新在设备维护保养计划中的“实际完成日期”及设备台账中“上次维保日期”字段。</w:t>
      </w:r>
    </w:p>
    <w:p w14:paraId="53DC0EFD" w14:textId="77777777" w:rsidR="00477812" w:rsidRPr="00B93F39" w:rsidRDefault="00477812" w:rsidP="00477812">
      <w:pPr>
        <w:ind w:firstLineChars="200" w:firstLine="480"/>
        <w:rPr>
          <w:sz w:val="24"/>
        </w:rPr>
      </w:pPr>
      <w:r w:rsidRPr="00B93F39">
        <w:rPr>
          <w:rFonts w:hint="eastAsia"/>
          <w:sz w:val="24"/>
        </w:rPr>
        <w:t>系统将“计划下达”状态的设备维护保养计划自动关联至该页面，计划状态</w:t>
      </w:r>
      <w:r w:rsidRPr="00B93F39">
        <w:rPr>
          <w:rFonts w:hint="eastAsia"/>
          <w:sz w:val="24"/>
        </w:rPr>
        <w:lastRenderedPageBreak/>
        <w:t>为“计划下达”，点击【编辑】按钮，页面通过两种方式将设备维护保养标准关联至设备维护保养计划页面，一种是通过“设备编号</w:t>
      </w:r>
      <w:r w:rsidRPr="00B93F39">
        <w:rPr>
          <w:rFonts w:hint="eastAsia"/>
          <w:sz w:val="24"/>
        </w:rPr>
        <w:t>+</w:t>
      </w:r>
      <w:r w:rsidRPr="00B93F39">
        <w:rPr>
          <w:rFonts w:hint="eastAsia"/>
          <w:sz w:val="24"/>
        </w:rPr>
        <w:t>是否有效”关联，另一种是通过“设备型号</w:t>
      </w:r>
      <w:r w:rsidRPr="00B93F39">
        <w:rPr>
          <w:rFonts w:hint="eastAsia"/>
          <w:sz w:val="24"/>
        </w:rPr>
        <w:t>+</w:t>
      </w:r>
      <w:r w:rsidRPr="00B93F39">
        <w:rPr>
          <w:rFonts w:hint="eastAsia"/>
          <w:sz w:val="24"/>
        </w:rPr>
        <w:t>使用单位</w:t>
      </w:r>
      <w:r w:rsidRPr="00B93F39">
        <w:rPr>
          <w:rFonts w:hint="eastAsia"/>
          <w:sz w:val="24"/>
        </w:rPr>
        <w:t>+</w:t>
      </w:r>
      <w:r w:rsidRPr="00B93F39">
        <w:rPr>
          <w:rFonts w:hint="eastAsia"/>
          <w:sz w:val="24"/>
        </w:rPr>
        <w:t>是否有效”关联，使用单位填写相关保养情况后，发起审批流程，计划状态更新为“提交验收”状态，审批记录自动关联至设备维护保养完工验收页面。</w:t>
      </w:r>
    </w:p>
    <w:p w14:paraId="3C37D674" w14:textId="77777777" w:rsidR="00477812" w:rsidRPr="00B93F39" w:rsidRDefault="00477812" w:rsidP="00477812">
      <w:pPr>
        <w:ind w:firstLineChars="200" w:firstLine="480"/>
        <w:rPr>
          <w:sz w:val="24"/>
        </w:rPr>
      </w:pPr>
      <w:r w:rsidRPr="00B93F39">
        <w:rPr>
          <w:rFonts w:hint="eastAsia"/>
          <w:sz w:val="24"/>
        </w:rPr>
        <w:t>该页面还具有查询和添加的功能：</w:t>
      </w:r>
    </w:p>
    <w:p w14:paraId="452AF21D" w14:textId="77777777" w:rsidR="00477812" w:rsidRPr="00B93F39" w:rsidRDefault="00477812" w:rsidP="00477812">
      <w:pPr>
        <w:ind w:firstLineChars="200" w:firstLine="480"/>
        <w:rPr>
          <w:sz w:val="24"/>
        </w:rPr>
      </w:pPr>
      <w:r w:rsidRPr="00B93F39">
        <w:rPr>
          <w:rFonts w:hint="eastAsia"/>
          <w:sz w:val="24"/>
        </w:rPr>
        <w:t>查询功能：对“设备编号”、“设备名称”、“设备型号”、“设备规格”、“使用单位”、“安放地址”、“设备状态”、“维保周期”、“周期单位”、“标准编号”、“标准版次”、“是否有效”、</w:t>
      </w:r>
      <w:r w:rsidRPr="00B93F39">
        <w:rPr>
          <w:rFonts w:hint="eastAsia"/>
          <w:sz w:val="24"/>
        </w:rPr>
        <w:t xml:space="preserve"> </w:t>
      </w:r>
      <w:r w:rsidRPr="00B93F39">
        <w:rPr>
          <w:rFonts w:hint="eastAsia"/>
          <w:sz w:val="24"/>
        </w:rPr>
        <w:t>“计划状态”、“保养者”、“维保情况记录”、“是否合格”、“实际完成日期从”、“到”（默认当年</w:t>
      </w:r>
      <w:r w:rsidRPr="00B93F39">
        <w:rPr>
          <w:rFonts w:hint="eastAsia"/>
          <w:sz w:val="24"/>
        </w:rPr>
        <w:t>1</w:t>
      </w:r>
      <w:r w:rsidRPr="00B93F39">
        <w:rPr>
          <w:rFonts w:hint="eastAsia"/>
          <w:sz w:val="24"/>
        </w:rPr>
        <w:t>月</w:t>
      </w:r>
      <w:r w:rsidRPr="00B93F39">
        <w:rPr>
          <w:rFonts w:hint="eastAsia"/>
          <w:sz w:val="24"/>
        </w:rPr>
        <w:t>1</w:t>
      </w:r>
      <w:r w:rsidRPr="00B93F39">
        <w:rPr>
          <w:rFonts w:hint="eastAsia"/>
          <w:sz w:val="24"/>
        </w:rPr>
        <w:t>日</w:t>
      </w:r>
      <w:r w:rsidRPr="00B93F39">
        <w:rPr>
          <w:rFonts w:hint="eastAsia"/>
          <w:sz w:val="24"/>
        </w:rPr>
        <w:t>-12</w:t>
      </w:r>
      <w:r w:rsidRPr="00B93F39">
        <w:rPr>
          <w:rFonts w:hint="eastAsia"/>
          <w:sz w:val="24"/>
        </w:rPr>
        <w:t>月</w:t>
      </w:r>
      <w:r w:rsidRPr="00B93F39">
        <w:rPr>
          <w:rFonts w:hint="eastAsia"/>
          <w:sz w:val="24"/>
        </w:rPr>
        <w:t>31</w:t>
      </w:r>
      <w:r w:rsidRPr="00B93F39">
        <w:rPr>
          <w:rFonts w:hint="eastAsia"/>
          <w:sz w:val="24"/>
        </w:rPr>
        <w:t>日）、“计划完成日期从”、“到”（默认当年</w:t>
      </w:r>
      <w:r w:rsidRPr="00B93F39">
        <w:rPr>
          <w:rFonts w:hint="eastAsia"/>
          <w:sz w:val="24"/>
        </w:rPr>
        <w:t>1</w:t>
      </w:r>
      <w:r w:rsidRPr="00B93F39">
        <w:rPr>
          <w:rFonts w:hint="eastAsia"/>
          <w:sz w:val="24"/>
        </w:rPr>
        <w:t>月</w:t>
      </w:r>
      <w:r w:rsidRPr="00B93F39">
        <w:rPr>
          <w:rFonts w:hint="eastAsia"/>
          <w:sz w:val="24"/>
        </w:rPr>
        <w:t>1</w:t>
      </w:r>
      <w:r w:rsidRPr="00B93F39">
        <w:rPr>
          <w:rFonts w:hint="eastAsia"/>
          <w:sz w:val="24"/>
        </w:rPr>
        <w:t>日</w:t>
      </w:r>
      <w:r w:rsidRPr="00B93F39">
        <w:rPr>
          <w:rFonts w:hint="eastAsia"/>
          <w:sz w:val="24"/>
        </w:rPr>
        <w:t>-12</w:t>
      </w:r>
      <w:r w:rsidRPr="00B93F39">
        <w:rPr>
          <w:rFonts w:hint="eastAsia"/>
          <w:sz w:val="24"/>
        </w:rPr>
        <w:t>月</w:t>
      </w:r>
      <w:r w:rsidRPr="00B93F39">
        <w:rPr>
          <w:rFonts w:hint="eastAsia"/>
          <w:sz w:val="24"/>
        </w:rPr>
        <w:t>31</w:t>
      </w:r>
      <w:r w:rsidRPr="00B93F39">
        <w:rPr>
          <w:rFonts w:hint="eastAsia"/>
          <w:sz w:val="24"/>
        </w:rPr>
        <w:t>日）资产类别（机动设备、集成系统、机动车辆、测量测试设备、建筑消防设施、飞机设计性试验设备）等字段进行选择后，点击【查询】即查询设备维护保养计划情况。技术中心：对即将到期未做维护保养的设备进行提醒预警。</w:t>
      </w:r>
    </w:p>
    <w:p w14:paraId="76A3F9DD" w14:textId="36E45036" w:rsidR="00C4336B" w:rsidRPr="00B93F39" w:rsidRDefault="00477812" w:rsidP="00477812">
      <w:pPr>
        <w:ind w:firstLineChars="200" w:firstLine="480"/>
        <w:rPr>
          <w:sz w:val="24"/>
        </w:rPr>
      </w:pPr>
      <w:r w:rsidRPr="00B93F39">
        <w:rPr>
          <w:rFonts w:hint="eastAsia"/>
          <w:sz w:val="24"/>
        </w:rPr>
        <w:t>设备管理员权限可删除计划下达状态的设备维护保养计划，系统自动将设备维护保养计划计划状态更新为“审批通过”状态。</w:t>
      </w:r>
    </w:p>
    <w:p w14:paraId="0BB5807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4D0DD501" w14:textId="532669A9" w:rsidR="00C4336B" w:rsidRPr="00B93F39" w:rsidRDefault="00E56761" w:rsidP="001119E7">
      <w:pPr>
        <w:pStyle w:val="a2"/>
      </w:pPr>
      <w:r w:rsidRPr="00B93F39">
        <w:rPr>
          <w:noProof/>
        </w:rPr>
        <w:drawing>
          <wp:inline distT="0" distB="0" distL="0" distR="0" wp14:anchorId="03B04DF7" wp14:editId="1DABC0D8">
            <wp:extent cx="5274945" cy="2256155"/>
            <wp:effectExtent l="19050" t="19050" r="20955" b="1079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5274945" cy="2256155"/>
                    </a:xfrm>
                    <a:prstGeom prst="rect">
                      <a:avLst/>
                    </a:prstGeom>
                    <a:noFill/>
                    <a:ln w="3175">
                      <a:solidFill>
                        <a:schemeClr val="accent1"/>
                      </a:solidFill>
                    </a:ln>
                  </pic:spPr>
                </pic:pic>
              </a:graphicData>
            </a:graphic>
          </wp:inline>
        </w:drawing>
      </w:r>
    </w:p>
    <w:p w14:paraId="26B172A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3E24A6A1" w14:textId="77777777" w:rsidTr="00500E73">
        <w:tc>
          <w:tcPr>
            <w:tcW w:w="1666" w:type="pct"/>
            <w:shd w:val="clear" w:color="auto" w:fill="auto"/>
          </w:tcPr>
          <w:p w14:paraId="00889B6F"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3BFA33B"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39E5C0DD"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6908E80F" w14:textId="77777777" w:rsidTr="00500E73">
        <w:tc>
          <w:tcPr>
            <w:tcW w:w="1666" w:type="pct"/>
            <w:shd w:val="clear" w:color="auto" w:fill="auto"/>
          </w:tcPr>
          <w:p w14:paraId="1F194376" w14:textId="1320CB80" w:rsidR="00C4336B" w:rsidRPr="00B93F39" w:rsidRDefault="00980857" w:rsidP="00500E73">
            <w:pPr>
              <w:rPr>
                <w:rFonts w:ascii="宋体" w:hAnsi="宋体"/>
                <w:szCs w:val="21"/>
              </w:rPr>
            </w:pPr>
            <w:r w:rsidRPr="00B93F39">
              <w:rPr>
                <w:rFonts w:ascii="宋体" w:hAnsi="宋体" w:hint="eastAsia"/>
                <w:szCs w:val="21"/>
              </w:rPr>
              <w:t>保养计划</w:t>
            </w:r>
          </w:p>
        </w:tc>
        <w:tc>
          <w:tcPr>
            <w:tcW w:w="1057" w:type="pct"/>
            <w:shd w:val="clear" w:color="auto" w:fill="auto"/>
          </w:tcPr>
          <w:p w14:paraId="273DB898" w14:textId="09B7A605" w:rsidR="00C4336B" w:rsidRPr="00B93F39" w:rsidRDefault="00980857" w:rsidP="00980857">
            <w:pPr>
              <w:rPr>
                <w:rFonts w:ascii="宋体" w:hAnsi="宋体"/>
                <w:szCs w:val="21"/>
              </w:rPr>
            </w:pPr>
            <w:r w:rsidRPr="00B93F39">
              <w:rPr>
                <w:rFonts w:ascii="宋体" w:hAnsi="宋体" w:hint="eastAsia"/>
                <w:szCs w:val="21"/>
              </w:rPr>
              <w:t>SERP</w:t>
            </w:r>
          </w:p>
        </w:tc>
        <w:tc>
          <w:tcPr>
            <w:tcW w:w="2277" w:type="pct"/>
            <w:shd w:val="clear" w:color="auto" w:fill="auto"/>
          </w:tcPr>
          <w:p w14:paraId="05DF77F0" w14:textId="1D678430" w:rsidR="00C4336B" w:rsidRPr="00B93F39" w:rsidRDefault="00980857" w:rsidP="00500E73">
            <w:pPr>
              <w:rPr>
                <w:rFonts w:ascii="宋体" w:hAnsi="宋体"/>
                <w:szCs w:val="21"/>
              </w:rPr>
            </w:pPr>
            <w:r w:rsidRPr="00B93F39">
              <w:rPr>
                <w:rFonts w:ascii="宋体" w:hAnsi="宋体" w:hint="eastAsia"/>
                <w:szCs w:val="21"/>
              </w:rPr>
              <w:t>保养计划编号,设备编码,维保周期期限,周期单位描述,计划完成日期,保养</w:t>
            </w:r>
            <w:r w:rsidRPr="00B93F39">
              <w:rPr>
                <w:rFonts w:ascii="宋体" w:hAnsi="宋体" w:hint="eastAsia"/>
                <w:szCs w:val="21"/>
              </w:rPr>
              <w:lastRenderedPageBreak/>
              <w:t>人编号,实际完成日期,计划状态代码</w:t>
            </w:r>
          </w:p>
        </w:tc>
      </w:tr>
    </w:tbl>
    <w:p w14:paraId="216161C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lastRenderedPageBreak/>
        <w:t>业务前提</w:t>
      </w:r>
    </w:p>
    <w:p w14:paraId="6111D637" w14:textId="0453DB38" w:rsidR="00E56761" w:rsidRPr="00B93F39" w:rsidRDefault="00E56761" w:rsidP="00E56761">
      <w:pPr>
        <w:ind w:left="420"/>
        <w:rPr>
          <w:rFonts w:ascii="宋体" w:hAnsi="宋体"/>
          <w:sz w:val="24"/>
        </w:rPr>
      </w:pPr>
      <w:r w:rsidRPr="00B93F39">
        <w:rPr>
          <w:rFonts w:ascii="宋体" w:hAnsi="宋体" w:hint="eastAsia"/>
          <w:sz w:val="24"/>
        </w:rPr>
        <w:t>无</w:t>
      </w:r>
    </w:p>
    <w:p w14:paraId="0B89B23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3C87E4EB" w14:textId="41B074BF" w:rsidR="00C4336B" w:rsidRPr="00B93F39" w:rsidRDefault="00E56761" w:rsidP="00C4336B">
      <w:pPr>
        <w:ind w:firstLineChars="200" w:firstLine="420"/>
        <w:rPr>
          <w:sz w:val="24"/>
        </w:rPr>
      </w:pPr>
      <w:r w:rsidRPr="00B93F39">
        <w:object w:dxaOrig="5505" w:dyaOrig="4695" w14:anchorId="737DF1C1">
          <v:shape id="_x0000_i1049" type="#_x0000_t75" style="width:273.9pt;height:237.9pt" o:ole="">
            <v:imagedata r:id="rId95" o:title=""/>
          </v:shape>
          <o:OLEObject Type="Embed" ProgID="Visio.Drawing.15" ShapeID="_x0000_i1049" DrawAspect="Content" ObjectID="_1700653161" r:id="rId96"/>
        </w:object>
      </w:r>
    </w:p>
    <w:p w14:paraId="4465D08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2C786DB1" w14:textId="77777777" w:rsidTr="00980857">
        <w:tc>
          <w:tcPr>
            <w:tcW w:w="2043" w:type="dxa"/>
            <w:shd w:val="clear" w:color="auto" w:fill="auto"/>
            <w:vAlign w:val="center"/>
          </w:tcPr>
          <w:p w14:paraId="10FDBDFC" w14:textId="77777777" w:rsidR="00C4336B" w:rsidRPr="00B93F39" w:rsidRDefault="00C4336B" w:rsidP="00500E73">
            <w:pPr>
              <w:jc w:val="center"/>
            </w:pPr>
            <w:r w:rsidRPr="00B93F39">
              <w:t>触发条件</w:t>
            </w:r>
          </w:p>
        </w:tc>
        <w:tc>
          <w:tcPr>
            <w:tcW w:w="6259" w:type="dxa"/>
            <w:shd w:val="clear" w:color="auto" w:fill="auto"/>
            <w:vAlign w:val="center"/>
          </w:tcPr>
          <w:p w14:paraId="716E3872" w14:textId="77777777" w:rsidR="00C4336B" w:rsidRPr="00B93F39" w:rsidRDefault="00C4336B" w:rsidP="00500E73">
            <w:pPr>
              <w:jc w:val="center"/>
            </w:pPr>
            <w:r w:rsidRPr="00B93F39">
              <w:t>输出信息</w:t>
            </w:r>
          </w:p>
        </w:tc>
      </w:tr>
      <w:tr w:rsidR="00C4336B" w:rsidRPr="00B93F39" w14:paraId="2DFCF226" w14:textId="77777777" w:rsidTr="00980857">
        <w:tc>
          <w:tcPr>
            <w:tcW w:w="2043" w:type="dxa"/>
            <w:shd w:val="clear" w:color="auto" w:fill="auto"/>
            <w:vAlign w:val="center"/>
          </w:tcPr>
          <w:p w14:paraId="142D53CE" w14:textId="79CEE6BC" w:rsidR="00C4336B" w:rsidRPr="00B93F39" w:rsidRDefault="006761A9" w:rsidP="00500E73">
            <w:pPr>
              <w:jc w:val="center"/>
            </w:pPr>
            <w:r w:rsidRPr="00B93F39">
              <w:rPr>
                <w:rFonts w:hint="eastAsia"/>
              </w:rPr>
              <w:t>保养执行</w:t>
            </w:r>
          </w:p>
        </w:tc>
        <w:tc>
          <w:tcPr>
            <w:tcW w:w="6259" w:type="dxa"/>
            <w:shd w:val="clear" w:color="auto" w:fill="auto"/>
            <w:vAlign w:val="center"/>
          </w:tcPr>
          <w:p w14:paraId="29F4C381" w14:textId="598E178C" w:rsidR="00C4336B" w:rsidRPr="00B93F39" w:rsidRDefault="006761A9" w:rsidP="006761A9">
            <w:r w:rsidRPr="00B93F39">
              <w:rPr>
                <w:rFonts w:hint="eastAsia"/>
              </w:rPr>
              <w:t>更新</w:t>
            </w:r>
            <w:r w:rsidRPr="00B93F39">
              <w:t>保养计划</w:t>
            </w:r>
            <w:r w:rsidRPr="00B93F39">
              <w:rPr>
                <w:rFonts w:hint="eastAsia"/>
              </w:rPr>
              <w:t>执行</w:t>
            </w:r>
            <w:r w:rsidRPr="00B93F39">
              <w:t>中，发起流程</w:t>
            </w:r>
          </w:p>
        </w:tc>
      </w:tr>
    </w:tbl>
    <w:p w14:paraId="5BE25DD1" w14:textId="77777777" w:rsidR="00C4336B" w:rsidRPr="00B93F39" w:rsidRDefault="00C4336B" w:rsidP="00C4336B"/>
    <w:p w14:paraId="1635F5BE" w14:textId="2416D4F4" w:rsidR="00FE5BE8" w:rsidRPr="00B93F39" w:rsidRDefault="00FE5BE8" w:rsidP="00B93F39">
      <w:pPr>
        <w:pStyle w:val="3"/>
      </w:pPr>
      <w:bookmarkStart w:id="247" w:name="_Toc88857806"/>
      <w:bookmarkStart w:id="248" w:name="_Toc88859275"/>
      <w:bookmarkStart w:id="249" w:name="_Toc89954065"/>
      <w:r w:rsidRPr="00B93F39">
        <w:rPr>
          <w:rFonts w:hint="eastAsia"/>
        </w:rPr>
        <w:t>委外维护保养</w:t>
      </w:r>
      <w:bookmarkEnd w:id="247"/>
      <w:bookmarkEnd w:id="248"/>
      <w:bookmarkEnd w:id="249"/>
    </w:p>
    <w:p w14:paraId="378FD9D9" w14:textId="77777777" w:rsidR="00E56761" w:rsidRPr="00B93F39" w:rsidRDefault="00E56761"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2A231E2B" w14:textId="77777777" w:rsidR="00E56761" w:rsidRPr="00B93F39" w:rsidRDefault="00E56761" w:rsidP="00E56761">
      <w:pPr>
        <w:ind w:firstLineChars="200" w:firstLine="480"/>
        <w:rPr>
          <w:sz w:val="24"/>
        </w:rPr>
      </w:pPr>
      <w:r w:rsidRPr="00B93F39">
        <w:rPr>
          <w:rFonts w:hint="eastAsia"/>
          <w:sz w:val="24"/>
        </w:rPr>
        <w:t>设备使用单位编制委外维护保养发起审批流程，通过审批后，在资产分管单位设备管理人员编制的委外维护保养清单中勾选全部设备或者部分设备，按对应的技术协议执行委外维护保养，完成后记录结果。该页面查询设备委外维护保养的实施过程。</w:t>
      </w:r>
    </w:p>
    <w:p w14:paraId="20492B8B" w14:textId="77777777" w:rsidR="00E56761" w:rsidRPr="00B93F39" w:rsidRDefault="00E56761" w:rsidP="00E56761">
      <w:pPr>
        <w:ind w:firstLineChars="200" w:firstLine="480"/>
        <w:rPr>
          <w:sz w:val="24"/>
        </w:rPr>
      </w:pPr>
      <w:r w:rsidRPr="00B93F39">
        <w:rPr>
          <w:rFonts w:hint="eastAsia"/>
          <w:sz w:val="24"/>
        </w:rPr>
        <w:t>该页面还具有查询的功能：</w:t>
      </w:r>
    </w:p>
    <w:p w14:paraId="4959CE31" w14:textId="0414583A" w:rsidR="00E56761" w:rsidRPr="00B93F39" w:rsidRDefault="00E56761" w:rsidP="00E56761">
      <w:pPr>
        <w:ind w:firstLineChars="200" w:firstLine="480"/>
        <w:rPr>
          <w:sz w:val="24"/>
        </w:rPr>
      </w:pPr>
      <w:r w:rsidRPr="00B93F39">
        <w:rPr>
          <w:rFonts w:hint="eastAsia"/>
          <w:sz w:val="24"/>
        </w:rPr>
        <w:t>查询功能：对“设备编号”、“设备名称”、“设备型号”、“设备规格”、“使用单位”、“安放地址”、“使用单位”、“委外维保单位”、“委外维保日期”、“委外维保费用”、“委外维保情况记录”等字段进行选择后，点击【查询】即查询设备维</w:t>
      </w:r>
      <w:r w:rsidRPr="00B93F39">
        <w:rPr>
          <w:rFonts w:hint="eastAsia"/>
          <w:sz w:val="24"/>
        </w:rPr>
        <w:lastRenderedPageBreak/>
        <w:t>护保养计划情况</w:t>
      </w:r>
      <w:r w:rsidR="00DF36BA">
        <w:rPr>
          <w:rFonts w:hint="eastAsia"/>
          <w:sz w:val="24"/>
        </w:rPr>
        <w:t>。</w:t>
      </w:r>
    </w:p>
    <w:p w14:paraId="1548040C" w14:textId="77777777" w:rsidR="00E56761" w:rsidRPr="00B93F39" w:rsidRDefault="00E56761" w:rsidP="00797294">
      <w:pPr>
        <w:numPr>
          <w:ilvl w:val="0"/>
          <w:numId w:val="6"/>
        </w:numPr>
        <w:rPr>
          <w:rFonts w:ascii="宋体" w:hAnsi="宋体"/>
          <w:sz w:val="24"/>
        </w:rPr>
      </w:pPr>
      <w:r w:rsidRPr="00B93F39">
        <w:rPr>
          <w:rFonts w:ascii="宋体" w:hAnsi="宋体" w:hint="eastAsia"/>
          <w:sz w:val="24"/>
        </w:rPr>
        <w:t>操作界面</w:t>
      </w:r>
    </w:p>
    <w:p w14:paraId="06CFF676" w14:textId="59D4C6B2" w:rsidR="00E56761" w:rsidRPr="00B93F39" w:rsidRDefault="00E56761" w:rsidP="001119E7">
      <w:pPr>
        <w:pStyle w:val="a2"/>
      </w:pPr>
      <w:r w:rsidRPr="00B93F39">
        <w:rPr>
          <w:noProof/>
        </w:rPr>
        <w:t xml:space="preserve"> </w:t>
      </w:r>
      <w:r w:rsidRPr="00B93F39">
        <w:rPr>
          <w:noProof/>
        </w:rPr>
        <w:drawing>
          <wp:inline distT="0" distB="0" distL="0" distR="0" wp14:anchorId="52D793D3" wp14:editId="334ED47A">
            <wp:extent cx="5274945" cy="2591435"/>
            <wp:effectExtent l="19050" t="19050" r="20955" b="184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5274945" cy="2591435"/>
                    </a:xfrm>
                    <a:prstGeom prst="rect">
                      <a:avLst/>
                    </a:prstGeom>
                    <a:noFill/>
                    <a:ln w="3175">
                      <a:solidFill>
                        <a:schemeClr val="accent1"/>
                      </a:solidFill>
                    </a:ln>
                  </pic:spPr>
                </pic:pic>
              </a:graphicData>
            </a:graphic>
          </wp:inline>
        </w:drawing>
      </w:r>
    </w:p>
    <w:p w14:paraId="732EC5E3" w14:textId="77777777" w:rsidR="00E56761" w:rsidRPr="00B93F39" w:rsidRDefault="00E56761"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6761A9" w:rsidRPr="00B93F39" w14:paraId="68C06515" w14:textId="77777777" w:rsidTr="00982005">
        <w:tc>
          <w:tcPr>
            <w:tcW w:w="1666" w:type="pct"/>
            <w:shd w:val="clear" w:color="auto" w:fill="auto"/>
          </w:tcPr>
          <w:p w14:paraId="092ED3CC" w14:textId="77777777" w:rsidR="006761A9" w:rsidRPr="00B93F39" w:rsidRDefault="006761A9"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647FEC49" w14:textId="77777777" w:rsidR="006761A9" w:rsidRPr="00B93F39" w:rsidRDefault="006761A9"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A9888AF" w14:textId="77777777" w:rsidR="006761A9" w:rsidRPr="00B93F39" w:rsidRDefault="006761A9" w:rsidP="00982005">
            <w:pPr>
              <w:jc w:val="center"/>
              <w:rPr>
                <w:rFonts w:ascii="宋体" w:hAnsi="宋体"/>
                <w:szCs w:val="21"/>
              </w:rPr>
            </w:pPr>
            <w:r w:rsidRPr="00B93F39">
              <w:rPr>
                <w:rFonts w:ascii="宋体" w:hAnsi="宋体" w:hint="eastAsia"/>
                <w:szCs w:val="21"/>
              </w:rPr>
              <w:t>主要属性</w:t>
            </w:r>
          </w:p>
        </w:tc>
      </w:tr>
      <w:tr w:rsidR="006761A9" w:rsidRPr="00B93F39" w14:paraId="7226026C" w14:textId="77777777" w:rsidTr="00982005">
        <w:tc>
          <w:tcPr>
            <w:tcW w:w="1666" w:type="pct"/>
            <w:shd w:val="clear" w:color="auto" w:fill="auto"/>
          </w:tcPr>
          <w:p w14:paraId="37F2C9B8" w14:textId="77777777" w:rsidR="006761A9" w:rsidRPr="00B93F39" w:rsidRDefault="006761A9" w:rsidP="00982005">
            <w:pPr>
              <w:rPr>
                <w:rFonts w:ascii="宋体" w:hAnsi="宋体"/>
                <w:szCs w:val="21"/>
              </w:rPr>
            </w:pPr>
            <w:r w:rsidRPr="00B93F39">
              <w:rPr>
                <w:rFonts w:ascii="宋体" w:hAnsi="宋体" w:hint="eastAsia"/>
                <w:szCs w:val="21"/>
              </w:rPr>
              <w:t>保养计划</w:t>
            </w:r>
          </w:p>
        </w:tc>
        <w:tc>
          <w:tcPr>
            <w:tcW w:w="1057" w:type="pct"/>
            <w:shd w:val="clear" w:color="auto" w:fill="auto"/>
          </w:tcPr>
          <w:p w14:paraId="783171AE" w14:textId="77777777" w:rsidR="006761A9" w:rsidRPr="00B93F39" w:rsidRDefault="006761A9" w:rsidP="00982005">
            <w:pPr>
              <w:rPr>
                <w:rFonts w:ascii="宋体" w:hAnsi="宋体"/>
                <w:szCs w:val="21"/>
              </w:rPr>
            </w:pPr>
            <w:r w:rsidRPr="00B93F39">
              <w:rPr>
                <w:rFonts w:ascii="宋体" w:hAnsi="宋体" w:hint="eastAsia"/>
                <w:szCs w:val="21"/>
              </w:rPr>
              <w:t>SERP</w:t>
            </w:r>
          </w:p>
        </w:tc>
        <w:tc>
          <w:tcPr>
            <w:tcW w:w="2277" w:type="pct"/>
            <w:shd w:val="clear" w:color="auto" w:fill="auto"/>
          </w:tcPr>
          <w:p w14:paraId="1BE31840" w14:textId="77777777" w:rsidR="006761A9" w:rsidRPr="00B93F39" w:rsidRDefault="006761A9" w:rsidP="00982005">
            <w:pPr>
              <w:rPr>
                <w:rFonts w:ascii="宋体" w:hAnsi="宋体"/>
                <w:szCs w:val="21"/>
              </w:rPr>
            </w:pPr>
            <w:r w:rsidRPr="00B93F39">
              <w:rPr>
                <w:rFonts w:ascii="宋体" w:hAnsi="宋体" w:hint="eastAsia"/>
                <w:szCs w:val="21"/>
              </w:rPr>
              <w:t>保养计划编号,设备编码,维保周期期限,周期单位描述,计划完成日期,保养人编号,实际完成日期,计划状态代码</w:t>
            </w:r>
          </w:p>
        </w:tc>
      </w:tr>
    </w:tbl>
    <w:p w14:paraId="72F3AC88" w14:textId="77777777" w:rsidR="006761A9" w:rsidRPr="00B93F39" w:rsidRDefault="006761A9" w:rsidP="006761A9">
      <w:pPr>
        <w:ind w:left="420"/>
        <w:rPr>
          <w:rFonts w:ascii="宋体" w:hAnsi="宋体"/>
          <w:sz w:val="24"/>
        </w:rPr>
      </w:pPr>
    </w:p>
    <w:p w14:paraId="4D5B767B" w14:textId="77777777" w:rsidR="00E56761" w:rsidRPr="00B93F39" w:rsidRDefault="00E56761" w:rsidP="00797294">
      <w:pPr>
        <w:numPr>
          <w:ilvl w:val="0"/>
          <w:numId w:val="6"/>
        </w:numPr>
        <w:rPr>
          <w:rFonts w:ascii="宋体" w:hAnsi="宋体"/>
          <w:sz w:val="24"/>
        </w:rPr>
      </w:pPr>
      <w:r w:rsidRPr="00B93F39">
        <w:rPr>
          <w:rFonts w:ascii="宋体" w:hAnsi="宋体" w:hint="eastAsia"/>
          <w:sz w:val="24"/>
        </w:rPr>
        <w:t>业务前提</w:t>
      </w:r>
    </w:p>
    <w:p w14:paraId="723A2974" w14:textId="3C553EE0" w:rsidR="00E56761" w:rsidRPr="00B93F39" w:rsidRDefault="00E56761" w:rsidP="00E56761">
      <w:pPr>
        <w:ind w:left="420"/>
        <w:rPr>
          <w:rFonts w:ascii="宋体" w:hAnsi="宋体"/>
          <w:sz w:val="24"/>
        </w:rPr>
      </w:pPr>
      <w:r w:rsidRPr="00B93F39">
        <w:rPr>
          <w:rFonts w:ascii="宋体" w:hAnsi="宋体" w:hint="eastAsia"/>
          <w:sz w:val="24"/>
        </w:rPr>
        <w:t>无</w:t>
      </w:r>
    </w:p>
    <w:p w14:paraId="15555AAE" w14:textId="77777777" w:rsidR="00E56761" w:rsidRPr="00B93F39" w:rsidRDefault="00E56761" w:rsidP="00797294">
      <w:pPr>
        <w:numPr>
          <w:ilvl w:val="0"/>
          <w:numId w:val="6"/>
        </w:numPr>
        <w:rPr>
          <w:rFonts w:ascii="宋体" w:hAnsi="宋体"/>
          <w:sz w:val="24"/>
        </w:rPr>
      </w:pPr>
      <w:r w:rsidRPr="00B93F39">
        <w:rPr>
          <w:rFonts w:ascii="宋体" w:hAnsi="宋体" w:hint="eastAsia"/>
          <w:sz w:val="24"/>
        </w:rPr>
        <w:t>业务处理流程及规则</w:t>
      </w:r>
    </w:p>
    <w:p w14:paraId="4F1D2115" w14:textId="77777777" w:rsidR="00E56761" w:rsidRPr="00B93F39" w:rsidRDefault="00E56761" w:rsidP="00E56761">
      <w:pPr>
        <w:jc w:val="center"/>
      </w:pPr>
      <w:r w:rsidRPr="00B93F39">
        <w:object w:dxaOrig="7245" w:dyaOrig="9255" w14:anchorId="0086D16E">
          <v:shape id="_x0000_i1050" type="#_x0000_t75" style="width:5in;height:461.75pt" o:ole="" filled="t">
            <v:imagedata r:id="rId98" o:title="" cropbottom="7688f"/>
          </v:shape>
          <o:OLEObject Type="Embed" ProgID="Visio.Drawing.11" ShapeID="_x0000_i1050" DrawAspect="Content" ObjectID="_1700653162" r:id="rId99"/>
        </w:object>
      </w:r>
    </w:p>
    <w:p w14:paraId="2B8AFE58" w14:textId="77777777" w:rsidR="00E56761" w:rsidRPr="00B93F39" w:rsidRDefault="00E56761" w:rsidP="00E56761">
      <w:pPr>
        <w:rPr>
          <w:sz w:val="24"/>
        </w:rPr>
      </w:pPr>
      <w:r w:rsidRPr="00B93F39">
        <w:rPr>
          <w:rFonts w:hint="eastAsia"/>
          <w:sz w:val="24"/>
        </w:rPr>
        <w:t>流程说明：</w:t>
      </w:r>
    </w:p>
    <w:p w14:paraId="0E4C4180" w14:textId="77777777" w:rsidR="00E56761" w:rsidRPr="00B93F39" w:rsidRDefault="00E56761" w:rsidP="00797294">
      <w:pPr>
        <w:pStyle w:val="affa"/>
        <w:widowControl/>
        <w:numPr>
          <w:ilvl w:val="0"/>
          <w:numId w:val="22"/>
        </w:numPr>
        <w:ind w:left="902" w:firstLineChars="0"/>
        <w:rPr>
          <w:sz w:val="24"/>
        </w:rPr>
      </w:pPr>
      <w:r w:rsidRPr="00B93F39">
        <w:rPr>
          <w:rFonts w:hint="eastAsia"/>
          <w:sz w:val="24"/>
        </w:rPr>
        <w:t>使用单位编制委外维护保养申请</w:t>
      </w:r>
    </w:p>
    <w:p w14:paraId="1E798293" w14:textId="77777777" w:rsidR="00E56761" w:rsidRPr="00B93F39" w:rsidRDefault="00E56761" w:rsidP="00E56761">
      <w:pPr>
        <w:pStyle w:val="sx"/>
        <w:spacing w:after="0"/>
        <w:ind w:firstLine="480"/>
        <w:rPr>
          <w:rFonts w:ascii="Times New Roman" w:hAnsi="Times New Roman"/>
          <w:spacing w:val="0"/>
          <w:kern w:val="2"/>
        </w:rPr>
      </w:pPr>
      <w:r w:rsidRPr="00B93F39">
        <w:rPr>
          <w:rFonts w:ascii="Times New Roman" w:hAnsi="Times New Roman" w:hint="eastAsia"/>
          <w:spacing w:val="0"/>
          <w:kern w:val="2"/>
        </w:rPr>
        <w:t>使用单位编制委外维护保养申请，发起审批。</w:t>
      </w:r>
    </w:p>
    <w:p w14:paraId="36930849" w14:textId="77777777" w:rsidR="00E56761" w:rsidRPr="00B93F39" w:rsidRDefault="00E56761" w:rsidP="00797294">
      <w:pPr>
        <w:pStyle w:val="affa"/>
        <w:widowControl/>
        <w:numPr>
          <w:ilvl w:val="0"/>
          <w:numId w:val="22"/>
        </w:numPr>
        <w:ind w:left="902" w:firstLineChars="0"/>
        <w:rPr>
          <w:sz w:val="24"/>
        </w:rPr>
      </w:pPr>
      <w:r w:rsidRPr="00B93F39">
        <w:rPr>
          <w:rFonts w:hint="eastAsia"/>
          <w:sz w:val="24"/>
        </w:rPr>
        <w:t>使用单位领导审核</w:t>
      </w:r>
    </w:p>
    <w:p w14:paraId="41B1ABEA" w14:textId="77777777" w:rsidR="00E56761" w:rsidRPr="00B93F39" w:rsidRDefault="00E56761" w:rsidP="00E56761">
      <w:pPr>
        <w:pStyle w:val="sx"/>
        <w:spacing w:after="0"/>
        <w:ind w:firstLine="480"/>
        <w:rPr>
          <w:rFonts w:ascii="Times New Roman" w:hAnsi="Times New Roman"/>
          <w:spacing w:val="0"/>
          <w:kern w:val="2"/>
        </w:rPr>
      </w:pPr>
      <w:r w:rsidRPr="00B93F39">
        <w:rPr>
          <w:rFonts w:ascii="Times New Roman" w:hAnsi="Times New Roman" w:hint="eastAsia"/>
          <w:spacing w:val="0"/>
          <w:kern w:val="2"/>
        </w:rPr>
        <w:t>使用单位领导审核委外维护保养申请</w:t>
      </w:r>
    </w:p>
    <w:p w14:paraId="581D1037" w14:textId="77777777" w:rsidR="00E56761" w:rsidRPr="00B93F39" w:rsidRDefault="00E56761" w:rsidP="00797294">
      <w:pPr>
        <w:pStyle w:val="affa"/>
        <w:widowControl/>
        <w:numPr>
          <w:ilvl w:val="0"/>
          <w:numId w:val="22"/>
        </w:numPr>
        <w:ind w:left="902" w:firstLineChars="0"/>
        <w:rPr>
          <w:sz w:val="24"/>
        </w:rPr>
      </w:pPr>
      <w:r w:rsidRPr="00B93F39">
        <w:rPr>
          <w:rFonts w:hint="eastAsia"/>
          <w:sz w:val="24"/>
        </w:rPr>
        <w:t>资产分管单位设备管理人员审查</w:t>
      </w:r>
    </w:p>
    <w:p w14:paraId="6E03F082" w14:textId="77777777" w:rsidR="00E56761" w:rsidRPr="00B93F39" w:rsidRDefault="00E56761" w:rsidP="00E56761">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设备管理人员审查委外维护保养申请，整理委外维护保养清单，起草技术协议。</w:t>
      </w:r>
    </w:p>
    <w:p w14:paraId="282EA5F6" w14:textId="77777777" w:rsidR="00E56761" w:rsidRPr="00B93F39" w:rsidRDefault="00E56761" w:rsidP="00797294">
      <w:pPr>
        <w:pStyle w:val="affa"/>
        <w:widowControl/>
        <w:numPr>
          <w:ilvl w:val="0"/>
          <w:numId w:val="22"/>
        </w:numPr>
        <w:ind w:left="902" w:firstLineChars="0"/>
        <w:rPr>
          <w:sz w:val="24"/>
        </w:rPr>
      </w:pPr>
      <w:r w:rsidRPr="00B93F39">
        <w:rPr>
          <w:rFonts w:hint="eastAsia"/>
          <w:sz w:val="24"/>
        </w:rPr>
        <w:t>使用单位领导审批</w:t>
      </w:r>
    </w:p>
    <w:p w14:paraId="20A1963A" w14:textId="77777777" w:rsidR="00E56761" w:rsidRPr="00B93F39" w:rsidRDefault="00E56761" w:rsidP="00E56761">
      <w:pPr>
        <w:pStyle w:val="sx"/>
        <w:spacing w:after="0"/>
        <w:ind w:firstLine="480"/>
        <w:rPr>
          <w:rFonts w:ascii="Times New Roman" w:hAnsi="Times New Roman"/>
          <w:spacing w:val="0"/>
          <w:kern w:val="2"/>
        </w:rPr>
      </w:pPr>
      <w:r w:rsidRPr="00B93F39">
        <w:rPr>
          <w:rFonts w:ascii="Times New Roman" w:hAnsi="Times New Roman" w:hint="eastAsia"/>
          <w:spacing w:val="0"/>
          <w:kern w:val="2"/>
        </w:rPr>
        <w:lastRenderedPageBreak/>
        <w:t>使用单位领导审批委外维护保养申请、委外维护保养清单、技术协议。</w:t>
      </w:r>
    </w:p>
    <w:p w14:paraId="720CE9F6" w14:textId="77777777" w:rsidR="00E56761" w:rsidRPr="00B93F39" w:rsidRDefault="00E56761" w:rsidP="00797294">
      <w:pPr>
        <w:pStyle w:val="affa"/>
        <w:widowControl/>
        <w:numPr>
          <w:ilvl w:val="0"/>
          <w:numId w:val="22"/>
        </w:numPr>
        <w:ind w:left="902" w:firstLineChars="0"/>
        <w:rPr>
          <w:sz w:val="24"/>
        </w:rPr>
      </w:pPr>
      <w:r w:rsidRPr="00B93F39">
        <w:rPr>
          <w:rFonts w:hint="eastAsia"/>
          <w:sz w:val="24"/>
        </w:rPr>
        <w:t>资产分管单位设备主管领导审批</w:t>
      </w:r>
    </w:p>
    <w:p w14:paraId="747879BA" w14:textId="77777777" w:rsidR="00E56761" w:rsidRPr="00B93F39" w:rsidRDefault="00E56761" w:rsidP="00E56761">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设备主管领导审批委外维护保养申请、委外维护保养清单、技术协议。</w:t>
      </w:r>
    </w:p>
    <w:p w14:paraId="4CE2BC0C" w14:textId="77777777" w:rsidR="00E56761" w:rsidRPr="00B93F39" w:rsidRDefault="00E56761" w:rsidP="00797294">
      <w:pPr>
        <w:pStyle w:val="affa"/>
        <w:widowControl/>
        <w:numPr>
          <w:ilvl w:val="0"/>
          <w:numId w:val="22"/>
        </w:numPr>
        <w:ind w:left="902" w:firstLineChars="0"/>
        <w:rPr>
          <w:sz w:val="24"/>
        </w:rPr>
      </w:pPr>
      <w:r w:rsidRPr="00B93F39">
        <w:rPr>
          <w:rFonts w:hint="eastAsia"/>
          <w:sz w:val="24"/>
        </w:rPr>
        <w:t>财务部主管领导审批</w:t>
      </w:r>
    </w:p>
    <w:p w14:paraId="3154EC5B" w14:textId="77777777" w:rsidR="00E56761" w:rsidRPr="00B93F39" w:rsidRDefault="00E56761" w:rsidP="00E56761">
      <w:pPr>
        <w:pStyle w:val="sx"/>
        <w:spacing w:after="0"/>
        <w:ind w:firstLine="480"/>
        <w:rPr>
          <w:rFonts w:ascii="Times New Roman" w:hAnsi="Times New Roman"/>
          <w:spacing w:val="0"/>
          <w:kern w:val="2"/>
        </w:rPr>
      </w:pPr>
      <w:r w:rsidRPr="00B93F39">
        <w:rPr>
          <w:rFonts w:ascii="Times New Roman" w:hAnsi="Times New Roman" w:hint="eastAsia"/>
          <w:spacing w:val="0"/>
          <w:kern w:val="2"/>
        </w:rPr>
        <w:t>财务部主管领导审批委外维护保养申请、委外维护保养清单、技术协议。</w:t>
      </w:r>
    </w:p>
    <w:p w14:paraId="21FC2A4A" w14:textId="77777777" w:rsidR="00E56761" w:rsidRPr="00B93F39" w:rsidRDefault="00E56761" w:rsidP="00797294">
      <w:pPr>
        <w:pStyle w:val="affa"/>
        <w:widowControl/>
        <w:numPr>
          <w:ilvl w:val="0"/>
          <w:numId w:val="22"/>
        </w:numPr>
        <w:ind w:left="902" w:firstLineChars="0"/>
        <w:rPr>
          <w:sz w:val="24"/>
        </w:rPr>
      </w:pPr>
      <w:r w:rsidRPr="00B93F39">
        <w:rPr>
          <w:rFonts w:hint="eastAsia"/>
          <w:sz w:val="24"/>
        </w:rPr>
        <w:t>组织签订委外维保合同</w:t>
      </w:r>
    </w:p>
    <w:p w14:paraId="61EF1A71" w14:textId="77777777" w:rsidR="00E56761" w:rsidRPr="00B93F39" w:rsidRDefault="00E56761" w:rsidP="00E56761">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设备管理人员组织签订委外维保合同</w:t>
      </w:r>
    </w:p>
    <w:p w14:paraId="2CD65EC8" w14:textId="77777777" w:rsidR="00E56761" w:rsidRPr="00B93F39" w:rsidRDefault="00E56761" w:rsidP="00797294">
      <w:pPr>
        <w:pStyle w:val="affa"/>
        <w:widowControl/>
        <w:numPr>
          <w:ilvl w:val="0"/>
          <w:numId w:val="22"/>
        </w:numPr>
        <w:ind w:left="902" w:firstLineChars="0"/>
        <w:rPr>
          <w:sz w:val="24"/>
        </w:rPr>
      </w:pPr>
      <w:r w:rsidRPr="00B93F39">
        <w:rPr>
          <w:rFonts w:hint="eastAsia"/>
          <w:sz w:val="24"/>
        </w:rPr>
        <w:t>使用单位编制委外维护保养申请</w:t>
      </w:r>
    </w:p>
    <w:p w14:paraId="36FEF08E" w14:textId="77777777" w:rsidR="00E56761" w:rsidRPr="00B93F39" w:rsidRDefault="00E56761" w:rsidP="00E56761">
      <w:pPr>
        <w:pStyle w:val="sx"/>
        <w:spacing w:after="0"/>
        <w:ind w:firstLine="480"/>
        <w:rPr>
          <w:rFonts w:ascii="Times New Roman" w:hAnsi="Times New Roman"/>
          <w:spacing w:val="0"/>
          <w:kern w:val="2"/>
        </w:rPr>
      </w:pPr>
      <w:r w:rsidRPr="00B93F39">
        <w:rPr>
          <w:rFonts w:ascii="Times New Roman" w:hAnsi="Times New Roman" w:hint="eastAsia"/>
          <w:spacing w:val="0"/>
          <w:kern w:val="2"/>
        </w:rPr>
        <w:t>使用单位执行委外维护保养，记录委外保养结果。</w:t>
      </w:r>
    </w:p>
    <w:p w14:paraId="6D5F3F84" w14:textId="77777777" w:rsidR="00E56761" w:rsidRPr="00B93F39" w:rsidRDefault="00E56761" w:rsidP="00797294">
      <w:pPr>
        <w:pStyle w:val="affa"/>
        <w:widowControl/>
        <w:numPr>
          <w:ilvl w:val="0"/>
          <w:numId w:val="22"/>
        </w:numPr>
        <w:ind w:left="902" w:firstLineChars="0"/>
        <w:rPr>
          <w:sz w:val="24"/>
        </w:rPr>
      </w:pPr>
      <w:r w:rsidRPr="00B93F39">
        <w:rPr>
          <w:rFonts w:hint="eastAsia"/>
          <w:sz w:val="24"/>
        </w:rPr>
        <w:t>确认是否需要维保后的计量</w:t>
      </w:r>
    </w:p>
    <w:p w14:paraId="068483B4" w14:textId="025F18AB" w:rsidR="00E56761" w:rsidRPr="00B93F39" w:rsidRDefault="00E56761" w:rsidP="00E56761">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设备管理人员确认是否需要维保后的计量</w:t>
      </w:r>
    </w:p>
    <w:p w14:paraId="24BD569A" w14:textId="77777777" w:rsidR="00E56761" w:rsidRPr="00B93F39" w:rsidRDefault="00E56761"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E56761" w:rsidRPr="00B93F39" w14:paraId="7B6551A0" w14:textId="77777777" w:rsidTr="006761A9">
        <w:tc>
          <w:tcPr>
            <w:tcW w:w="2043" w:type="dxa"/>
            <w:shd w:val="clear" w:color="auto" w:fill="auto"/>
            <w:vAlign w:val="center"/>
          </w:tcPr>
          <w:p w14:paraId="0EB00CFE" w14:textId="77777777" w:rsidR="00E56761" w:rsidRPr="00B93F39" w:rsidRDefault="00E56761" w:rsidP="0063768A">
            <w:pPr>
              <w:jc w:val="center"/>
            </w:pPr>
            <w:r w:rsidRPr="00B93F39">
              <w:t>触发条件</w:t>
            </w:r>
          </w:p>
        </w:tc>
        <w:tc>
          <w:tcPr>
            <w:tcW w:w="6259" w:type="dxa"/>
            <w:shd w:val="clear" w:color="auto" w:fill="auto"/>
            <w:vAlign w:val="center"/>
          </w:tcPr>
          <w:p w14:paraId="12EF24D9" w14:textId="77777777" w:rsidR="00E56761" w:rsidRPr="00B93F39" w:rsidRDefault="00E56761" w:rsidP="0063768A">
            <w:pPr>
              <w:jc w:val="center"/>
            </w:pPr>
            <w:r w:rsidRPr="00B93F39">
              <w:t>输出信息</w:t>
            </w:r>
          </w:p>
        </w:tc>
      </w:tr>
      <w:tr w:rsidR="00E56761" w:rsidRPr="00B93F39" w14:paraId="0278F1A4" w14:textId="77777777" w:rsidTr="006761A9">
        <w:tc>
          <w:tcPr>
            <w:tcW w:w="2043" w:type="dxa"/>
            <w:shd w:val="clear" w:color="auto" w:fill="auto"/>
            <w:vAlign w:val="center"/>
          </w:tcPr>
          <w:p w14:paraId="351DFDF8" w14:textId="65B7C3AF" w:rsidR="00E56761" w:rsidRPr="00B93F39" w:rsidRDefault="006761A9" w:rsidP="0063768A">
            <w:pPr>
              <w:jc w:val="center"/>
            </w:pPr>
            <w:r w:rsidRPr="00B93F39">
              <w:rPr>
                <w:rFonts w:hint="eastAsia"/>
              </w:rPr>
              <w:t>委外保养申请</w:t>
            </w:r>
          </w:p>
        </w:tc>
        <w:tc>
          <w:tcPr>
            <w:tcW w:w="6259" w:type="dxa"/>
            <w:shd w:val="clear" w:color="auto" w:fill="auto"/>
            <w:vAlign w:val="center"/>
          </w:tcPr>
          <w:p w14:paraId="5AA4E1D8" w14:textId="60E078BA" w:rsidR="00E56761" w:rsidRPr="00B93F39" w:rsidRDefault="006761A9" w:rsidP="0063768A">
            <w:r w:rsidRPr="00B93F39">
              <w:rPr>
                <w:rFonts w:hint="eastAsia"/>
              </w:rPr>
              <w:t>新增委外保养申请信息</w:t>
            </w:r>
            <w:r w:rsidRPr="00B93F39">
              <w:t>包括：</w:t>
            </w:r>
            <w:r w:rsidRPr="00B93F39">
              <w:rPr>
                <w:rFonts w:hint="eastAsia"/>
              </w:rPr>
              <w:t>设备编码</w:t>
            </w:r>
            <w:r w:rsidRPr="00B93F39">
              <w:rPr>
                <w:rFonts w:hint="eastAsia"/>
              </w:rPr>
              <w:t>,</w:t>
            </w:r>
            <w:r w:rsidRPr="00B93F39">
              <w:rPr>
                <w:rFonts w:hint="eastAsia"/>
              </w:rPr>
              <w:t>委外维保单位编码</w:t>
            </w:r>
            <w:r w:rsidRPr="00B93F39">
              <w:rPr>
                <w:rFonts w:hint="eastAsia"/>
              </w:rPr>
              <w:t>,</w:t>
            </w:r>
            <w:r w:rsidRPr="00B93F39">
              <w:rPr>
                <w:rFonts w:hint="eastAsia"/>
              </w:rPr>
              <w:t>委外维保日期</w:t>
            </w:r>
            <w:r w:rsidRPr="00B93F39">
              <w:rPr>
                <w:rFonts w:hint="eastAsia"/>
              </w:rPr>
              <w:t>,</w:t>
            </w:r>
            <w:r w:rsidRPr="00B93F39">
              <w:rPr>
                <w:rFonts w:hint="eastAsia"/>
              </w:rPr>
              <w:t>委外维保费用数值</w:t>
            </w:r>
            <w:r w:rsidRPr="00B93F39">
              <w:rPr>
                <w:rFonts w:hint="eastAsia"/>
              </w:rPr>
              <w:t>,</w:t>
            </w:r>
            <w:r w:rsidRPr="00B93F39">
              <w:rPr>
                <w:rFonts w:hint="eastAsia"/>
              </w:rPr>
              <w:t>委外维保情况记录描述</w:t>
            </w:r>
          </w:p>
        </w:tc>
      </w:tr>
    </w:tbl>
    <w:p w14:paraId="0B24C38A" w14:textId="77777777" w:rsidR="00FE5BE8" w:rsidRPr="00B93F39" w:rsidRDefault="00FE5BE8" w:rsidP="00B93F39">
      <w:pPr>
        <w:pStyle w:val="3"/>
      </w:pPr>
      <w:bookmarkStart w:id="250" w:name="_Toc88857807"/>
      <w:bookmarkStart w:id="251" w:name="_Toc88859276"/>
      <w:bookmarkStart w:id="252" w:name="_Toc89954066"/>
      <w:r w:rsidRPr="00B93F39">
        <w:rPr>
          <w:rFonts w:hint="eastAsia"/>
        </w:rPr>
        <w:t>设备维护保养计划完工验收</w:t>
      </w:r>
      <w:bookmarkEnd w:id="250"/>
      <w:bookmarkEnd w:id="251"/>
      <w:bookmarkEnd w:id="252"/>
    </w:p>
    <w:p w14:paraId="1C6E2C06"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4F0D9495" w14:textId="01657CBC" w:rsidR="00C4336B" w:rsidRPr="00B93F39" w:rsidRDefault="00E56761" w:rsidP="00E56761">
      <w:pPr>
        <w:ind w:firstLineChars="200" w:firstLine="480"/>
        <w:rPr>
          <w:sz w:val="24"/>
        </w:rPr>
      </w:pPr>
      <w:r w:rsidRPr="00B93F39">
        <w:rPr>
          <w:rFonts w:hint="eastAsia"/>
          <w:sz w:val="24"/>
        </w:rPr>
        <w:t>系统将计划状态为“提交验收”的设备维护保养计划自动关联至该页面，计划状态为“提交验收”。</w:t>
      </w:r>
    </w:p>
    <w:p w14:paraId="5709F41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33E50525" w14:textId="724C048A" w:rsidR="00C4336B" w:rsidRPr="00B93F39" w:rsidRDefault="00E56761" w:rsidP="001119E7">
      <w:pPr>
        <w:pStyle w:val="a2"/>
      </w:pPr>
      <w:r w:rsidRPr="00B93F39">
        <w:rPr>
          <w:noProof/>
        </w:rPr>
        <w:drawing>
          <wp:inline distT="0" distB="0" distL="0" distR="0" wp14:anchorId="695729E7" wp14:editId="4FEF61DA">
            <wp:extent cx="5274945" cy="1282700"/>
            <wp:effectExtent l="19050" t="19050" r="20955" b="1270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5274945" cy="1282700"/>
                    </a:xfrm>
                    <a:prstGeom prst="rect">
                      <a:avLst/>
                    </a:prstGeom>
                    <a:noFill/>
                    <a:ln w="3175">
                      <a:solidFill>
                        <a:schemeClr val="accent1"/>
                      </a:solidFill>
                    </a:ln>
                  </pic:spPr>
                </pic:pic>
              </a:graphicData>
            </a:graphic>
          </wp:inline>
        </w:drawing>
      </w:r>
    </w:p>
    <w:p w14:paraId="7403358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6761A9" w:rsidRPr="00B93F39" w14:paraId="19B7EE53" w14:textId="77777777" w:rsidTr="00982005">
        <w:tc>
          <w:tcPr>
            <w:tcW w:w="1666" w:type="pct"/>
            <w:shd w:val="clear" w:color="auto" w:fill="auto"/>
          </w:tcPr>
          <w:p w14:paraId="7E55C8F4" w14:textId="77777777" w:rsidR="006761A9" w:rsidRPr="00B93F39" w:rsidRDefault="006761A9"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3C0B425C" w14:textId="77777777" w:rsidR="006761A9" w:rsidRPr="00B93F39" w:rsidRDefault="006761A9"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6FD97DE" w14:textId="77777777" w:rsidR="006761A9" w:rsidRPr="00B93F39" w:rsidRDefault="006761A9" w:rsidP="00982005">
            <w:pPr>
              <w:jc w:val="center"/>
              <w:rPr>
                <w:rFonts w:ascii="宋体" w:hAnsi="宋体"/>
                <w:szCs w:val="21"/>
              </w:rPr>
            </w:pPr>
            <w:r w:rsidRPr="00B93F39">
              <w:rPr>
                <w:rFonts w:ascii="宋体" w:hAnsi="宋体" w:hint="eastAsia"/>
                <w:szCs w:val="21"/>
              </w:rPr>
              <w:t>主要属性</w:t>
            </w:r>
          </w:p>
        </w:tc>
      </w:tr>
      <w:tr w:rsidR="006761A9" w:rsidRPr="00B93F39" w14:paraId="6F6AEEC4" w14:textId="77777777" w:rsidTr="00982005">
        <w:tc>
          <w:tcPr>
            <w:tcW w:w="1666" w:type="pct"/>
            <w:shd w:val="clear" w:color="auto" w:fill="auto"/>
          </w:tcPr>
          <w:p w14:paraId="403EB55A" w14:textId="77777777" w:rsidR="006761A9" w:rsidRPr="00B93F39" w:rsidRDefault="006761A9" w:rsidP="00982005">
            <w:pPr>
              <w:rPr>
                <w:rFonts w:ascii="宋体" w:hAnsi="宋体"/>
                <w:szCs w:val="21"/>
              </w:rPr>
            </w:pPr>
            <w:r w:rsidRPr="00B93F39">
              <w:rPr>
                <w:rFonts w:ascii="宋体" w:hAnsi="宋体" w:hint="eastAsia"/>
                <w:szCs w:val="21"/>
              </w:rPr>
              <w:lastRenderedPageBreak/>
              <w:t>保养计划</w:t>
            </w:r>
          </w:p>
        </w:tc>
        <w:tc>
          <w:tcPr>
            <w:tcW w:w="1057" w:type="pct"/>
            <w:shd w:val="clear" w:color="auto" w:fill="auto"/>
          </w:tcPr>
          <w:p w14:paraId="40C0174F" w14:textId="77777777" w:rsidR="006761A9" w:rsidRPr="00B93F39" w:rsidRDefault="006761A9" w:rsidP="00982005">
            <w:pPr>
              <w:rPr>
                <w:rFonts w:ascii="宋体" w:hAnsi="宋体"/>
                <w:szCs w:val="21"/>
              </w:rPr>
            </w:pPr>
            <w:r w:rsidRPr="00B93F39">
              <w:rPr>
                <w:rFonts w:ascii="宋体" w:hAnsi="宋体" w:hint="eastAsia"/>
                <w:szCs w:val="21"/>
              </w:rPr>
              <w:t>SERP</w:t>
            </w:r>
          </w:p>
        </w:tc>
        <w:tc>
          <w:tcPr>
            <w:tcW w:w="2277" w:type="pct"/>
            <w:shd w:val="clear" w:color="auto" w:fill="auto"/>
          </w:tcPr>
          <w:p w14:paraId="244B14D5" w14:textId="77777777" w:rsidR="006761A9" w:rsidRPr="00B93F39" w:rsidRDefault="006761A9" w:rsidP="00982005">
            <w:pPr>
              <w:rPr>
                <w:rFonts w:ascii="宋体" w:hAnsi="宋体"/>
                <w:szCs w:val="21"/>
              </w:rPr>
            </w:pPr>
            <w:r w:rsidRPr="00B93F39">
              <w:rPr>
                <w:rFonts w:ascii="宋体" w:hAnsi="宋体" w:hint="eastAsia"/>
                <w:szCs w:val="21"/>
              </w:rPr>
              <w:t>保养计划编号,设备编码,维保周期期限,周期单位描述,计划完成日期,保养人编号,实际完成日期,计划状态代码</w:t>
            </w:r>
          </w:p>
        </w:tc>
      </w:tr>
    </w:tbl>
    <w:p w14:paraId="4941DA05" w14:textId="77777777" w:rsidR="006761A9" w:rsidRPr="00B93F39" w:rsidRDefault="006761A9" w:rsidP="006761A9">
      <w:pPr>
        <w:ind w:left="420"/>
        <w:rPr>
          <w:rFonts w:ascii="宋体" w:hAnsi="宋体"/>
          <w:sz w:val="24"/>
        </w:rPr>
      </w:pPr>
    </w:p>
    <w:p w14:paraId="72DBAD7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7E66CD57" w14:textId="5FF6D4AF" w:rsidR="00C4336B" w:rsidRPr="00B93F39" w:rsidRDefault="00E56761" w:rsidP="00E56761">
      <w:pPr>
        <w:ind w:left="900"/>
        <w:rPr>
          <w:sz w:val="24"/>
        </w:rPr>
      </w:pPr>
      <w:r w:rsidRPr="00B93F39">
        <w:rPr>
          <w:rFonts w:hint="eastAsia"/>
          <w:sz w:val="24"/>
        </w:rPr>
        <w:t>无</w:t>
      </w:r>
    </w:p>
    <w:p w14:paraId="48E073D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65C82ACF" w14:textId="05B020D4" w:rsidR="00C4336B" w:rsidRPr="00B93F39" w:rsidRDefault="00E56761" w:rsidP="00C4336B">
      <w:pPr>
        <w:ind w:firstLineChars="200" w:firstLine="480"/>
        <w:rPr>
          <w:sz w:val="24"/>
        </w:rPr>
      </w:pPr>
      <w:r w:rsidRPr="00B93F39">
        <w:rPr>
          <w:rFonts w:hint="eastAsia"/>
          <w:sz w:val="24"/>
        </w:rPr>
        <w:t>无</w:t>
      </w:r>
    </w:p>
    <w:p w14:paraId="4B1F3A24"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23B3A4B9" w14:textId="77777777" w:rsidTr="006761A9">
        <w:tc>
          <w:tcPr>
            <w:tcW w:w="2043" w:type="dxa"/>
            <w:shd w:val="clear" w:color="auto" w:fill="auto"/>
            <w:vAlign w:val="center"/>
          </w:tcPr>
          <w:p w14:paraId="080642FC" w14:textId="77777777" w:rsidR="00C4336B" w:rsidRPr="00B93F39" w:rsidRDefault="00C4336B" w:rsidP="00500E73">
            <w:pPr>
              <w:jc w:val="center"/>
            </w:pPr>
            <w:r w:rsidRPr="00B93F39">
              <w:t>触发条件</w:t>
            </w:r>
          </w:p>
        </w:tc>
        <w:tc>
          <w:tcPr>
            <w:tcW w:w="6259" w:type="dxa"/>
            <w:shd w:val="clear" w:color="auto" w:fill="auto"/>
            <w:vAlign w:val="center"/>
          </w:tcPr>
          <w:p w14:paraId="73447118" w14:textId="77777777" w:rsidR="00C4336B" w:rsidRPr="00B93F39" w:rsidRDefault="00C4336B" w:rsidP="00500E73">
            <w:pPr>
              <w:jc w:val="center"/>
            </w:pPr>
            <w:r w:rsidRPr="00B93F39">
              <w:t>输出信息</w:t>
            </w:r>
          </w:p>
        </w:tc>
      </w:tr>
      <w:tr w:rsidR="00C4336B" w:rsidRPr="00B93F39" w14:paraId="3B0D5889" w14:textId="77777777" w:rsidTr="006761A9">
        <w:tc>
          <w:tcPr>
            <w:tcW w:w="2043" w:type="dxa"/>
            <w:shd w:val="clear" w:color="auto" w:fill="auto"/>
            <w:vAlign w:val="center"/>
          </w:tcPr>
          <w:p w14:paraId="6ED0A336" w14:textId="405D1E84" w:rsidR="00C4336B" w:rsidRPr="00B93F39" w:rsidRDefault="006761A9" w:rsidP="00500E73">
            <w:pPr>
              <w:jc w:val="center"/>
            </w:pPr>
            <w:r w:rsidRPr="00B93F39">
              <w:rPr>
                <w:rFonts w:hint="eastAsia"/>
              </w:rPr>
              <w:t>完工</w:t>
            </w:r>
          </w:p>
        </w:tc>
        <w:tc>
          <w:tcPr>
            <w:tcW w:w="6259" w:type="dxa"/>
            <w:shd w:val="clear" w:color="auto" w:fill="auto"/>
            <w:vAlign w:val="center"/>
          </w:tcPr>
          <w:p w14:paraId="5512532A" w14:textId="419EDE7B" w:rsidR="00C4336B" w:rsidRPr="00B93F39" w:rsidRDefault="00C4336B" w:rsidP="006761A9">
            <w:r w:rsidRPr="00B93F39">
              <w:t>修改</w:t>
            </w:r>
            <w:r w:rsidR="006761A9" w:rsidRPr="00B93F39">
              <w:rPr>
                <w:rFonts w:hint="eastAsia"/>
              </w:rPr>
              <w:t>保养</w:t>
            </w:r>
            <w:r w:rsidR="006761A9" w:rsidRPr="00B93F39">
              <w:t>计划状态，完工时间</w:t>
            </w:r>
          </w:p>
        </w:tc>
      </w:tr>
    </w:tbl>
    <w:p w14:paraId="49C36B5A" w14:textId="77777777" w:rsidR="00FE5BE8" w:rsidRPr="00B93F39" w:rsidRDefault="00FE5BE8" w:rsidP="00B93F39">
      <w:pPr>
        <w:pStyle w:val="3"/>
      </w:pPr>
      <w:bookmarkStart w:id="253" w:name="_Toc88857808"/>
      <w:bookmarkStart w:id="254" w:name="_Toc88859277"/>
      <w:bookmarkStart w:id="255" w:name="_Toc89954067"/>
      <w:r w:rsidRPr="00B93F39">
        <w:rPr>
          <w:rFonts w:hint="eastAsia"/>
        </w:rPr>
        <w:t>设备维护保养异常记录</w:t>
      </w:r>
      <w:bookmarkEnd w:id="253"/>
      <w:bookmarkEnd w:id="254"/>
      <w:bookmarkEnd w:id="255"/>
    </w:p>
    <w:p w14:paraId="68FA41BF"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BA2C391" w14:textId="77777777" w:rsidR="00E56761" w:rsidRPr="00B93F39" w:rsidRDefault="00E56761" w:rsidP="00E56761">
      <w:pPr>
        <w:ind w:firstLineChars="200" w:firstLine="480"/>
        <w:rPr>
          <w:sz w:val="24"/>
        </w:rPr>
      </w:pPr>
      <w:r w:rsidRPr="00B93F39">
        <w:rPr>
          <w:rFonts w:hint="eastAsia"/>
          <w:sz w:val="24"/>
        </w:rPr>
        <w:t>使用单位对设备维护保养过程中的异常情况发起审批流程，对异常情况进行记录。</w:t>
      </w:r>
    </w:p>
    <w:p w14:paraId="4E355EA0" w14:textId="77777777" w:rsidR="00E56761" w:rsidRPr="00B93F39" w:rsidRDefault="00E56761" w:rsidP="00E56761">
      <w:pPr>
        <w:ind w:firstLineChars="200" w:firstLine="480"/>
        <w:rPr>
          <w:sz w:val="24"/>
        </w:rPr>
      </w:pPr>
      <w:r w:rsidRPr="00B93F39">
        <w:rPr>
          <w:rFonts w:hint="eastAsia"/>
          <w:sz w:val="24"/>
        </w:rPr>
        <w:t>页面字段：设备编号、设备名称、设备规格、设备型号、使用单位、保养条目、精度条目、异常发现时间、异常发现人、异常描述、异常处理时间、异常处理人、异常处理情况</w:t>
      </w:r>
    </w:p>
    <w:p w14:paraId="707C0EDE" w14:textId="77777777" w:rsidR="00E56761" w:rsidRPr="00B93F39" w:rsidRDefault="00E56761" w:rsidP="00E56761">
      <w:pPr>
        <w:ind w:firstLineChars="200" w:firstLine="480"/>
        <w:rPr>
          <w:sz w:val="24"/>
        </w:rPr>
      </w:pPr>
      <w:r w:rsidRPr="00B93F39">
        <w:rPr>
          <w:rFonts w:hint="eastAsia"/>
          <w:sz w:val="24"/>
        </w:rPr>
        <w:t>该页面还具有查询和添加的功能：</w:t>
      </w:r>
    </w:p>
    <w:p w14:paraId="62534652" w14:textId="77777777" w:rsidR="00E56761" w:rsidRPr="00B93F39" w:rsidRDefault="00E56761" w:rsidP="00E56761">
      <w:pPr>
        <w:ind w:firstLineChars="200" w:firstLine="480"/>
        <w:rPr>
          <w:sz w:val="24"/>
        </w:rPr>
      </w:pPr>
      <w:r w:rsidRPr="00B93F39">
        <w:rPr>
          <w:rFonts w:hint="eastAsia"/>
          <w:sz w:val="24"/>
        </w:rPr>
        <w:t>查询功能：对“设备编号”、“设备名称”、“设备型号”、“设备规格”、“使用单位”、“异常发现时间从”、“到”、“异常处理时间从”、“到”等字段进行选择后，点击【查询】即查询设备维护保养异常处理情况。</w:t>
      </w:r>
    </w:p>
    <w:p w14:paraId="2FBD9261" w14:textId="77777777" w:rsidR="00E56761" w:rsidRPr="00B93F39" w:rsidRDefault="00E56761" w:rsidP="00E56761">
      <w:pPr>
        <w:ind w:firstLineChars="200" w:firstLine="480"/>
        <w:rPr>
          <w:sz w:val="24"/>
        </w:rPr>
      </w:pPr>
      <w:r w:rsidRPr="00B93F39">
        <w:rPr>
          <w:rFonts w:hint="eastAsia"/>
          <w:sz w:val="24"/>
        </w:rPr>
        <w:t>添加功能：点击【添加】，对设“设备编号”、“设备名称”、“设备型号”、“设备规格”、“使用单位”、“保养条目”、“进度条目”、“异常描述”进行维护，点击【保存】，完成申请单添加，点击【提交】按钮，完成流程提交。</w:t>
      </w:r>
    </w:p>
    <w:p w14:paraId="02656055" w14:textId="3E9863D4" w:rsidR="00C4336B" w:rsidRPr="00B93F39" w:rsidRDefault="00E56761" w:rsidP="00E56761">
      <w:pPr>
        <w:ind w:firstLineChars="200" w:firstLine="480"/>
        <w:rPr>
          <w:sz w:val="24"/>
        </w:rPr>
      </w:pPr>
      <w:r w:rsidRPr="00B93F39">
        <w:rPr>
          <w:rFonts w:hint="eastAsia"/>
          <w:sz w:val="24"/>
        </w:rPr>
        <w:t>设备管理员权限可对设备维护保养异常记录添加、删除，系统自动记录修改内容、修改时间、修改人。</w:t>
      </w:r>
    </w:p>
    <w:p w14:paraId="062D43B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118ABA98" w14:textId="34AD6EEF" w:rsidR="00C4336B" w:rsidRPr="00B93F39" w:rsidRDefault="00E56761" w:rsidP="001119E7">
      <w:pPr>
        <w:pStyle w:val="a2"/>
      </w:pPr>
      <w:r w:rsidRPr="00B93F39">
        <w:rPr>
          <w:noProof/>
        </w:rPr>
        <w:lastRenderedPageBreak/>
        <w:drawing>
          <wp:inline distT="0" distB="0" distL="0" distR="0" wp14:anchorId="7C85A335" wp14:editId="2DD32709">
            <wp:extent cx="5274945" cy="2828290"/>
            <wp:effectExtent l="19050" t="19050" r="20955"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5274945" cy="2828290"/>
                    </a:xfrm>
                    <a:prstGeom prst="rect">
                      <a:avLst/>
                    </a:prstGeom>
                    <a:noFill/>
                    <a:ln w="3175">
                      <a:solidFill>
                        <a:schemeClr val="accent1"/>
                      </a:solidFill>
                    </a:ln>
                  </pic:spPr>
                </pic:pic>
              </a:graphicData>
            </a:graphic>
          </wp:inline>
        </w:drawing>
      </w:r>
    </w:p>
    <w:p w14:paraId="122502CC"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6761A9" w:rsidRPr="00B93F39" w14:paraId="425A13D7" w14:textId="77777777" w:rsidTr="00982005">
        <w:tc>
          <w:tcPr>
            <w:tcW w:w="1666" w:type="pct"/>
            <w:shd w:val="clear" w:color="auto" w:fill="auto"/>
          </w:tcPr>
          <w:p w14:paraId="55ECA792" w14:textId="77777777" w:rsidR="006761A9" w:rsidRPr="00B93F39" w:rsidRDefault="006761A9"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72E5619B" w14:textId="77777777" w:rsidR="006761A9" w:rsidRPr="00B93F39" w:rsidRDefault="006761A9"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4DE61C8" w14:textId="77777777" w:rsidR="006761A9" w:rsidRPr="00B93F39" w:rsidRDefault="006761A9" w:rsidP="00982005">
            <w:pPr>
              <w:jc w:val="center"/>
              <w:rPr>
                <w:rFonts w:ascii="宋体" w:hAnsi="宋体"/>
                <w:szCs w:val="21"/>
              </w:rPr>
            </w:pPr>
            <w:r w:rsidRPr="00B93F39">
              <w:rPr>
                <w:rFonts w:ascii="宋体" w:hAnsi="宋体" w:hint="eastAsia"/>
                <w:szCs w:val="21"/>
              </w:rPr>
              <w:t>主要属性</w:t>
            </w:r>
          </w:p>
        </w:tc>
      </w:tr>
      <w:tr w:rsidR="006761A9" w:rsidRPr="00B93F39" w14:paraId="1FE7D9EF" w14:textId="77777777" w:rsidTr="00982005">
        <w:tc>
          <w:tcPr>
            <w:tcW w:w="1666" w:type="pct"/>
            <w:shd w:val="clear" w:color="auto" w:fill="auto"/>
          </w:tcPr>
          <w:p w14:paraId="14B80550" w14:textId="77777777" w:rsidR="006761A9" w:rsidRPr="00B93F39" w:rsidRDefault="006761A9" w:rsidP="00982005">
            <w:pPr>
              <w:rPr>
                <w:rFonts w:ascii="宋体" w:hAnsi="宋体"/>
                <w:szCs w:val="21"/>
              </w:rPr>
            </w:pPr>
            <w:r w:rsidRPr="00B93F39">
              <w:rPr>
                <w:rFonts w:ascii="宋体" w:hAnsi="宋体" w:hint="eastAsia"/>
                <w:szCs w:val="21"/>
              </w:rPr>
              <w:t>保养计划</w:t>
            </w:r>
          </w:p>
        </w:tc>
        <w:tc>
          <w:tcPr>
            <w:tcW w:w="1057" w:type="pct"/>
            <w:shd w:val="clear" w:color="auto" w:fill="auto"/>
          </w:tcPr>
          <w:p w14:paraId="72B0783F" w14:textId="77777777" w:rsidR="006761A9" w:rsidRPr="00B93F39" w:rsidRDefault="006761A9" w:rsidP="00982005">
            <w:pPr>
              <w:rPr>
                <w:rFonts w:ascii="宋体" w:hAnsi="宋体"/>
                <w:szCs w:val="21"/>
              </w:rPr>
            </w:pPr>
            <w:r w:rsidRPr="00B93F39">
              <w:rPr>
                <w:rFonts w:ascii="宋体" w:hAnsi="宋体" w:hint="eastAsia"/>
                <w:szCs w:val="21"/>
              </w:rPr>
              <w:t>SERP</w:t>
            </w:r>
          </w:p>
        </w:tc>
        <w:tc>
          <w:tcPr>
            <w:tcW w:w="2277" w:type="pct"/>
            <w:shd w:val="clear" w:color="auto" w:fill="auto"/>
          </w:tcPr>
          <w:p w14:paraId="7701ECD7" w14:textId="77777777" w:rsidR="006761A9" w:rsidRPr="00B93F39" w:rsidRDefault="006761A9" w:rsidP="00982005">
            <w:pPr>
              <w:rPr>
                <w:rFonts w:ascii="宋体" w:hAnsi="宋体"/>
                <w:szCs w:val="21"/>
              </w:rPr>
            </w:pPr>
            <w:r w:rsidRPr="00B93F39">
              <w:rPr>
                <w:rFonts w:ascii="宋体" w:hAnsi="宋体" w:hint="eastAsia"/>
                <w:szCs w:val="21"/>
              </w:rPr>
              <w:t>保养计划编号,设备编码,维保周期期限,周期单位描述,计划完成日期,保养人编号,实际完成日期,计划状态代码</w:t>
            </w:r>
          </w:p>
        </w:tc>
      </w:tr>
    </w:tbl>
    <w:p w14:paraId="23AA4382" w14:textId="77777777" w:rsidR="006761A9" w:rsidRPr="00B93F39" w:rsidRDefault="006761A9" w:rsidP="006761A9">
      <w:pPr>
        <w:rPr>
          <w:rFonts w:ascii="宋体" w:hAnsi="宋体"/>
          <w:sz w:val="24"/>
        </w:rPr>
      </w:pPr>
    </w:p>
    <w:p w14:paraId="2381002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188D44A3" w14:textId="7E8ED5D0" w:rsidR="00E56761" w:rsidRPr="00B93F39" w:rsidRDefault="00E56761" w:rsidP="00E56761">
      <w:pPr>
        <w:ind w:left="420"/>
        <w:rPr>
          <w:sz w:val="24"/>
        </w:rPr>
      </w:pPr>
      <w:r w:rsidRPr="00B93F39">
        <w:rPr>
          <w:rFonts w:hint="eastAsia"/>
          <w:sz w:val="24"/>
        </w:rPr>
        <w:t>无</w:t>
      </w:r>
    </w:p>
    <w:p w14:paraId="35D699D0"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7925E194" w14:textId="77777777" w:rsidR="00E56761" w:rsidRPr="00B93F39" w:rsidRDefault="00E56761" w:rsidP="00E56761">
      <w:pPr>
        <w:ind w:firstLine="480"/>
        <w:jc w:val="center"/>
        <w:rPr>
          <w:color w:val="000000" w:themeColor="text1"/>
        </w:rPr>
      </w:pPr>
      <w:r w:rsidRPr="00B93F39">
        <w:object w:dxaOrig="3315" w:dyaOrig="5280" w14:anchorId="7851E75D">
          <v:shape id="_x0000_i1051" type="#_x0000_t75" style="width:165.9pt;height:266.1pt" o:ole="">
            <v:imagedata r:id="rId102" o:title=""/>
          </v:shape>
          <o:OLEObject Type="Embed" ProgID="Visio.Drawing.15" ShapeID="_x0000_i1051" DrawAspect="Content" ObjectID="_1700653163" r:id="rId103"/>
        </w:object>
      </w:r>
    </w:p>
    <w:p w14:paraId="3D4BE247" w14:textId="77777777" w:rsidR="00E56761" w:rsidRPr="00B93F39" w:rsidRDefault="00E56761" w:rsidP="00E56761">
      <w:pPr>
        <w:ind w:firstLine="480"/>
        <w:rPr>
          <w:sz w:val="24"/>
        </w:rPr>
      </w:pPr>
      <w:r w:rsidRPr="00B93F39">
        <w:rPr>
          <w:rFonts w:hint="eastAsia"/>
          <w:sz w:val="24"/>
        </w:rPr>
        <w:t>流程说明：</w:t>
      </w:r>
    </w:p>
    <w:p w14:paraId="23348CD8" w14:textId="77777777" w:rsidR="00E56761" w:rsidRPr="00B93F39" w:rsidRDefault="00E56761" w:rsidP="00797294">
      <w:pPr>
        <w:pStyle w:val="affa"/>
        <w:widowControl/>
        <w:numPr>
          <w:ilvl w:val="0"/>
          <w:numId w:val="23"/>
        </w:numPr>
        <w:ind w:firstLineChars="0"/>
        <w:rPr>
          <w:sz w:val="24"/>
        </w:rPr>
      </w:pPr>
      <w:r w:rsidRPr="00B93F39">
        <w:rPr>
          <w:rFonts w:hint="eastAsia"/>
          <w:sz w:val="24"/>
        </w:rPr>
        <w:t>010</w:t>
      </w:r>
      <w:r w:rsidRPr="00B93F39">
        <w:rPr>
          <w:rFonts w:hint="eastAsia"/>
          <w:sz w:val="24"/>
        </w:rPr>
        <w:t>使用单位填写异常记录</w:t>
      </w:r>
    </w:p>
    <w:p w14:paraId="320C0626" w14:textId="77777777" w:rsidR="00E56761" w:rsidRPr="00B93F39" w:rsidRDefault="00E56761" w:rsidP="00E56761">
      <w:pPr>
        <w:ind w:firstLine="480"/>
        <w:rPr>
          <w:sz w:val="24"/>
        </w:rPr>
      </w:pPr>
      <w:r w:rsidRPr="00B93F39">
        <w:rPr>
          <w:rFonts w:hint="eastAsia"/>
          <w:sz w:val="24"/>
        </w:rPr>
        <w:t>使用单位设备维护保养人员根据点检情况，填写</w:t>
      </w:r>
      <w:r w:rsidRPr="00B93F39">
        <w:rPr>
          <w:rFonts w:hint="eastAsia"/>
          <w:sz w:val="24"/>
        </w:rPr>
        <w:t xml:space="preserve"> </w:t>
      </w:r>
      <w:r w:rsidRPr="00B93F39">
        <w:rPr>
          <w:rFonts w:hint="eastAsia"/>
          <w:sz w:val="24"/>
        </w:rPr>
        <w:t>“设备编号”、“设备名称”、“设备型号”、“设备规格”、“使用单位”、“保养条目”、“进度条目”、“异常描述”等信息。</w:t>
      </w:r>
    </w:p>
    <w:p w14:paraId="1254A4D1" w14:textId="77777777" w:rsidR="00E56761" w:rsidRPr="00B93F39" w:rsidRDefault="00E56761" w:rsidP="00797294">
      <w:pPr>
        <w:pStyle w:val="affa"/>
        <w:widowControl/>
        <w:numPr>
          <w:ilvl w:val="0"/>
          <w:numId w:val="23"/>
        </w:numPr>
        <w:ind w:firstLineChars="0"/>
        <w:rPr>
          <w:sz w:val="24"/>
        </w:rPr>
      </w:pPr>
      <w:r w:rsidRPr="00B93F39">
        <w:rPr>
          <w:rFonts w:hint="eastAsia"/>
          <w:sz w:val="24"/>
        </w:rPr>
        <w:t>020</w:t>
      </w:r>
      <w:r w:rsidRPr="00B93F39">
        <w:rPr>
          <w:rFonts w:hint="eastAsia"/>
          <w:sz w:val="24"/>
        </w:rPr>
        <w:t>使用单位维修人员处理异常情况</w:t>
      </w:r>
    </w:p>
    <w:p w14:paraId="5443A491" w14:textId="77777777" w:rsidR="00E56761" w:rsidRPr="00B93F39" w:rsidRDefault="00E56761" w:rsidP="00E56761">
      <w:pPr>
        <w:ind w:firstLine="480"/>
        <w:rPr>
          <w:sz w:val="24"/>
        </w:rPr>
      </w:pPr>
      <w:r w:rsidRPr="00B93F39">
        <w:rPr>
          <w:rFonts w:hint="eastAsia"/>
          <w:sz w:val="24"/>
        </w:rPr>
        <w:t>使用单位维修人员处理设备异常情况，填写异常处置情况。</w:t>
      </w:r>
    </w:p>
    <w:p w14:paraId="420D22D2" w14:textId="77777777" w:rsidR="00E56761" w:rsidRPr="00B93F39" w:rsidRDefault="00E56761" w:rsidP="00797294">
      <w:pPr>
        <w:pStyle w:val="affa"/>
        <w:widowControl/>
        <w:numPr>
          <w:ilvl w:val="0"/>
          <w:numId w:val="23"/>
        </w:numPr>
        <w:ind w:firstLineChars="0"/>
        <w:rPr>
          <w:sz w:val="24"/>
        </w:rPr>
      </w:pPr>
      <w:r w:rsidRPr="00B93F39">
        <w:rPr>
          <w:rFonts w:hint="eastAsia"/>
          <w:sz w:val="24"/>
        </w:rPr>
        <w:t>030</w:t>
      </w:r>
      <w:r w:rsidRPr="00B93F39">
        <w:rPr>
          <w:rFonts w:hint="eastAsia"/>
          <w:sz w:val="24"/>
        </w:rPr>
        <w:t>异常情况处置结束</w:t>
      </w:r>
    </w:p>
    <w:p w14:paraId="0CFDAB75" w14:textId="77777777" w:rsidR="00E56761" w:rsidRPr="00B93F39" w:rsidRDefault="00E56761" w:rsidP="00E56761">
      <w:pPr>
        <w:ind w:firstLine="480"/>
        <w:rPr>
          <w:sz w:val="24"/>
        </w:rPr>
      </w:pPr>
      <w:r w:rsidRPr="00B93F39">
        <w:rPr>
          <w:rFonts w:hint="eastAsia"/>
          <w:sz w:val="24"/>
        </w:rPr>
        <w:t>使用单位维修人员处理完设备异常情况后，反馈设备维护保养人员</w:t>
      </w:r>
    </w:p>
    <w:p w14:paraId="5EE94BF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68671315" w14:textId="77777777" w:rsidTr="00E56761">
        <w:tc>
          <w:tcPr>
            <w:tcW w:w="2043" w:type="dxa"/>
            <w:shd w:val="clear" w:color="auto" w:fill="auto"/>
            <w:vAlign w:val="center"/>
          </w:tcPr>
          <w:p w14:paraId="371492BB" w14:textId="77777777" w:rsidR="00C4336B" w:rsidRPr="00B93F39" w:rsidRDefault="00C4336B" w:rsidP="00500E73">
            <w:pPr>
              <w:jc w:val="center"/>
            </w:pPr>
            <w:r w:rsidRPr="00B93F39">
              <w:t>触发条件</w:t>
            </w:r>
          </w:p>
        </w:tc>
        <w:tc>
          <w:tcPr>
            <w:tcW w:w="6259" w:type="dxa"/>
            <w:shd w:val="clear" w:color="auto" w:fill="auto"/>
            <w:vAlign w:val="center"/>
          </w:tcPr>
          <w:p w14:paraId="2B4DF2C4" w14:textId="77777777" w:rsidR="00C4336B" w:rsidRPr="00B93F39" w:rsidRDefault="00C4336B" w:rsidP="00500E73">
            <w:pPr>
              <w:jc w:val="center"/>
            </w:pPr>
            <w:r w:rsidRPr="00B93F39">
              <w:t>输出信息</w:t>
            </w:r>
          </w:p>
        </w:tc>
      </w:tr>
      <w:tr w:rsidR="00C4336B" w:rsidRPr="00B93F39" w14:paraId="0304EC90" w14:textId="77777777" w:rsidTr="00E56761">
        <w:tc>
          <w:tcPr>
            <w:tcW w:w="2043" w:type="dxa"/>
            <w:shd w:val="clear" w:color="auto" w:fill="auto"/>
            <w:vAlign w:val="center"/>
          </w:tcPr>
          <w:p w14:paraId="23030D0B" w14:textId="2CE32093" w:rsidR="00C4336B" w:rsidRPr="00B93F39" w:rsidRDefault="006761A9" w:rsidP="00500E73">
            <w:pPr>
              <w:jc w:val="center"/>
            </w:pPr>
            <w:r w:rsidRPr="00B93F39">
              <w:rPr>
                <w:rFonts w:hint="eastAsia"/>
              </w:rPr>
              <w:t>异常记录</w:t>
            </w:r>
          </w:p>
        </w:tc>
        <w:tc>
          <w:tcPr>
            <w:tcW w:w="6259" w:type="dxa"/>
            <w:shd w:val="clear" w:color="auto" w:fill="auto"/>
            <w:vAlign w:val="center"/>
          </w:tcPr>
          <w:p w14:paraId="47181C5D" w14:textId="1BEA6645" w:rsidR="00C4336B" w:rsidRPr="00B93F39" w:rsidRDefault="006761A9" w:rsidP="006761A9">
            <w:r w:rsidRPr="00B93F39">
              <w:rPr>
                <w:rFonts w:hint="eastAsia"/>
              </w:rPr>
              <w:t>新增保养异常：</w:t>
            </w:r>
            <w:r w:rsidRPr="00B93F39">
              <w:t>包括</w:t>
            </w:r>
            <w:r w:rsidRPr="00B93F39">
              <w:rPr>
                <w:rFonts w:hint="eastAsia"/>
              </w:rPr>
              <w:t>设备编码</w:t>
            </w:r>
            <w:r w:rsidRPr="00B93F39">
              <w:rPr>
                <w:rFonts w:hint="eastAsia"/>
              </w:rPr>
              <w:t>,</w:t>
            </w:r>
            <w:r w:rsidRPr="00B93F39">
              <w:rPr>
                <w:rFonts w:hint="eastAsia"/>
              </w:rPr>
              <w:t>异常发现时间</w:t>
            </w:r>
            <w:r w:rsidRPr="00B93F39">
              <w:rPr>
                <w:rFonts w:hint="eastAsia"/>
              </w:rPr>
              <w:t>,</w:t>
            </w:r>
            <w:r w:rsidRPr="00B93F39">
              <w:rPr>
                <w:rFonts w:hint="eastAsia"/>
              </w:rPr>
              <w:t>异常发现人编号</w:t>
            </w:r>
            <w:r w:rsidRPr="00B93F39">
              <w:rPr>
                <w:rFonts w:hint="eastAsia"/>
              </w:rPr>
              <w:t>,</w:t>
            </w:r>
            <w:r w:rsidRPr="00B93F39">
              <w:rPr>
                <w:rFonts w:hint="eastAsia"/>
              </w:rPr>
              <w:t>异常描述</w:t>
            </w:r>
            <w:r w:rsidRPr="00B93F39">
              <w:rPr>
                <w:rFonts w:hint="eastAsia"/>
              </w:rPr>
              <w:t>,</w:t>
            </w:r>
            <w:r w:rsidRPr="00B93F39">
              <w:rPr>
                <w:rFonts w:hint="eastAsia"/>
              </w:rPr>
              <w:t>异常处理时间</w:t>
            </w:r>
            <w:r w:rsidRPr="00B93F39">
              <w:rPr>
                <w:rFonts w:hint="eastAsia"/>
              </w:rPr>
              <w:t>,</w:t>
            </w:r>
            <w:r w:rsidRPr="00B93F39">
              <w:rPr>
                <w:rFonts w:hint="eastAsia"/>
              </w:rPr>
              <w:t>异常处理人编号</w:t>
            </w:r>
            <w:r w:rsidRPr="00B93F39">
              <w:rPr>
                <w:rFonts w:hint="eastAsia"/>
              </w:rPr>
              <w:t>,</w:t>
            </w:r>
            <w:r w:rsidRPr="00B93F39">
              <w:rPr>
                <w:rFonts w:hint="eastAsia"/>
              </w:rPr>
              <w:t>异常处理情况描述</w:t>
            </w:r>
          </w:p>
        </w:tc>
      </w:tr>
    </w:tbl>
    <w:p w14:paraId="02724868" w14:textId="3F7F0A77" w:rsidR="00E56761" w:rsidRPr="00B93F39" w:rsidRDefault="00E56761" w:rsidP="00B93F39">
      <w:pPr>
        <w:pStyle w:val="3"/>
      </w:pPr>
      <w:bookmarkStart w:id="256" w:name="_Toc88857809"/>
      <w:bookmarkStart w:id="257" w:name="_Toc88859278"/>
      <w:bookmarkStart w:id="258" w:name="_Toc89954068"/>
      <w:r w:rsidRPr="00B93F39">
        <w:t>数据需求</w:t>
      </w:r>
      <w:bookmarkEnd w:id="256"/>
      <w:bookmarkEnd w:id="257"/>
      <w:bookmarkEnd w:id="258"/>
    </w:p>
    <w:p w14:paraId="07C15B0A" w14:textId="77777777" w:rsidR="00710CA5" w:rsidRPr="00B93F39" w:rsidRDefault="00710CA5" w:rsidP="001119E7">
      <w:pPr>
        <w:pStyle w:val="a2"/>
      </w:pPr>
    </w:p>
    <w:p w14:paraId="4279DB4E" w14:textId="77777777" w:rsidR="0034691E" w:rsidRPr="00B93F39" w:rsidRDefault="0034691E" w:rsidP="001119E7">
      <w:pPr>
        <w:pStyle w:val="a2"/>
      </w:pPr>
    </w:p>
    <w:p w14:paraId="0B8F94A7" w14:textId="58835C54" w:rsidR="0034691E" w:rsidRPr="00B93F39" w:rsidRDefault="0034691E" w:rsidP="001119E7">
      <w:pPr>
        <w:pStyle w:val="a2"/>
        <w:sectPr w:rsidR="0034691E" w:rsidRPr="00B93F39" w:rsidSect="00C0020E">
          <w:pgSz w:w="11906" w:h="16838" w:code="9"/>
          <w:pgMar w:top="1440" w:right="1797" w:bottom="1440" w:left="1797" w:header="851" w:footer="992" w:gutter="0"/>
          <w:cols w:space="425"/>
          <w:docGrid w:type="linesAndChars" w:linePitch="312"/>
        </w:sectPr>
      </w:pPr>
    </w:p>
    <w:p w14:paraId="68903F35" w14:textId="77777777" w:rsidR="00710CA5" w:rsidRPr="00B93F39" w:rsidRDefault="00710CA5" w:rsidP="00710CA5">
      <w:pPr>
        <w:pStyle w:val="4"/>
        <w:spacing w:line="360" w:lineRule="auto"/>
        <w:rPr>
          <w:b w:val="0"/>
          <w:bCs w:val="0"/>
        </w:rPr>
      </w:pPr>
      <w:bookmarkStart w:id="259" w:name="_Toc88857810"/>
      <w:r w:rsidRPr="00B93F39">
        <w:rPr>
          <w:rFonts w:hint="eastAsia"/>
          <w:b w:val="0"/>
          <w:bCs w:val="0"/>
        </w:rPr>
        <w:lastRenderedPageBreak/>
        <w:t>业务对象识别表</w:t>
      </w:r>
      <w:bookmarkEnd w:id="259"/>
    </w:p>
    <w:p w14:paraId="4041D8DD" w14:textId="62E0FDDB" w:rsidR="0034691E" w:rsidRPr="00B93F39" w:rsidRDefault="0034691E" w:rsidP="001119E7">
      <w:pPr>
        <w:pStyle w:val="a2"/>
      </w:pP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0CA5" w:rsidRPr="00B93F39" w14:paraId="59A871D0"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45F3468"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36A3BD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流程文件</w:t>
            </w:r>
            <w:r w:rsidRPr="00B93F39">
              <w:rPr>
                <w:rFonts w:ascii="宋体" w:hAnsi="宋体" w:hint="eastAsia"/>
                <w:color w:val="auto"/>
                <w:spacing w:val="-5"/>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4D87956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57C787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业务</w:t>
            </w:r>
            <w:r w:rsidRPr="00B93F39">
              <w:rPr>
                <w:rFonts w:ascii="宋体" w:hAnsi="宋体"/>
                <w:color w:val="auto"/>
                <w:spacing w:val="-5"/>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325A54C"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名称</w:t>
            </w:r>
            <w:r w:rsidRPr="00B93F39">
              <w:rPr>
                <w:rFonts w:ascii="宋体" w:hAnsi="宋体" w:hint="eastAsia"/>
                <w:color w:val="auto"/>
                <w:spacing w:val="-5"/>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643466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DF19A23"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唯一标识</w:t>
            </w:r>
          </w:p>
          <w:p w14:paraId="18B3290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C3AA6A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11705D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4B48E2E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463575CF"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保留</w:t>
            </w:r>
            <w:r w:rsidRPr="00B93F39">
              <w:rPr>
                <w:rFonts w:ascii="宋体" w:hAnsi="宋体"/>
                <w:color w:val="auto"/>
                <w:spacing w:val="-5"/>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0BF5616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5FA5EEF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更新</w:t>
            </w:r>
            <w:r w:rsidRPr="00B93F39">
              <w:rPr>
                <w:rFonts w:ascii="宋体" w:hAnsi="宋体"/>
                <w:color w:val="auto"/>
                <w:spacing w:val="-5"/>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7BCDC8C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209B8F73"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否需要</w:t>
            </w:r>
            <w:r w:rsidRPr="00B93F39">
              <w:rPr>
                <w:rFonts w:ascii="宋体" w:hAnsi="宋体"/>
                <w:color w:val="auto"/>
                <w:spacing w:val="-5"/>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0ADAE1A8"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0A0FAA53"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1605DFC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7A66ED3F"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注</w:t>
            </w:r>
          </w:p>
        </w:tc>
      </w:tr>
      <w:tr w:rsidR="00710CA5" w:rsidRPr="00B93F39" w14:paraId="05E8F58B"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E23100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229CF3B"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6 </w:t>
            </w:r>
            <w:r w:rsidRPr="00B93F39">
              <w:rPr>
                <w:rFonts w:ascii="宋体" w:hAnsi="宋体" w:hint="eastAsia"/>
                <w:color w:val="auto"/>
                <w:spacing w:val="-5"/>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68FFCE3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898092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BA2D9FB"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保养标准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191455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维护、保养标准详细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D1E7F5C"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标准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08DB6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标准编号、标准版次、是否有效。</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D5659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1A8338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CCD35FB"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79CAEA8"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0E54B8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78EFF7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3EA488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DED188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BD35AA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649572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6A1BD5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46A74FC4"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520878C"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BFCEC9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6 </w:t>
            </w:r>
            <w:r w:rsidRPr="00B93F39">
              <w:rPr>
                <w:rFonts w:ascii="宋体" w:hAnsi="宋体" w:hint="eastAsia"/>
                <w:color w:val="auto"/>
                <w:spacing w:val="-5"/>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110D117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D637C9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CB054F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标准保养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B8A84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标准化的保养项目、方法、使用工具等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1D75A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保养项目</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B366B4B"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保养项目、保养方法、使用工具、目标、保养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1BEF2D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577E13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30838D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D79C17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2FFA38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431862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AF54A2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F2AE14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B107D1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29AB1B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3A0B0B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1EF5A9F1"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BABFE6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04B17F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6 </w:t>
            </w:r>
            <w:r w:rsidRPr="00B93F39">
              <w:rPr>
                <w:rFonts w:ascii="宋体" w:hAnsi="宋体" w:hint="eastAsia"/>
                <w:color w:val="auto"/>
                <w:spacing w:val="-5"/>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4BE3768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0473FC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65D51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标准精度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AC7E23"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标准的维护保养精度要求、检测方法等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6FFA2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3DB8FB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精度类别、检测项、序号、精度要求、检测方法、实测值、检测工具、是否合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263813"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A4218C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4BC74A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CD45B5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9C14B0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767783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77BFD2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AAB578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A4881EB"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AAD0BF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BB08BF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31CB7C09"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1C55B39" w14:textId="2322ABC9" w:rsidR="00710CA5" w:rsidRPr="00B93F39" w:rsidRDefault="009C52A2"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color w:val="auto"/>
                <w:spacing w:val="-5"/>
                <w:sz w:val="21"/>
              </w:rPr>
              <w:lastRenderedPageBreak/>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B494B9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6 </w:t>
            </w:r>
            <w:r w:rsidRPr="00B93F39">
              <w:rPr>
                <w:rFonts w:ascii="宋体" w:hAnsi="宋体" w:hint="eastAsia"/>
                <w:color w:val="auto"/>
                <w:spacing w:val="-5"/>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15E67878"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5A8411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2D4FD9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保养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111B8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制定设备维护保养的时间、标准等实施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5A51E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303E8EC"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编号、标准版次、计划实际、计划状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0B8AD0" w14:textId="12DC3BA0" w:rsidR="00710CA5" w:rsidRPr="00B93F39" w:rsidRDefault="00607687"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36652">
              <w:rPr>
                <w:rFonts w:hint="eastAsia"/>
                <w:sz w:val="21"/>
              </w:rPr>
              <w:t>已编制</w:t>
            </w:r>
            <w:r>
              <w:rPr>
                <w:rFonts w:hint="eastAsia"/>
                <w:sz w:val="21"/>
              </w:rPr>
              <w:t>，已下达，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DD928AC"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EFA49E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2F18FE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829CC3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68BF7C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2AE588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587F457"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BB55C4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7A23C9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5FACE5B"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38FD7A58"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E3A6200" w14:textId="1AE3A932" w:rsidR="00710CA5" w:rsidRPr="00B93F39" w:rsidRDefault="009C52A2"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color w:val="auto"/>
                <w:spacing w:val="-5"/>
                <w:sz w:val="21"/>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0CE5C63"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6 </w:t>
            </w:r>
            <w:r w:rsidRPr="00B93F39">
              <w:rPr>
                <w:rFonts w:ascii="宋体" w:hAnsi="宋体" w:hint="eastAsia"/>
                <w:color w:val="auto"/>
                <w:spacing w:val="-5"/>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47BB194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FC4C3E7"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A9C675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保养条目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D350FCF"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保养条目基本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7AC293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2B581C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保养项目、目标、保养时间、是否合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40EA5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D69E74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2DACED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F3DB03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C9D60C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C97956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E4A7C3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A8BF28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5E3961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7008AB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AD5D948"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0C1B431C"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4B5DFA" w14:textId="3A81E984" w:rsidR="00710CA5" w:rsidRPr="00B93F39" w:rsidRDefault="009C52A2"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color w:val="auto"/>
                <w:spacing w:val="-5"/>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961421F"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6 </w:t>
            </w:r>
            <w:r w:rsidRPr="00B93F39">
              <w:rPr>
                <w:rFonts w:ascii="宋体" w:hAnsi="宋体" w:hint="eastAsia"/>
                <w:color w:val="auto"/>
                <w:spacing w:val="-5"/>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6332744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1A4B46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A95B4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保养精度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A1FDC2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保养精度基本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34CCB4F"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420701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精度类别、检测项、序号、是否合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B77F1E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387E777"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FC76AB8"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055C7F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5E4641C"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5E14DE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F75840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A580CB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EEBA2A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0CC2EB8"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4293678"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50274715"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CEA2E6A" w14:textId="7BB4A527" w:rsidR="00710CA5" w:rsidRPr="00B93F39" w:rsidRDefault="009C52A2"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color w:val="auto"/>
                <w:spacing w:val="-5"/>
                <w:sz w:val="21"/>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03568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6 </w:t>
            </w:r>
            <w:r w:rsidRPr="00B93F39">
              <w:rPr>
                <w:rFonts w:ascii="宋体" w:hAnsi="宋体" w:hint="eastAsia"/>
                <w:color w:val="auto"/>
                <w:spacing w:val="-5"/>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0E1C21F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850945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56C41C"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保养异常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AE5A7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在维护保养过程中的异常情况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0D1371C"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3C09B5"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名称、使用单位、保养条目、异常发现时间、异常描述、异常处理情况。</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4D4B1B"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F47294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807FDF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5A6866F"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0800F6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BDC2D1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8BAFEE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8D10608"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5E14A4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EEA8870"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6810EF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202D3A6A"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DDEE37F" w14:textId="56501CBD" w:rsidR="00710CA5" w:rsidRPr="00B93F39" w:rsidRDefault="009C52A2"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color w:val="auto"/>
                <w:spacing w:val="-5"/>
                <w:sz w:val="21"/>
              </w:rPr>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CA441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6 </w:t>
            </w:r>
            <w:r w:rsidRPr="00B93F39">
              <w:rPr>
                <w:rFonts w:ascii="宋体" w:hAnsi="宋体" w:hint="eastAsia"/>
                <w:color w:val="auto"/>
                <w:spacing w:val="-5"/>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7CA2449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82D93A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786E011"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委外保养申请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4E90A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专业厂对需要进行委外保养的设备提出申请等具体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10B53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型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50477D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型号、委外保养单位、委外保养费用、委外保养情况说明。</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777294E"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178953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A022152"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EC530A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DE8B67D"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3AD8CE4"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402B223"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678C21A"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1BB540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A93A906"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DC81729" w14:textId="77777777" w:rsidR="00710CA5" w:rsidRPr="00B93F39" w:rsidRDefault="00710CA5" w:rsidP="001119E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bl>
    <w:p w14:paraId="6C779C7D" w14:textId="77777777" w:rsidR="00710CA5" w:rsidRPr="00B93F39" w:rsidRDefault="00710CA5" w:rsidP="001119E7">
      <w:pPr>
        <w:pStyle w:val="a2"/>
      </w:pPr>
    </w:p>
    <w:p w14:paraId="06A542F4" w14:textId="77777777" w:rsidR="0034691E" w:rsidRPr="00B93F39" w:rsidRDefault="0034691E" w:rsidP="001119E7">
      <w:pPr>
        <w:pStyle w:val="a2"/>
      </w:pPr>
    </w:p>
    <w:p w14:paraId="25A599D9" w14:textId="3929761F" w:rsidR="0034691E" w:rsidRPr="00B93F39" w:rsidRDefault="0034691E" w:rsidP="001119E7">
      <w:pPr>
        <w:pStyle w:val="a2"/>
        <w:sectPr w:rsidR="0034691E" w:rsidRPr="00B93F39" w:rsidSect="00C0020E">
          <w:pgSz w:w="16838" w:h="11906" w:orient="landscape" w:code="9"/>
          <w:pgMar w:top="1797" w:right="1440" w:bottom="1797" w:left="1440" w:header="851" w:footer="992" w:gutter="0"/>
          <w:cols w:space="425"/>
          <w:docGrid w:type="linesAndChars" w:linePitch="312"/>
        </w:sectPr>
      </w:pPr>
    </w:p>
    <w:p w14:paraId="0A951C0C" w14:textId="265BAA6B" w:rsidR="0034691E" w:rsidRPr="00B93F39" w:rsidRDefault="0034691E" w:rsidP="001119E7">
      <w:pPr>
        <w:pStyle w:val="a2"/>
      </w:pPr>
    </w:p>
    <w:p w14:paraId="2689C960" w14:textId="77777777" w:rsidR="004A1117" w:rsidRPr="00B93F39" w:rsidRDefault="004A1117" w:rsidP="001119E7">
      <w:pPr>
        <w:pStyle w:val="a2"/>
      </w:pPr>
    </w:p>
    <w:p w14:paraId="6D327996" w14:textId="7A0D70B4" w:rsidR="004A1117" w:rsidRPr="00F331BF" w:rsidRDefault="004A1117" w:rsidP="001119E7">
      <w:pPr>
        <w:pStyle w:val="4"/>
        <w:spacing w:line="360" w:lineRule="auto"/>
        <w:rPr>
          <w:b w:val="0"/>
          <w:bCs w:val="0"/>
        </w:rPr>
      </w:pPr>
      <w:bookmarkStart w:id="260" w:name="_Toc88857811"/>
      <w:r w:rsidRPr="00B93F39">
        <w:rPr>
          <w:rFonts w:hint="eastAsia"/>
          <w:b w:val="0"/>
          <w:bCs w:val="0"/>
        </w:rPr>
        <w:t>业务对象</w:t>
      </w:r>
      <w:r w:rsidRPr="00B93F39">
        <w:rPr>
          <w:rFonts w:hint="eastAsia"/>
          <w:b w:val="0"/>
          <w:bCs w:val="0"/>
        </w:rPr>
        <w:t>-</w:t>
      </w:r>
      <w:r w:rsidRPr="00B93F39">
        <w:rPr>
          <w:rFonts w:hint="eastAsia"/>
          <w:b w:val="0"/>
          <w:bCs w:val="0"/>
        </w:rPr>
        <w:t>业务部门</w:t>
      </w:r>
      <w:r w:rsidRPr="00B93F39">
        <w:rPr>
          <w:rFonts w:hint="eastAsia"/>
          <w:b w:val="0"/>
          <w:bCs w:val="0"/>
        </w:rPr>
        <w:t>UC</w:t>
      </w:r>
      <w:r w:rsidRPr="00B93F39">
        <w:rPr>
          <w:rFonts w:hint="eastAsia"/>
          <w:b w:val="0"/>
          <w:bCs w:val="0"/>
        </w:rPr>
        <w:t>矩阵</w:t>
      </w:r>
      <w:bookmarkEnd w:id="260"/>
    </w:p>
    <w:tbl>
      <w:tblPr>
        <w:tblW w:w="5000" w:type="pct"/>
        <w:jc w:val="center"/>
        <w:tblCellMar>
          <w:left w:w="57" w:type="dxa"/>
          <w:right w:w="57" w:type="dxa"/>
        </w:tblCellMar>
        <w:tblLook w:val="04A0" w:firstRow="1" w:lastRow="0" w:firstColumn="1" w:lastColumn="0" w:noHBand="0" w:noVBand="1"/>
      </w:tblPr>
      <w:tblGrid>
        <w:gridCol w:w="1489"/>
        <w:gridCol w:w="805"/>
        <w:gridCol w:w="910"/>
        <w:gridCol w:w="910"/>
        <w:gridCol w:w="699"/>
        <w:gridCol w:w="872"/>
        <w:gridCol w:w="872"/>
        <w:gridCol w:w="872"/>
        <w:gridCol w:w="873"/>
      </w:tblGrid>
      <w:tr w:rsidR="00F331BF" w:rsidRPr="00E74F13" w14:paraId="0BCA9ED8" w14:textId="77777777" w:rsidTr="00F331BF">
        <w:trPr>
          <w:trHeight w:val="558"/>
          <w:jc w:val="center"/>
        </w:trPr>
        <w:tc>
          <w:tcPr>
            <w:tcW w:w="5000" w:type="pct"/>
            <w:gridSpan w:val="9"/>
            <w:tcBorders>
              <w:top w:val="single" w:sz="4" w:space="0" w:color="000000"/>
              <w:left w:val="single" w:sz="4" w:space="0" w:color="000000"/>
              <w:bottom w:val="single" w:sz="4" w:space="0" w:color="000000"/>
              <w:right w:val="single" w:sz="4" w:space="0" w:color="auto"/>
            </w:tcBorders>
          </w:tcPr>
          <w:p w14:paraId="471500C0" w14:textId="61E7E59F" w:rsidR="00F331BF" w:rsidRPr="00E74F13" w:rsidRDefault="00F331BF" w:rsidP="00DB3417">
            <w:pPr>
              <w:pStyle w:val="afff"/>
              <w:ind w:firstLine="420"/>
              <w:rPr>
                <w:kern w:val="0"/>
                <w:sz w:val="21"/>
                <w:szCs w:val="21"/>
              </w:rPr>
            </w:pPr>
            <w:r w:rsidRPr="00E74F13">
              <w:rPr>
                <w:rFonts w:ascii="宋体" w:hAnsi="宋体" w:hint="eastAsia"/>
                <w:bCs/>
                <w:kern w:val="0"/>
                <w:sz w:val="21"/>
                <w:szCs w:val="21"/>
              </w:rPr>
              <w:t>业务部门-业务对象 UC矩阵</w:t>
            </w:r>
          </w:p>
        </w:tc>
      </w:tr>
      <w:tr w:rsidR="00F331BF" w:rsidRPr="00E74F13" w14:paraId="56AE1D14" w14:textId="77777777" w:rsidTr="00F331BF">
        <w:trPr>
          <w:trHeight w:val="558"/>
          <w:jc w:val="center"/>
        </w:trPr>
        <w:tc>
          <w:tcPr>
            <w:tcW w:w="897"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773C76D1" w14:textId="77777777" w:rsidR="00F331BF" w:rsidRPr="00E74F13" w:rsidRDefault="00F331BF" w:rsidP="00F331BF">
            <w:pPr>
              <w:pStyle w:val="afff0"/>
              <w:spacing w:line="240" w:lineRule="auto"/>
              <w:ind w:firstLineChars="0" w:firstLine="0"/>
              <w:jc w:val="right"/>
              <w:rPr>
                <w:rFonts w:ascii="宋体" w:hAnsi="宋体"/>
                <w:b w:val="0"/>
              </w:rPr>
            </w:pPr>
            <w:r w:rsidRPr="00E74F13">
              <w:rPr>
                <w:rFonts w:ascii="宋体" w:hAnsi="宋体" w:hint="eastAsia"/>
                <w:b w:val="0"/>
              </w:rPr>
              <w:t>对象</w:t>
            </w:r>
          </w:p>
          <w:p w14:paraId="65A73286" w14:textId="77777777" w:rsidR="00F331BF" w:rsidRPr="00E74F13" w:rsidRDefault="00F331BF" w:rsidP="00F331BF">
            <w:pPr>
              <w:pStyle w:val="afff0"/>
              <w:spacing w:line="240" w:lineRule="auto"/>
              <w:ind w:firstLineChars="0" w:firstLine="0"/>
              <w:jc w:val="left"/>
              <w:rPr>
                <w:rFonts w:ascii="宋体" w:hAnsi="宋体"/>
                <w:b w:val="0"/>
              </w:rPr>
            </w:pPr>
            <w:r w:rsidRPr="00E74F13">
              <w:rPr>
                <w:rFonts w:ascii="宋体" w:hAnsi="宋体" w:hint="eastAsia"/>
                <w:b w:val="0"/>
              </w:rPr>
              <w:t>部门</w:t>
            </w:r>
          </w:p>
        </w:tc>
        <w:tc>
          <w:tcPr>
            <w:tcW w:w="485" w:type="pct"/>
            <w:tcBorders>
              <w:top w:val="single" w:sz="4" w:space="0" w:color="000000"/>
              <w:left w:val="single" w:sz="4" w:space="0" w:color="000000"/>
              <w:bottom w:val="single" w:sz="4" w:space="0" w:color="000000"/>
              <w:right w:val="single" w:sz="4" w:space="0" w:color="auto"/>
            </w:tcBorders>
            <w:shd w:val="clear" w:color="auto" w:fill="auto"/>
            <w:vAlign w:val="center"/>
          </w:tcPr>
          <w:p w14:paraId="5A4A2F98" w14:textId="34C57A15" w:rsidR="00F331BF" w:rsidRPr="00E74F13" w:rsidRDefault="00F331BF" w:rsidP="00F331BF">
            <w:pPr>
              <w:pStyle w:val="afff0"/>
              <w:spacing w:line="240" w:lineRule="auto"/>
              <w:ind w:firstLineChars="0" w:firstLine="0"/>
              <w:rPr>
                <w:rFonts w:ascii="宋体" w:hAnsi="宋体"/>
                <w:b w:val="0"/>
                <w:bCs w:val="0"/>
              </w:rPr>
            </w:pPr>
            <w:r w:rsidRPr="00B93F39">
              <w:rPr>
                <w:rFonts w:ascii="宋体" w:hAnsi="宋体" w:cs="Arial" w:hint="eastAsia"/>
                <w:b w:val="0"/>
                <w:bCs w:val="0"/>
              </w:rPr>
              <w:t>设备保养标准信息</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6B10D027" w14:textId="10B07137" w:rsidR="00F331BF" w:rsidRPr="00E74F13" w:rsidRDefault="00F331BF" w:rsidP="00F331BF">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标准保养条目</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7F0E649F" w14:textId="3D278123" w:rsidR="00F331BF" w:rsidRPr="00E74F13" w:rsidRDefault="00F331BF" w:rsidP="00F331BF">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标准精度条目</w:t>
            </w:r>
          </w:p>
        </w:tc>
        <w:tc>
          <w:tcPr>
            <w:tcW w:w="421" w:type="pct"/>
            <w:tcBorders>
              <w:top w:val="single" w:sz="4" w:space="0" w:color="000000"/>
              <w:left w:val="single" w:sz="4" w:space="0" w:color="auto"/>
              <w:bottom w:val="single" w:sz="4" w:space="0" w:color="000000"/>
              <w:right w:val="single" w:sz="4" w:space="0" w:color="auto"/>
            </w:tcBorders>
            <w:shd w:val="clear" w:color="auto" w:fill="auto"/>
            <w:vAlign w:val="center"/>
          </w:tcPr>
          <w:p w14:paraId="66371CB9" w14:textId="0EB6CC8D" w:rsidR="00F331BF" w:rsidRPr="00E74F13" w:rsidRDefault="00F331BF" w:rsidP="00F331BF">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保养计划</w:t>
            </w:r>
          </w:p>
        </w:tc>
        <w:tc>
          <w:tcPr>
            <w:tcW w:w="525" w:type="pct"/>
            <w:tcBorders>
              <w:top w:val="single" w:sz="4" w:space="0" w:color="000000"/>
              <w:left w:val="single" w:sz="4" w:space="0" w:color="auto"/>
              <w:bottom w:val="single" w:sz="4" w:space="0" w:color="000000"/>
              <w:right w:val="single" w:sz="4" w:space="0" w:color="auto"/>
            </w:tcBorders>
            <w:vAlign w:val="center"/>
          </w:tcPr>
          <w:p w14:paraId="143F71B0" w14:textId="15D207C7" w:rsidR="00F331BF" w:rsidRPr="00E74F13" w:rsidRDefault="00F331BF" w:rsidP="00F331BF">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保养条目记录</w:t>
            </w:r>
          </w:p>
        </w:tc>
        <w:tc>
          <w:tcPr>
            <w:tcW w:w="525" w:type="pct"/>
            <w:tcBorders>
              <w:top w:val="single" w:sz="4" w:space="0" w:color="000000"/>
              <w:left w:val="single" w:sz="4" w:space="0" w:color="auto"/>
              <w:bottom w:val="single" w:sz="4" w:space="0" w:color="000000"/>
              <w:right w:val="single" w:sz="4" w:space="0" w:color="auto"/>
            </w:tcBorders>
            <w:vAlign w:val="center"/>
          </w:tcPr>
          <w:p w14:paraId="10B7AC21" w14:textId="35812CDE" w:rsidR="00F331BF" w:rsidRPr="00E74F13" w:rsidRDefault="00F331BF" w:rsidP="00F331BF">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保养精度记录</w:t>
            </w:r>
          </w:p>
        </w:tc>
        <w:tc>
          <w:tcPr>
            <w:tcW w:w="525" w:type="pct"/>
            <w:tcBorders>
              <w:top w:val="single" w:sz="4" w:space="0" w:color="000000"/>
              <w:left w:val="single" w:sz="4" w:space="0" w:color="auto"/>
              <w:bottom w:val="single" w:sz="4" w:space="0" w:color="000000"/>
              <w:right w:val="single" w:sz="4" w:space="0" w:color="auto"/>
            </w:tcBorders>
            <w:vAlign w:val="center"/>
          </w:tcPr>
          <w:p w14:paraId="7C30A2DD" w14:textId="37A316BE" w:rsidR="00F331BF" w:rsidRPr="00E74F13" w:rsidRDefault="00F331BF" w:rsidP="00F331BF">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保养异常记录</w:t>
            </w:r>
          </w:p>
        </w:tc>
        <w:tc>
          <w:tcPr>
            <w:tcW w:w="526" w:type="pct"/>
            <w:tcBorders>
              <w:top w:val="single" w:sz="4" w:space="0" w:color="000000"/>
              <w:left w:val="single" w:sz="4" w:space="0" w:color="auto"/>
              <w:bottom w:val="single" w:sz="4" w:space="0" w:color="000000"/>
              <w:right w:val="single" w:sz="4" w:space="0" w:color="auto"/>
            </w:tcBorders>
            <w:shd w:val="clear" w:color="auto" w:fill="auto"/>
            <w:vAlign w:val="center"/>
          </w:tcPr>
          <w:p w14:paraId="6B55D3E0" w14:textId="70A9A997" w:rsidR="00F331BF" w:rsidRPr="00E74F13" w:rsidRDefault="00F331BF" w:rsidP="00F331BF">
            <w:pPr>
              <w:pStyle w:val="afff0"/>
              <w:spacing w:line="240" w:lineRule="auto"/>
              <w:ind w:firstLineChars="0" w:firstLine="0"/>
              <w:rPr>
                <w:rFonts w:ascii="宋体" w:hAnsi="宋体" w:cs="Arial"/>
                <w:b w:val="0"/>
                <w:bCs w:val="0"/>
              </w:rPr>
            </w:pPr>
            <w:r w:rsidRPr="00B93F39">
              <w:rPr>
                <w:rFonts w:ascii="宋体" w:hAnsi="宋体" w:cs="Arial" w:hint="eastAsia"/>
                <w:b w:val="0"/>
                <w:bCs w:val="0"/>
              </w:rPr>
              <w:t>委外保养申请</w:t>
            </w:r>
            <w:r>
              <w:rPr>
                <w:rFonts w:ascii="宋体" w:hAnsi="宋体" w:cs="Arial" w:hint="eastAsia"/>
                <w:b w:val="0"/>
                <w:bCs w:val="0"/>
              </w:rPr>
              <w:t>记录</w:t>
            </w:r>
          </w:p>
        </w:tc>
      </w:tr>
      <w:tr w:rsidR="00F331BF" w:rsidRPr="00E74F13" w14:paraId="0606194A" w14:textId="77777777" w:rsidTr="00F331BF">
        <w:trPr>
          <w:trHeight w:val="454"/>
          <w:jc w:val="center"/>
        </w:trPr>
        <w:tc>
          <w:tcPr>
            <w:tcW w:w="89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9E66E6" w14:textId="7C5D5096" w:rsidR="00F331BF" w:rsidRPr="00E74F13" w:rsidRDefault="00F331BF" w:rsidP="00F331BF">
            <w:pPr>
              <w:pStyle w:val="affd"/>
              <w:jc w:val="center"/>
              <w:rPr>
                <w:rFonts w:ascii="宋体" w:hAnsi="宋体"/>
              </w:rPr>
            </w:pPr>
            <w:r w:rsidRPr="00B93F39">
              <w:rPr>
                <w:rFonts w:ascii="宋体" w:hAnsi="宋体" w:hint="eastAsia"/>
              </w:rPr>
              <w:t>专业厂</w:t>
            </w:r>
          </w:p>
        </w:tc>
        <w:tc>
          <w:tcPr>
            <w:tcW w:w="485" w:type="pct"/>
            <w:tcBorders>
              <w:top w:val="single" w:sz="4" w:space="0" w:color="000000"/>
              <w:left w:val="single" w:sz="4" w:space="0" w:color="000000"/>
              <w:bottom w:val="single" w:sz="4" w:space="0" w:color="000000"/>
              <w:right w:val="single" w:sz="4" w:space="0" w:color="auto"/>
            </w:tcBorders>
            <w:shd w:val="clear" w:color="auto" w:fill="auto"/>
            <w:vAlign w:val="center"/>
          </w:tcPr>
          <w:p w14:paraId="07DE6F35" w14:textId="26DB294D" w:rsidR="00F331BF" w:rsidRPr="00E74F13" w:rsidRDefault="00F331BF" w:rsidP="00F331BF">
            <w:pPr>
              <w:pStyle w:val="affd"/>
              <w:jc w:val="center"/>
              <w:rPr>
                <w:rFonts w:ascii="宋体" w:hAnsi="宋体"/>
              </w:rPr>
            </w:pPr>
            <w:r w:rsidRPr="00B93F39">
              <w:rPr>
                <w:rFonts w:ascii="宋体" w:hAnsi="宋体" w:hint="eastAsia"/>
              </w:rPr>
              <w:t>U</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7B5CFC39" w14:textId="7529A6BA" w:rsidR="00F331BF" w:rsidRPr="00E74F13" w:rsidRDefault="00F331BF" w:rsidP="00F331BF">
            <w:pPr>
              <w:pStyle w:val="affd"/>
              <w:jc w:val="center"/>
              <w:rPr>
                <w:rFonts w:ascii="宋体" w:hAnsi="宋体"/>
              </w:rPr>
            </w:pPr>
            <w:r w:rsidRPr="00B93F39">
              <w:rPr>
                <w:rFonts w:ascii="宋体" w:hAnsi="宋体" w:hint="eastAsia"/>
              </w:rPr>
              <w:t>U</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39450AD9" w14:textId="2048034C" w:rsidR="00F331BF" w:rsidRPr="00E74F13" w:rsidRDefault="00F331BF" w:rsidP="00F331BF">
            <w:pPr>
              <w:pStyle w:val="affd"/>
              <w:jc w:val="center"/>
              <w:rPr>
                <w:rFonts w:ascii="宋体" w:hAnsi="宋体"/>
              </w:rPr>
            </w:pPr>
            <w:r w:rsidRPr="00B93F39">
              <w:rPr>
                <w:rFonts w:ascii="宋体" w:hAnsi="宋体" w:hint="eastAsia"/>
              </w:rPr>
              <w:t>U</w:t>
            </w:r>
          </w:p>
        </w:tc>
        <w:tc>
          <w:tcPr>
            <w:tcW w:w="421" w:type="pct"/>
            <w:tcBorders>
              <w:top w:val="single" w:sz="4" w:space="0" w:color="000000"/>
              <w:left w:val="single" w:sz="4" w:space="0" w:color="auto"/>
              <w:bottom w:val="single" w:sz="4" w:space="0" w:color="000000"/>
              <w:right w:val="single" w:sz="4" w:space="0" w:color="auto"/>
            </w:tcBorders>
            <w:shd w:val="clear" w:color="auto" w:fill="auto"/>
            <w:vAlign w:val="center"/>
          </w:tcPr>
          <w:p w14:paraId="28BDEF4A" w14:textId="4A6B4094" w:rsidR="00F331BF" w:rsidRPr="00E74F13" w:rsidRDefault="00F331BF" w:rsidP="00F331BF">
            <w:pPr>
              <w:pStyle w:val="affd"/>
              <w:jc w:val="center"/>
              <w:rPr>
                <w:rFonts w:ascii="宋体" w:hAnsi="宋体"/>
              </w:rPr>
            </w:pPr>
            <w:r>
              <w:rPr>
                <w:rFonts w:ascii="宋体" w:hAnsi="宋体"/>
              </w:rPr>
              <w:t>U</w:t>
            </w:r>
          </w:p>
        </w:tc>
        <w:tc>
          <w:tcPr>
            <w:tcW w:w="525" w:type="pct"/>
            <w:tcBorders>
              <w:top w:val="single" w:sz="4" w:space="0" w:color="000000"/>
              <w:left w:val="single" w:sz="4" w:space="0" w:color="auto"/>
              <w:bottom w:val="single" w:sz="4" w:space="0" w:color="000000"/>
              <w:right w:val="single" w:sz="4" w:space="0" w:color="auto"/>
            </w:tcBorders>
            <w:vAlign w:val="center"/>
          </w:tcPr>
          <w:p w14:paraId="509C9155" w14:textId="0F995CF6" w:rsidR="00F331BF" w:rsidRPr="00E74F13" w:rsidRDefault="00F331BF" w:rsidP="00F331BF">
            <w:pPr>
              <w:pStyle w:val="affd"/>
              <w:jc w:val="center"/>
              <w:rPr>
                <w:rFonts w:ascii="宋体" w:hAnsi="宋体"/>
              </w:rPr>
            </w:pPr>
            <w:r w:rsidRPr="00D77BC0">
              <w:rPr>
                <w:rFonts w:ascii="宋体" w:hAnsi="宋体"/>
              </w:rPr>
              <w:t>U</w:t>
            </w:r>
          </w:p>
        </w:tc>
        <w:tc>
          <w:tcPr>
            <w:tcW w:w="525" w:type="pct"/>
            <w:tcBorders>
              <w:top w:val="single" w:sz="4" w:space="0" w:color="000000"/>
              <w:left w:val="single" w:sz="4" w:space="0" w:color="auto"/>
              <w:bottom w:val="single" w:sz="4" w:space="0" w:color="000000"/>
              <w:right w:val="single" w:sz="4" w:space="0" w:color="auto"/>
            </w:tcBorders>
            <w:vAlign w:val="center"/>
          </w:tcPr>
          <w:p w14:paraId="1E2ED8C8" w14:textId="09901220" w:rsidR="00F331BF" w:rsidRPr="00E74F13" w:rsidRDefault="00F331BF" w:rsidP="00F331BF">
            <w:pPr>
              <w:pStyle w:val="affd"/>
              <w:jc w:val="center"/>
              <w:rPr>
                <w:rFonts w:ascii="宋体" w:hAnsi="宋体"/>
              </w:rPr>
            </w:pPr>
            <w:r w:rsidRPr="00D77BC0">
              <w:rPr>
                <w:rFonts w:ascii="宋体" w:hAnsi="宋体"/>
              </w:rPr>
              <w:t>U</w:t>
            </w:r>
          </w:p>
        </w:tc>
        <w:tc>
          <w:tcPr>
            <w:tcW w:w="525" w:type="pct"/>
            <w:tcBorders>
              <w:top w:val="single" w:sz="4" w:space="0" w:color="000000"/>
              <w:left w:val="single" w:sz="4" w:space="0" w:color="auto"/>
              <w:bottom w:val="single" w:sz="4" w:space="0" w:color="000000"/>
              <w:right w:val="single" w:sz="4" w:space="0" w:color="auto"/>
            </w:tcBorders>
            <w:vAlign w:val="center"/>
          </w:tcPr>
          <w:p w14:paraId="1B31C454" w14:textId="77141769" w:rsidR="00F331BF" w:rsidRPr="00E74F13" w:rsidRDefault="00F331BF" w:rsidP="00F331BF">
            <w:pPr>
              <w:pStyle w:val="affd"/>
              <w:jc w:val="center"/>
              <w:rPr>
                <w:rFonts w:ascii="宋体" w:hAnsi="宋体"/>
              </w:rPr>
            </w:pPr>
            <w:r w:rsidRPr="00D77BC0">
              <w:rPr>
                <w:rFonts w:ascii="宋体" w:hAnsi="宋体"/>
              </w:rPr>
              <w:t>U</w:t>
            </w:r>
          </w:p>
        </w:tc>
        <w:tc>
          <w:tcPr>
            <w:tcW w:w="526" w:type="pct"/>
            <w:tcBorders>
              <w:top w:val="single" w:sz="4" w:space="0" w:color="000000"/>
              <w:left w:val="single" w:sz="4" w:space="0" w:color="auto"/>
              <w:bottom w:val="single" w:sz="4" w:space="0" w:color="000000"/>
              <w:right w:val="single" w:sz="4" w:space="0" w:color="auto"/>
            </w:tcBorders>
            <w:shd w:val="clear" w:color="auto" w:fill="auto"/>
            <w:vAlign w:val="center"/>
          </w:tcPr>
          <w:p w14:paraId="1991B62A" w14:textId="3236E57B" w:rsidR="00F331BF" w:rsidRPr="00E74F13" w:rsidRDefault="00F331BF" w:rsidP="00F331BF">
            <w:pPr>
              <w:pStyle w:val="affd"/>
              <w:jc w:val="center"/>
              <w:rPr>
                <w:rFonts w:ascii="宋体" w:hAnsi="宋体"/>
              </w:rPr>
            </w:pPr>
            <w:r w:rsidRPr="00D77BC0">
              <w:rPr>
                <w:rFonts w:ascii="宋体" w:hAnsi="宋体"/>
              </w:rPr>
              <w:t>U</w:t>
            </w:r>
          </w:p>
        </w:tc>
      </w:tr>
      <w:tr w:rsidR="00F331BF" w:rsidRPr="00E74F13" w14:paraId="387D7A5E" w14:textId="77777777" w:rsidTr="00F331BF">
        <w:trPr>
          <w:trHeight w:val="454"/>
          <w:jc w:val="center"/>
        </w:trPr>
        <w:tc>
          <w:tcPr>
            <w:tcW w:w="89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04EFEB" w14:textId="76662A5E" w:rsidR="00F331BF" w:rsidRPr="00E74F13" w:rsidRDefault="00F331BF" w:rsidP="00F331BF">
            <w:pPr>
              <w:pStyle w:val="affd"/>
              <w:jc w:val="center"/>
              <w:rPr>
                <w:rFonts w:ascii="宋体" w:hAnsi="宋体"/>
              </w:rPr>
            </w:pPr>
            <w:r w:rsidRPr="00B93F39">
              <w:rPr>
                <w:rFonts w:ascii="宋体" w:hAnsi="宋体" w:hint="eastAsia"/>
              </w:rPr>
              <w:t>设备分管单位</w:t>
            </w:r>
          </w:p>
        </w:tc>
        <w:tc>
          <w:tcPr>
            <w:tcW w:w="485" w:type="pct"/>
            <w:tcBorders>
              <w:top w:val="single" w:sz="4" w:space="0" w:color="000000"/>
              <w:left w:val="single" w:sz="4" w:space="0" w:color="000000"/>
              <w:bottom w:val="single" w:sz="4" w:space="0" w:color="000000"/>
              <w:right w:val="single" w:sz="4" w:space="0" w:color="auto"/>
            </w:tcBorders>
            <w:shd w:val="clear" w:color="auto" w:fill="auto"/>
            <w:vAlign w:val="center"/>
          </w:tcPr>
          <w:p w14:paraId="5F74E183" w14:textId="67E04C4B" w:rsidR="00F331BF" w:rsidRPr="00E74F13" w:rsidRDefault="00F331BF" w:rsidP="00F331BF">
            <w:pPr>
              <w:pStyle w:val="affd"/>
              <w:jc w:val="center"/>
              <w:rPr>
                <w:rFonts w:ascii="宋体" w:hAnsi="宋体"/>
              </w:rPr>
            </w:pPr>
            <w:r w:rsidRPr="00B93F39">
              <w:rPr>
                <w:rFonts w:ascii="宋体" w:hAnsi="宋体" w:hint="eastAsia"/>
              </w:rPr>
              <w:t>C</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21FC41F2" w14:textId="61CE2086" w:rsidR="00F331BF" w:rsidRPr="00E74F13" w:rsidRDefault="00F331BF" w:rsidP="00F331BF">
            <w:pPr>
              <w:pStyle w:val="affd"/>
              <w:jc w:val="center"/>
              <w:rPr>
                <w:rFonts w:ascii="宋体" w:hAnsi="宋体"/>
              </w:rPr>
            </w:pPr>
            <w:r w:rsidRPr="00B93F39">
              <w:rPr>
                <w:rFonts w:ascii="宋体" w:hAnsi="宋体" w:hint="eastAsia"/>
              </w:rPr>
              <w:t>C</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657AB535" w14:textId="350CF185" w:rsidR="00F331BF" w:rsidRPr="00E74F13" w:rsidRDefault="00F331BF" w:rsidP="00F331BF">
            <w:pPr>
              <w:pStyle w:val="affd"/>
              <w:jc w:val="center"/>
              <w:rPr>
                <w:rFonts w:ascii="宋体" w:hAnsi="宋体"/>
              </w:rPr>
            </w:pPr>
            <w:r w:rsidRPr="00B93F39">
              <w:rPr>
                <w:rFonts w:ascii="宋体" w:hAnsi="宋体" w:hint="eastAsia"/>
              </w:rPr>
              <w:t>C</w:t>
            </w:r>
          </w:p>
        </w:tc>
        <w:tc>
          <w:tcPr>
            <w:tcW w:w="421" w:type="pct"/>
            <w:tcBorders>
              <w:top w:val="single" w:sz="4" w:space="0" w:color="000000"/>
              <w:left w:val="single" w:sz="4" w:space="0" w:color="auto"/>
              <w:bottom w:val="single" w:sz="4" w:space="0" w:color="000000"/>
              <w:right w:val="single" w:sz="4" w:space="0" w:color="auto"/>
            </w:tcBorders>
            <w:shd w:val="clear" w:color="auto" w:fill="auto"/>
            <w:vAlign w:val="center"/>
          </w:tcPr>
          <w:p w14:paraId="2F86995B" w14:textId="56014560" w:rsidR="00F331BF" w:rsidRPr="00E74F13" w:rsidRDefault="00F331BF" w:rsidP="00F331BF">
            <w:pPr>
              <w:pStyle w:val="affd"/>
              <w:jc w:val="center"/>
              <w:rPr>
                <w:rFonts w:ascii="宋体" w:hAnsi="宋体"/>
              </w:rPr>
            </w:pPr>
            <w:r w:rsidRPr="003E7567">
              <w:rPr>
                <w:rFonts w:ascii="宋体" w:hAnsi="宋体" w:hint="eastAsia"/>
              </w:rPr>
              <w:t>C</w:t>
            </w:r>
          </w:p>
        </w:tc>
        <w:tc>
          <w:tcPr>
            <w:tcW w:w="525" w:type="pct"/>
            <w:tcBorders>
              <w:top w:val="single" w:sz="4" w:space="0" w:color="000000"/>
              <w:left w:val="single" w:sz="4" w:space="0" w:color="auto"/>
              <w:bottom w:val="single" w:sz="4" w:space="0" w:color="000000"/>
              <w:right w:val="single" w:sz="4" w:space="0" w:color="auto"/>
            </w:tcBorders>
            <w:vAlign w:val="center"/>
          </w:tcPr>
          <w:p w14:paraId="544A9221" w14:textId="09CF6A57" w:rsidR="00F331BF" w:rsidRPr="00E74F13" w:rsidRDefault="00F331BF" w:rsidP="00F331BF">
            <w:pPr>
              <w:pStyle w:val="affd"/>
              <w:jc w:val="center"/>
              <w:rPr>
                <w:rFonts w:ascii="宋体" w:hAnsi="宋体"/>
              </w:rPr>
            </w:pPr>
            <w:r w:rsidRPr="003E7567">
              <w:rPr>
                <w:rFonts w:ascii="宋体" w:hAnsi="宋体" w:hint="eastAsia"/>
              </w:rPr>
              <w:t>C</w:t>
            </w:r>
          </w:p>
        </w:tc>
        <w:tc>
          <w:tcPr>
            <w:tcW w:w="525" w:type="pct"/>
            <w:tcBorders>
              <w:top w:val="single" w:sz="4" w:space="0" w:color="000000"/>
              <w:left w:val="single" w:sz="4" w:space="0" w:color="auto"/>
              <w:bottom w:val="single" w:sz="4" w:space="0" w:color="000000"/>
              <w:right w:val="single" w:sz="4" w:space="0" w:color="auto"/>
            </w:tcBorders>
            <w:vAlign w:val="center"/>
          </w:tcPr>
          <w:p w14:paraId="43A9CC5D" w14:textId="752F45BF" w:rsidR="00F331BF" w:rsidRPr="00E74F13" w:rsidRDefault="00F331BF" w:rsidP="00F331BF">
            <w:pPr>
              <w:pStyle w:val="affd"/>
              <w:jc w:val="center"/>
              <w:rPr>
                <w:rFonts w:ascii="宋体" w:hAnsi="宋体"/>
              </w:rPr>
            </w:pPr>
            <w:r w:rsidRPr="003E7567">
              <w:rPr>
                <w:rFonts w:ascii="宋体" w:hAnsi="宋体" w:hint="eastAsia"/>
              </w:rPr>
              <w:t>C</w:t>
            </w:r>
          </w:p>
        </w:tc>
        <w:tc>
          <w:tcPr>
            <w:tcW w:w="525" w:type="pct"/>
            <w:tcBorders>
              <w:top w:val="single" w:sz="4" w:space="0" w:color="000000"/>
              <w:left w:val="single" w:sz="4" w:space="0" w:color="auto"/>
              <w:bottom w:val="single" w:sz="4" w:space="0" w:color="000000"/>
              <w:right w:val="single" w:sz="4" w:space="0" w:color="auto"/>
            </w:tcBorders>
            <w:vAlign w:val="center"/>
          </w:tcPr>
          <w:p w14:paraId="0B74A31E" w14:textId="3193AECB" w:rsidR="00F331BF" w:rsidRPr="00E74F13" w:rsidRDefault="00F331BF" w:rsidP="00F331BF">
            <w:pPr>
              <w:pStyle w:val="affd"/>
              <w:jc w:val="center"/>
              <w:rPr>
                <w:rFonts w:ascii="宋体" w:hAnsi="宋体"/>
              </w:rPr>
            </w:pPr>
            <w:r w:rsidRPr="003E7567">
              <w:rPr>
                <w:rFonts w:ascii="宋体" w:hAnsi="宋体" w:hint="eastAsia"/>
              </w:rPr>
              <w:t>C</w:t>
            </w:r>
          </w:p>
        </w:tc>
        <w:tc>
          <w:tcPr>
            <w:tcW w:w="526" w:type="pct"/>
            <w:tcBorders>
              <w:top w:val="single" w:sz="4" w:space="0" w:color="000000"/>
              <w:left w:val="single" w:sz="4" w:space="0" w:color="auto"/>
              <w:bottom w:val="single" w:sz="4" w:space="0" w:color="000000"/>
              <w:right w:val="single" w:sz="4" w:space="0" w:color="auto"/>
            </w:tcBorders>
            <w:shd w:val="clear" w:color="auto" w:fill="auto"/>
            <w:vAlign w:val="center"/>
          </w:tcPr>
          <w:p w14:paraId="59B60F80" w14:textId="293BA0EE" w:rsidR="00F331BF" w:rsidRPr="00E74F13" w:rsidRDefault="00F331BF" w:rsidP="00F331BF">
            <w:pPr>
              <w:pStyle w:val="affd"/>
              <w:jc w:val="center"/>
              <w:rPr>
                <w:rFonts w:ascii="宋体" w:hAnsi="宋体"/>
              </w:rPr>
            </w:pPr>
            <w:r w:rsidRPr="003E7567">
              <w:rPr>
                <w:rFonts w:ascii="宋体" w:hAnsi="宋体" w:hint="eastAsia"/>
              </w:rPr>
              <w:t>C</w:t>
            </w:r>
          </w:p>
        </w:tc>
      </w:tr>
      <w:tr w:rsidR="00F331BF" w:rsidRPr="00E74F13" w14:paraId="3F903BB8" w14:textId="77777777" w:rsidTr="00F331BF">
        <w:trPr>
          <w:trHeight w:val="454"/>
          <w:jc w:val="center"/>
        </w:trPr>
        <w:tc>
          <w:tcPr>
            <w:tcW w:w="89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02632A" w14:textId="487457AD" w:rsidR="00F331BF" w:rsidRPr="00E74F13" w:rsidRDefault="00F331BF" w:rsidP="00F331BF">
            <w:pPr>
              <w:pStyle w:val="affd"/>
              <w:jc w:val="center"/>
              <w:rPr>
                <w:rFonts w:ascii="宋体" w:hAnsi="宋体"/>
              </w:rPr>
            </w:pPr>
            <w:r w:rsidRPr="00B93F39">
              <w:rPr>
                <w:rFonts w:ascii="宋体" w:hAnsi="宋体" w:hint="eastAsia"/>
              </w:rPr>
              <w:t>财务部</w:t>
            </w:r>
          </w:p>
        </w:tc>
        <w:tc>
          <w:tcPr>
            <w:tcW w:w="485" w:type="pct"/>
            <w:tcBorders>
              <w:top w:val="single" w:sz="4" w:space="0" w:color="000000"/>
              <w:left w:val="single" w:sz="4" w:space="0" w:color="000000"/>
              <w:bottom w:val="single" w:sz="4" w:space="0" w:color="000000"/>
              <w:right w:val="single" w:sz="4" w:space="0" w:color="auto"/>
            </w:tcBorders>
            <w:shd w:val="clear" w:color="auto" w:fill="auto"/>
            <w:vAlign w:val="center"/>
          </w:tcPr>
          <w:p w14:paraId="6EA33592" w14:textId="77777777" w:rsidR="00F331BF" w:rsidRPr="00E74F13" w:rsidRDefault="00F331BF" w:rsidP="00F331BF">
            <w:pPr>
              <w:pStyle w:val="affd"/>
              <w:jc w:val="center"/>
              <w:rPr>
                <w:rFonts w:ascii="宋体" w:hAnsi="宋体"/>
              </w:rPr>
            </w:pP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064B10C9" w14:textId="77777777" w:rsidR="00F331BF" w:rsidRPr="00E74F13" w:rsidRDefault="00F331BF" w:rsidP="00F331BF">
            <w:pPr>
              <w:pStyle w:val="affd"/>
              <w:jc w:val="center"/>
              <w:rPr>
                <w:rFonts w:ascii="宋体" w:hAnsi="宋体"/>
              </w:rPr>
            </w:pP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08CFB47B" w14:textId="77777777" w:rsidR="00F331BF" w:rsidRPr="00E74F13" w:rsidRDefault="00F331BF" w:rsidP="00F331BF">
            <w:pPr>
              <w:pStyle w:val="affd"/>
              <w:jc w:val="center"/>
              <w:rPr>
                <w:rFonts w:ascii="宋体" w:hAnsi="宋体"/>
              </w:rPr>
            </w:pPr>
          </w:p>
        </w:tc>
        <w:tc>
          <w:tcPr>
            <w:tcW w:w="421" w:type="pct"/>
            <w:tcBorders>
              <w:top w:val="single" w:sz="4" w:space="0" w:color="000000"/>
              <w:left w:val="single" w:sz="4" w:space="0" w:color="auto"/>
              <w:bottom w:val="single" w:sz="4" w:space="0" w:color="000000"/>
              <w:right w:val="single" w:sz="4" w:space="0" w:color="auto"/>
            </w:tcBorders>
            <w:shd w:val="clear" w:color="auto" w:fill="auto"/>
            <w:vAlign w:val="center"/>
          </w:tcPr>
          <w:p w14:paraId="234B94C6" w14:textId="6F998B92" w:rsidR="00F331BF" w:rsidRPr="00E74F13" w:rsidRDefault="00F331BF" w:rsidP="00F331BF">
            <w:pPr>
              <w:pStyle w:val="affd"/>
              <w:jc w:val="center"/>
              <w:rPr>
                <w:rFonts w:ascii="宋体" w:hAnsi="宋体"/>
              </w:rPr>
            </w:pPr>
            <w:r>
              <w:rPr>
                <w:rFonts w:ascii="宋体" w:hAnsi="宋体" w:hint="eastAsia"/>
              </w:rPr>
              <w:t>U</w:t>
            </w:r>
          </w:p>
        </w:tc>
        <w:tc>
          <w:tcPr>
            <w:tcW w:w="525" w:type="pct"/>
            <w:tcBorders>
              <w:top w:val="single" w:sz="4" w:space="0" w:color="000000"/>
              <w:left w:val="single" w:sz="4" w:space="0" w:color="auto"/>
              <w:bottom w:val="single" w:sz="4" w:space="0" w:color="000000"/>
              <w:right w:val="single" w:sz="4" w:space="0" w:color="auto"/>
            </w:tcBorders>
            <w:vAlign w:val="center"/>
          </w:tcPr>
          <w:p w14:paraId="25972B5A" w14:textId="77777777" w:rsidR="00F331BF" w:rsidRPr="00E74F13" w:rsidRDefault="00F331BF" w:rsidP="00F331BF">
            <w:pPr>
              <w:pStyle w:val="affd"/>
              <w:jc w:val="center"/>
              <w:rPr>
                <w:rFonts w:ascii="宋体" w:hAnsi="宋体"/>
              </w:rPr>
            </w:pPr>
          </w:p>
        </w:tc>
        <w:tc>
          <w:tcPr>
            <w:tcW w:w="525" w:type="pct"/>
            <w:tcBorders>
              <w:top w:val="single" w:sz="4" w:space="0" w:color="000000"/>
              <w:left w:val="single" w:sz="4" w:space="0" w:color="auto"/>
              <w:bottom w:val="single" w:sz="4" w:space="0" w:color="000000"/>
              <w:right w:val="single" w:sz="4" w:space="0" w:color="auto"/>
            </w:tcBorders>
            <w:vAlign w:val="center"/>
          </w:tcPr>
          <w:p w14:paraId="3366D0BF" w14:textId="77777777" w:rsidR="00F331BF" w:rsidRPr="00E74F13" w:rsidRDefault="00F331BF" w:rsidP="00F331BF">
            <w:pPr>
              <w:pStyle w:val="affd"/>
              <w:jc w:val="center"/>
              <w:rPr>
                <w:rFonts w:ascii="宋体" w:hAnsi="宋体"/>
              </w:rPr>
            </w:pPr>
          </w:p>
        </w:tc>
        <w:tc>
          <w:tcPr>
            <w:tcW w:w="525" w:type="pct"/>
            <w:tcBorders>
              <w:top w:val="single" w:sz="4" w:space="0" w:color="000000"/>
              <w:left w:val="single" w:sz="4" w:space="0" w:color="auto"/>
              <w:bottom w:val="single" w:sz="4" w:space="0" w:color="000000"/>
              <w:right w:val="single" w:sz="4" w:space="0" w:color="auto"/>
            </w:tcBorders>
            <w:vAlign w:val="center"/>
          </w:tcPr>
          <w:p w14:paraId="0A62F9F2" w14:textId="77777777" w:rsidR="00F331BF" w:rsidRPr="00E74F13" w:rsidRDefault="00F331BF" w:rsidP="00F331BF">
            <w:pPr>
              <w:pStyle w:val="affd"/>
              <w:jc w:val="center"/>
              <w:rPr>
                <w:rFonts w:ascii="宋体" w:hAnsi="宋体"/>
              </w:rPr>
            </w:pPr>
          </w:p>
        </w:tc>
        <w:tc>
          <w:tcPr>
            <w:tcW w:w="526" w:type="pct"/>
            <w:tcBorders>
              <w:top w:val="single" w:sz="4" w:space="0" w:color="000000"/>
              <w:left w:val="single" w:sz="4" w:space="0" w:color="auto"/>
              <w:bottom w:val="single" w:sz="4" w:space="0" w:color="000000"/>
              <w:right w:val="single" w:sz="4" w:space="0" w:color="auto"/>
            </w:tcBorders>
            <w:shd w:val="clear" w:color="auto" w:fill="auto"/>
            <w:vAlign w:val="center"/>
          </w:tcPr>
          <w:p w14:paraId="121B6221" w14:textId="708C5A52" w:rsidR="00F331BF" w:rsidRPr="00E74F13" w:rsidRDefault="00F331BF" w:rsidP="00F331BF">
            <w:pPr>
              <w:pStyle w:val="affd"/>
              <w:jc w:val="center"/>
              <w:rPr>
                <w:rFonts w:ascii="宋体" w:hAnsi="宋体"/>
              </w:rPr>
            </w:pPr>
            <w:r w:rsidRPr="00B93F39">
              <w:rPr>
                <w:rFonts w:ascii="宋体" w:hAnsi="宋体" w:hint="eastAsia"/>
              </w:rPr>
              <w:t>U</w:t>
            </w:r>
          </w:p>
        </w:tc>
      </w:tr>
    </w:tbl>
    <w:p w14:paraId="7F98E3E9" w14:textId="77777777" w:rsidR="00F331BF" w:rsidRPr="00B93F39" w:rsidRDefault="00F331BF" w:rsidP="001119E7">
      <w:pPr>
        <w:pStyle w:val="a2"/>
      </w:pPr>
    </w:p>
    <w:p w14:paraId="75505E5F" w14:textId="6435B8EB" w:rsidR="00E56761" w:rsidRPr="00B93F39" w:rsidRDefault="00E56761" w:rsidP="00E56761">
      <w:pPr>
        <w:pStyle w:val="4"/>
        <w:spacing w:line="360" w:lineRule="auto"/>
        <w:rPr>
          <w:b w:val="0"/>
          <w:bCs w:val="0"/>
        </w:rPr>
      </w:pPr>
      <w:bookmarkStart w:id="261" w:name="_Toc88857812"/>
      <w:r w:rsidRPr="00B93F39">
        <w:rPr>
          <w:b w:val="0"/>
          <w:bCs w:val="0"/>
        </w:rPr>
        <w:t>数据流图</w:t>
      </w:r>
      <w:bookmarkEnd w:id="261"/>
    </w:p>
    <w:p w14:paraId="31265CCB" w14:textId="618E5AE7" w:rsidR="00E56761" w:rsidRPr="00B93F39" w:rsidRDefault="009C52A2" w:rsidP="001119E7">
      <w:pPr>
        <w:pStyle w:val="a2"/>
      </w:pPr>
      <w:r w:rsidRPr="00B93F39">
        <w:object w:dxaOrig="11341" w:dyaOrig="6195" w14:anchorId="662E272D">
          <v:shape id="_x0000_i1052" type="#_x0000_t75" style="width:6in;height:234.8pt" o:ole="">
            <v:imagedata r:id="rId104" o:title=""/>
          </v:shape>
          <o:OLEObject Type="Embed" ProgID="Visio.Drawing.15" ShapeID="_x0000_i1052" DrawAspect="Content" ObjectID="_1700653164" r:id="rId105"/>
        </w:object>
      </w:r>
    </w:p>
    <w:p w14:paraId="7AA760D2" w14:textId="7B9E4A3B" w:rsidR="00E56761" w:rsidRPr="00B93F39" w:rsidRDefault="00E56761" w:rsidP="00E56761">
      <w:pPr>
        <w:pStyle w:val="4"/>
        <w:spacing w:line="360" w:lineRule="auto"/>
        <w:rPr>
          <w:b w:val="0"/>
          <w:bCs w:val="0"/>
        </w:rPr>
      </w:pPr>
      <w:bookmarkStart w:id="262" w:name="_Toc88857813"/>
      <w:r w:rsidRPr="00B93F39">
        <w:rPr>
          <w:b w:val="0"/>
          <w:bCs w:val="0"/>
        </w:rPr>
        <w:t>数据属性说明</w:t>
      </w:r>
      <w:bookmarkEnd w:id="262"/>
    </w:p>
    <w:p w14:paraId="114D9472"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保养标准信息</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14D06811" w14:textId="77777777" w:rsidTr="004008FF">
        <w:trPr>
          <w:trHeight w:val="948"/>
        </w:trPr>
        <w:tc>
          <w:tcPr>
            <w:tcW w:w="960" w:type="dxa"/>
            <w:shd w:val="clear" w:color="auto" w:fill="auto"/>
            <w:vAlign w:val="center"/>
            <w:hideMark/>
          </w:tcPr>
          <w:p w14:paraId="68449F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BB517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D5E26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7FED5F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506FE9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7051F3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2F3F19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387FD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3209A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779D8AA" w14:textId="77777777" w:rsidTr="004008FF">
        <w:trPr>
          <w:trHeight w:val="588"/>
        </w:trPr>
        <w:tc>
          <w:tcPr>
            <w:tcW w:w="960" w:type="dxa"/>
            <w:shd w:val="clear" w:color="auto" w:fill="auto"/>
            <w:vAlign w:val="center"/>
            <w:hideMark/>
          </w:tcPr>
          <w:p w14:paraId="1A3517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01CC3F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3A5C5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99450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9E7D8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3E660C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BFF90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5921B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46EBDF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7C71B78" w14:textId="77777777" w:rsidTr="004008FF">
        <w:trPr>
          <w:trHeight w:val="588"/>
        </w:trPr>
        <w:tc>
          <w:tcPr>
            <w:tcW w:w="960" w:type="dxa"/>
            <w:shd w:val="clear" w:color="auto" w:fill="auto"/>
            <w:vAlign w:val="center"/>
            <w:hideMark/>
          </w:tcPr>
          <w:p w14:paraId="6879ACE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型号编码</w:t>
            </w:r>
          </w:p>
        </w:tc>
        <w:tc>
          <w:tcPr>
            <w:tcW w:w="960" w:type="dxa"/>
            <w:shd w:val="clear" w:color="auto" w:fill="auto"/>
            <w:vAlign w:val="center"/>
            <w:hideMark/>
          </w:tcPr>
          <w:p w14:paraId="1EE9F3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026C5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A804A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6B528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型号编码</w:t>
            </w:r>
          </w:p>
        </w:tc>
        <w:tc>
          <w:tcPr>
            <w:tcW w:w="960" w:type="dxa"/>
            <w:shd w:val="clear" w:color="auto" w:fill="auto"/>
            <w:vAlign w:val="center"/>
            <w:hideMark/>
          </w:tcPr>
          <w:p w14:paraId="4ED8A6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8657A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82725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0D5DE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645A073" w14:textId="77777777" w:rsidTr="004008FF">
        <w:trPr>
          <w:trHeight w:val="588"/>
        </w:trPr>
        <w:tc>
          <w:tcPr>
            <w:tcW w:w="960" w:type="dxa"/>
            <w:shd w:val="clear" w:color="auto" w:fill="auto"/>
            <w:vAlign w:val="center"/>
            <w:hideMark/>
          </w:tcPr>
          <w:p w14:paraId="4C757B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使用单位编码</w:t>
            </w:r>
          </w:p>
        </w:tc>
        <w:tc>
          <w:tcPr>
            <w:tcW w:w="960" w:type="dxa"/>
            <w:shd w:val="clear" w:color="auto" w:fill="auto"/>
            <w:vAlign w:val="center"/>
            <w:hideMark/>
          </w:tcPr>
          <w:p w14:paraId="51FF4F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A9547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BE039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417D2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使用单位编码</w:t>
            </w:r>
          </w:p>
        </w:tc>
        <w:tc>
          <w:tcPr>
            <w:tcW w:w="960" w:type="dxa"/>
            <w:shd w:val="clear" w:color="auto" w:fill="auto"/>
            <w:vAlign w:val="center"/>
            <w:hideMark/>
          </w:tcPr>
          <w:p w14:paraId="60F86F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5D6F1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2080D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A0C55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9132419" w14:textId="77777777" w:rsidTr="004008FF">
        <w:trPr>
          <w:trHeight w:val="588"/>
        </w:trPr>
        <w:tc>
          <w:tcPr>
            <w:tcW w:w="960" w:type="dxa"/>
            <w:shd w:val="clear" w:color="auto" w:fill="auto"/>
            <w:vAlign w:val="center"/>
            <w:hideMark/>
          </w:tcPr>
          <w:p w14:paraId="58292D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标准编码</w:t>
            </w:r>
          </w:p>
        </w:tc>
        <w:tc>
          <w:tcPr>
            <w:tcW w:w="960" w:type="dxa"/>
            <w:shd w:val="clear" w:color="auto" w:fill="auto"/>
            <w:vAlign w:val="center"/>
            <w:hideMark/>
          </w:tcPr>
          <w:p w14:paraId="3ED58D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1991B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9B0C3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D35D7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标准编码</w:t>
            </w:r>
          </w:p>
        </w:tc>
        <w:tc>
          <w:tcPr>
            <w:tcW w:w="960" w:type="dxa"/>
            <w:shd w:val="clear" w:color="auto" w:fill="auto"/>
            <w:vAlign w:val="center"/>
            <w:hideMark/>
          </w:tcPr>
          <w:p w14:paraId="7587F7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C3B14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19E6F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6201D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F7E886B" w14:textId="77777777" w:rsidTr="004008FF">
        <w:trPr>
          <w:trHeight w:val="588"/>
        </w:trPr>
        <w:tc>
          <w:tcPr>
            <w:tcW w:w="960" w:type="dxa"/>
            <w:shd w:val="clear" w:color="auto" w:fill="auto"/>
            <w:vAlign w:val="center"/>
            <w:hideMark/>
          </w:tcPr>
          <w:p w14:paraId="3E5C91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标准规则代码</w:t>
            </w:r>
          </w:p>
        </w:tc>
        <w:tc>
          <w:tcPr>
            <w:tcW w:w="960" w:type="dxa"/>
            <w:shd w:val="clear" w:color="auto" w:fill="auto"/>
            <w:vAlign w:val="center"/>
            <w:hideMark/>
          </w:tcPr>
          <w:p w14:paraId="00497A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DF194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7CAA2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13BD6C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标准规则代码</w:t>
            </w:r>
          </w:p>
        </w:tc>
        <w:tc>
          <w:tcPr>
            <w:tcW w:w="960" w:type="dxa"/>
            <w:shd w:val="clear" w:color="auto" w:fill="auto"/>
            <w:vAlign w:val="center"/>
            <w:hideMark/>
          </w:tcPr>
          <w:p w14:paraId="64E7DD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351D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C9CA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67487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DE73523" w14:textId="77777777" w:rsidTr="004008FF">
        <w:trPr>
          <w:trHeight w:val="588"/>
        </w:trPr>
        <w:tc>
          <w:tcPr>
            <w:tcW w:w="960" w:type="dxa"/>
            <w:shd w:val="clear" w:color="auto" w:fill="auto"/>
            <w:vAlign w:val="center"/>
            <w:hideMark/>
          </w:tcPr>
          <w:p w14:paraId="3444720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标准版次编码</w:t>
            </w:r>
          </w:p>
        </w:tc>
        <w:tc>
          <w:tcPr>
            <w:tcW w:w="960" w:type="dxa"/>
            <w:shd w:val="clear" w:color="auto" w:fill="auto"/>
            <w:vAlign w:val="center"/>
            <w:hideMark/>
          </w:tcPr>
          <w:p w14:paraId="40D815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CCCBC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5635B9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FBE34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标准版次编码</w:t>
            </w:r>
          </w:p>
        </w:tc>
        <w:tc>
          <w:tcPr>
            <w:tcW w:w="960" w:type="dxa"/>
            <w:shd w:val="clear" w:color="auto" w:fill="auto"/>
            <w:vAlign w:val="center"/>
            <w:hideMark/>
          </w:tcPr>
          <w:p w14:paraId="5EDDFD6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54E45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6BE18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5D094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8106D42" w14:textId="77777777" w:rsidTr="004008FF">
        <w:trPr>
          <w:trHeight w:val="588"/>
        </w:trPr>
        <w:tc>
          <w:tcPr>
            <w:tcW w:w="960" w:type="dxa"/>
            <w:shd w:val="clear" w:color="auto" w:fill="auto"/>
            <w:vAlign w:val="center"/>
            <w:hideMark/>
          </w:tcPr>
          <w:p w14:paraId="79EE39B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有效标志</w:t>
            </w:r>
          </w:p>
        </w:tc>
        <w:tc>
          <w:tcPr>
            <w:tcW w:w="960" w:type="dxa"/>
            <w:shd w:val="clear" w:color="auto" w:fill="auto"/>
            <w:vAlign w:val="center"/>
            <w:hideMark/>
          </w:tcPr>
          <w:p w14:paraId="4328C5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E22E7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C27A5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47F46B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有效标志</w:t>
            </w:r>
          </w:p>
        </w:tc>
        <w:tc>
          <w:tcPr>
            <w:tcW w:w="960" w:type="dxa"/>
            <w:shd w:val="clear" w:color="auto" w:fill="auto"/>
            <w:vAlign w:val="center"/>
            <w:hideMark/>
          </w:tcPr>
          <w:p w14:paraId="06D462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CD3DCB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6C6F0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90677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bl>
    <w:p w14:paraId="659D9BCC"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标准保养条目</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7591A8B5" w14:textId="77777777" w:rsidTr="004008FF">
        <w:trPr>
          <w:trHeight w:val="948"/>
        </w:trPr>
        <w:tc>
          <w:tcPr>
            <w:tcW w:w="960" w:type="dxa"/>
            <w:shd w:val="clear" w:color="auto" w:fill="auto"/>
            <w:vAlign w:val="center"/>
            <w:hideMark/>
          </w:tcPr>
          <w:p w14:paraId="6A6EDD9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A36D2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42AD6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5A6678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2817609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23E03A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C3A81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B8092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E8D15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76E1A03E" w14:textId="77777777" w:rsidTr="004008FF">
        <w:trPr>
          <w:trHeight w:val="588"/>
        </w:trPr>
        <w:tc>
          <w:tcPr>
            <w:tcW w:w="960" w:type="dxa"/>
            <w:shd w:val="clear" w:color="auto" w:fill="auto"/>
            <w:vAlign w:val="center"/>
            <w:hideMark/>
          </w:tcPr>
          <w:p w14:paraId="700216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周期期限</w:t>
            </w:r>
          </w:p>
        </w:tc>
        <w:tc>
          <w:tcPr>
            <w:tcW w:w="960" w:type="dxa"/>
            <w:shd w:val="clear" w:color="auto" w:fill="auto"/>
            <w:vAlign w:val="center"/>
            <w:hideMark/>
          </w:tcPr>
          <w:p w14:paraId="1B1792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25D3B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DB524E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95500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周期期限</w:t>
            </w:r>
          </w:p>
        </w:tc>
        <w:tc>
          <w:tcPr>
            <w:tcW w:w="960" w:type="dxa"/>
            <w:shd w:val="clear" w:color="auto" w:fill="auto"/>
            <w:vAlign w:val="center"/>
            <w:hideMark/>
          </w:tcPr>
          <w:p w14:paraId="3D13D2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C8854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520B8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35CB6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A4F55DC" w14:textId="77777777" w:rsidTr="004008FF">
        <w:trPr>
          <w:trHeight w:val="588"/>
        </w:trPr>
        <w:tc>
          <w:tcPr>
            <w:tcW w:w="960" w:type="dxa"/>
            <w:shd w:val="clear" w:color="auto" w:fill="auto"/>
            <w:vAlign w:val="center"/>
            <w:hideMark/>
          </w:tcPr>
          <w:p w14:paraId="48CD73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类别名称</w:t>
            </w:r>
          </w:p>
        </w:tc>
        <w:tc>
          <w:tcPr>
            <w:tcW w:w="960" w:type="dxa"/>
            <w:shd w:val="clear" w:color="auto" w:fill="auto"/>
            <w:vAlign w:val="center"/>
            <w:hideMark/>
          </w:tcPr>
          <w:p w14:paraId="0CC3450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A3C54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7833B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408F48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类别名称</w:t>
            </w:r>
          </w:p>
        </w:tc>
        <w:tc>
          <w:tcPr>
            <w:tcW w:w="960" w:type="dxa"/>
            <w:shd w:val="clear" w:color="auto" w:fill="auto"/>
            <w:vAlign w:val="center"/>
            <w:hideMark/>
          </w:tcPr>
          <w:p w14:paraId="53ED0C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8076B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FAECF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058D0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136B7F4" w14:textId="77777777" w:rsidTr="004008FF">
        <w:trPr>
          <w:trHeight w:val="588"/>
        </w:trPr>
        <w:tc>
          <w:tcPr>
            <w:tcW w:w="960" w:type="dxa"/>
            <w:shd w:val="clear" w:color="auto" w:fill="auto"/>
            <w:vAlign w:val="center"/>
            <w:hideMark/>
          </w:tcPr>
          <w:p w14:paraId="509DCF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序号</w:t>
            </w:r>
          </w:p>
        </w:tc>
        <w:tc>
          <w:tcPr>
            <w:tcW w:w="960" w:type="dxa"/>
            <w:shd w:val="clear" w:color="auto" w:fill="auto"/>
            <w:vAlign w:val="center"/>
            <w:hideMark/>
          </w:tcPr>
          <w:p w14:paraId="513822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194B2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08D23A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19DE9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序号</w:t>
            </w:r>
          </w:p>
        </w:tc>
        <w:tc>
          <w:tcPr>
            <w:tcW w:w="960" w:type="dxa"/>
            <w:shd w:val="clear" w:color="auto" w:fill="auto"/>
            <w:vAlign w:val="center"/>
            <w:hideMark/>
          </w:tcPr>
          <w:p w14:paraId="52075B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F3B38B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DFB87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59A08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6AD6821" w14:textId="77777777" w:rsidTr="004008FF">
        <w:trPr>
          <w:trHeight w:val="588"/>
        </w:trPr>
        <w:tc>
          <w:tcPr>
            <w:tcW w:w="960" w:type="dxa"/>
            <w:shd w:val="clear" w:color="auto" w:fill="auto"/>
            <w:vAlign w:val="center"/>
            <w:hideMark/>
          </w:tcPr>
          <w:p w14:paraId="7B3BB6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保养项目名称</w:t>
            </w:r>
          </w:p>
        </w:tc>
        <w:tc>
          <w:tcPr>
            <w:tcW w:w="960" w:type="dxa"/>
            <w:shd w:val="clear" w:color="auto" w:fill="auto"/>
            <w:vAlign w:val="center"/>
            <w:hideMark/>
          </w:tcPr>
          <w:p w14:paraId="3CD802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5DD99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165B0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152080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保养项目名称</w:t>
            </w:r>
          </w:p>
        </w:tc>
        <w:tc>
          <w:tcPr>
            <w:tcW w:w="960" w:type="dxa"/>
            <w:shd w:val="clear" w:color="auto" w:fill="auto"/>
            <w:vAlign w:val="center"/>
            <w:hideMark/>
          </w:tcPr>
          <w:p w14:paraId="1AE020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4980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5D61B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1EEF1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903C812" w14:textId="77777777" w:rsidTr="004008FF">
        <w:trPr>
          <w:trHeight w:val="588"/>
        </w:trPr>
        <w:tc>
          <w:tcPr>
            <w:tcW w:w="960" w:type="dxa"/>
            <w:shd w:val="clear" w:color="auto" w:fill="auto"/>
            <w:vAlign w:val="center"/>
            <w:hideMark/>
          </w:tcPr>
          <w:p w14:paraId="158085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保养方法描述</w:t>
            </w:r>
          </w:p>
        </w:tc>
        <w:tc>
          <w:tcPr>
            <w:tcW w:w="960" w:type="dxa"/>
            <w:shd w:val="clear" w:color="auto" w:fill="auto"/>
            <w:vAlign w:val="center"/>
            <w:hideMark/>
          </w:tcPr>
          <w:p w14:paraId="7E8C16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F48B7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3AD97E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35A8A3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保养方法描述</w:t>
            </w:r>
          </w:p>
        </w:tc>
        <w:tc>
          <w:tcPr>
            <w:tcW w:w="960" w:type="dxa"/>
            <w:shd w:val="clear" w:color="auto" w:fill="auto"/>
            <w:vAlign w:val="center"/>
            <w:hideMark/>
          </w:tcPr>
          <w:p w14:paraId="21A0BC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5DEA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3F9DF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41086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688B6E9" w14:textId="77777777" w:rsidTr="004008FF">
        <w:trPr>
          <w:trHeight w:val="588"/>
        </w:trPr>
        <w:tc>
          <w:tcPr>
            <w:tcW w:w="960" w:type="dxa"/>
            <w:shd w:val="clear" w:color="auto" w:fill="auto"/>
            <w:vAlign w:val="center"/>
            <w:hideMark/>
          </w:tcPr>
          <w:p w14:paraId="711F14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使用工具描述</w:t>
            </w:r>
          </w:p>
        </w:tc>
        <w:tc>
          <w:tcPr>
            <w:tcW w:w="960" w:type="dxa"/>
            <w:shd w:val="clear" w:color="auto" w:fill="auto"/>
            <w:vAlign w:val="center"/>
            <w:hideMark/>
          </w:tcPr>
          <w:p w14:paraId="506395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7797E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F9C3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4AC1F6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使用工具描述</w:t>
            </w:r>
          </w:p>
        </w:tc>
        <w:tc>
          <w:tcPr>
            <w:tcW w:w="960" w:type="dxa"/>
            <w:shd w:val="clear" w:color="auto" w:fill="auto"/>
            <w:vAlign w:val="center"/>
            <w:hideMark/>
          </w:tcPr>
          <w:p w14:paraId="0E2BEB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00CB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78996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470CD8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67783E9" w14:textId="77777777" w:rsidTr="004008FF">
        <w:trPr>
          <w:trHeight w:val="588"/>
        </w:trPr>
        <w:tc>
          <w:tcPr>
            <w:tcW w:w="960" w:type="dxa"/>
            <w:shd w:val="clear" w:color="auto" w:fill="auto"/>
            <w:vAlign w:val="center"/>
            <w:hideMark/>
          </w:tcPr>
          <w:p w14:paraId="55DDFB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目标描述</w:t>
            </w:r>
          </w:p>
        </w:tc>
        <w:tc>
          <w:tcPr>
            <w:tcW w:w="960" w:type="dxa"/>
            <w:shd w:val="clear" w:color="auto" w:fill="auto"/>
            <w:vAlign w:val="center"/>
            <w:hideMark/>
          </w:tcPr>
          <w:p w14:paraId="401215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0BCBB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3696C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E7674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目标描述</w:t>
            </w:r>
          </w:p>
        </w:tc>
        <w:tc>
          <w:tcPr>
            <w:tcW w:w="960" w:type="dxa"/>
            <w:shd w:val="clear" w:color="auto" w:fill="auto"/>
            <w:vAlign w:val="center"/>
            <w:hideMark/>
          </w:tcPr>
          <w:p w14:paraId="516608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2549A9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2BA55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1723C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21FE940" w14:textId="77777777" w:rsidTr="004008FF">
        <w:trPr>
          <w:trHeight w:val="588"/>
        </w:trPr>
        <w:tc>
          <w:tcPr>
            <w:tcW w:w="960" w:type="dxa"/>
            <w:shd w:val="clear" w:color="auto" w:fill="auto"/>
            <w:vAlign w:val="center"/>
            <w:hideMark/>
          </w:tcPr>
          <w:p w14:paraId="120C67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保养时间</w:t>
            </w:r>
          </w:p>
        </w:tc>
        <w:tc>
          <w:tcPr>
            <w:tcW w:w="960" w:type="dxa"/>
            <w:shd w:val="clear" w:color="auto" w:fill="auto"/>
            <w:vAlign w:val="center"/>
            <w:hideMark/>
          </w:tcPr>
          <w:p w14:paraId="00F5E0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3B2C3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2BFB464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1C3E6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保养时间</w:t>
            </w:r>
          </w:p>
        </w:tc>
        <w:tc>
          <w:tcPr>
            <w:tcW w:w="960" w:type="dxa"/>
            <w:shd w:val="clear" w:color="auto" w:fill="auto"/>
            <w:vAlign w:val="center"/>
            <w:hideMark/>
          </w:tcPr>
          <w:p w14:paraId="33813F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06F83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121F9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F61B3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360584C" w14:textId="77777777" w:rsidTr="004008FF">
        <w:trPr>
          <w:trHeight w:val="588"/>
        </w:trPr>
        <w:tc>
          <w:tcPr>
            <w:tcW w:w="960" w:type="dxa"/>
            <w:shd w:val="clear" w:color="auto" w:fill="auto"/>
            <w:vAlign w:val="center"/>
            <w:hideMark/>
          </w:tcPr>
          <w:p w14:paraId="1D43EDB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精度检验标志</w:t>
            </w:r>
          </w:p>
        </w:tc>
        <w:tc>
          <w:tcPr>
            <w:tcW w:w="960" w:type="dxa"/>
            <w:shd w:val="clear" w:color="auto" w:fill="auto"/>
            <w:vAlign w:val="center"/>
            <w:hideMark/>
          </w:tcPr>
          <w:p w14:paraId="5202E7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48103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47E3D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29F921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精度检验标志</w:t>
            </w:r>
          </w:p>
        </w:tc>
        <w:tc>
          <w:tcPr>
            <w:tcW w:w="960" w:type="dxa"/>
            <w:shd w:val="clear" w:color="auto" w:fill="auto"/>
            <w:vAlign w:val="center"/>
            <w:hideMark/>
          </w:tcPr>
          <w:p w14:paraId="55749C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59373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BEA6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115FB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bl>
    <w:p w14:paraId="55807D0D" w14:textId="77777777" w:rsidR="004008FF" w:rsidRPr="00B93F39"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标准精度条目</w:t>
      </w:r>
      <w:r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4DC1FF3C" w14:textId="77777777" w:rsidTr="004008FF">
        <w:trPr>
          <w:trHeight w:val="948"/>
        </w:trPr>
        <w:tc>
          <w:tcPr>
            <w:tcW w:w="960" w:type="dxa"/>
            <w:shd w:val="clear" w:color="auto" w:fill="auto"/>
            <w:vAlign w:val="center"/>
            <w:hideMark/>
          </w:tcPr>
          <w:p w14:paraId="3D4A34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2D8E84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653C8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472DA5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3D2E8F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3E46AE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897C1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0F140F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256FA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3E15D2EE" w14:textId="77777777" w:rsidTr="004008FF">
        <w:trPr>
          <w:trHeight w:val="2028"/>
        </w:trPr>
        <w:tc>
          <w:tcPr>
            <w:tcW w:w="960" w:type="dxa"/>
            <w:shd w:val="clear" w:color="auto" w:fill="auto"/>
            <w:vAlign w:val="center"/>
            <w:hideMark/>
          </w:tcPr>
          <w:p w14:paraId="266978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精度类别代码</w:t>
            </w:r>
          </w:p>
        </w:tc>
        <w:tc>
          <w:tcPr>
            <w:tcW w:w="960" w:type="dxa"/>
            <w:shd w:val="clear" w:color="auto" w:fill="auto"/>
            <w:vAlign w:val="center"/>
            <w:hideMark/>
          </w:tcPr>
          <w:p w14:paraId="374D93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63340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73D73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B94D1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精度类别代码</w:t>
            </w:r>
          </w:p>
        </w:tc>
        <w:tc>
          <w:tcPr>
            <w:tcW w:w="960" w:type="dxa"/>
            <w:shd w:val="clear" w:color="auto" w:fill="auto"/>
            <w:vAlign w:val="center"/>
            <w:hideMark/>
          </w:tcPr>
          <w:p w14:paraId="5745EC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0816E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07753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CCFE1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几何精度,2:定位精度,3:重复定位精度,4:试切件精度</w:t>
            </w:r>
          </w:p>
        </w:tc>
      </w:tr>
      <w:tr w:rsidR="004008FF" w:rsidRPr="004008FF" w14:paraId="1AE9ECA9" w14:textId="77777777" w:rsidTr="004008FF">
        <w:trPr>
          <w:trHeight w:val="588"/>
        </w:trPr>
        <w:tc>
          <w:tcPr>
            <w:tcW w:w="960" w:type="dxa"/>
            <w:shd w:val="clear" w:color="auto" w:fill="auto"/>
            <w:vAlign w:val="center"/>
            <w:hideMark/>
          </w:tcPr>
          <w:p w14:paraId="6649D8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检测项描述</w:t>
            </w:r>
          </w:p>
        </w:tc>
        <w:tc>
          <w:tcPr>
            <w:tcW w:w="960" w:type="dxa"/>
            <w:shd w:val="clear" w:color="auto" w:fill="auto"/>
            <w:vAlign w:val="center"/>
            <w:hideMark/>
          </w:tcPr>
          <w:p w14:paraId="3A0040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6AB37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17FB6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7B8849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检测项描述</w:t>
            </w:r>
          </w:p>
        </w:tc>
        <w:tc>
          <w:tcPr>
            <w:tcW w:w="960" w:type="dxa"/>
            <w:shd w:val="clear" w:color="auto" w:fill="auto"/>
            <w:vAlign w:val="center"/>
            <w:hideMark/>
          </w:tcPr>
          <w:p w14:paraId="3673C6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29912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56EED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B8F13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A208A92" w14:textId="77777777" w:rsidTr="004008FF">
        <w:trPr>
          <w:trHeight w:val="588"/>
        </w:trPr>
        <w:tc>
          <w:tcPr>
            <w:tcW w:w="960" w:type="dxa"/>
            <w:shd w:val="clear" w:color="auto" w:fill="auto"/>
            <w:vAlign w:val="center"/>
            <w:hideMark/>
          </w:tcPr>
          <w:p w14:paraId="1B28C6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序号</w:t>
            </w:r>
          </w:p>
        </w:tc>
        <w:tc>
          <w:tcPr>
            <w:tcW w:w="960" w:type="dxa"/>
            <w:shd w:val="clear" w:color="auto" w:fill="auto"/>
            <w:vAlign w:val="center"/>
            <w:hideMark/>
          </w:tcPr>
          <w:p w14:paraId="065870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9D5DF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CEBEC1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1CD30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序号</w:t>
            </w:r>
          </w:p>
        </w:tc>
        <w:tc>
          <w:tcPr>
            <w:tcW w:w="960" w:type="dxa"/>
            <w:shd w:val="clear" w:color="auto" w:fill="auto"/>
            <w:vAlign w:val="center"/>
            <w:hideMark/>
          </w:tcPr>
          <w:p w14:paraId="27BF32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D0EA7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412A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D11AC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8FA3710" w14:textId="77777777" w:rsidTr="004008FF">
        <w:trPr>
          <w:trHeight w:val="588"/>
        </w:trPr>
        <w:tc>
          <w:tcPr>
            <w:tcW w:w="960" w:type="dxa"/>
            <w:shd w:val="clear" w:color="auto" w:fill="auto"/>
            <w:vAlign w:val="center"/>
            <w:hideMark/>
          </w:tcPr>
          <w:p w14:paraId="2D70F4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精度要求描述</w:t>
            </w:r>
          </w:p>
        </w:tc>
        <w:tc>
          <w:tcPr>
            <w:tcW w:w="960" w:type="dxa"/>
            <w:shd w:val="clear" w:color="auto" w:fill="auto"/>
            <w:vAlign w:val="center"/>
            <w:hideMark/>
          </w:tcPr>
          <w:p w14:paraId="6162CC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64DCB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19754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758101F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精度要求描述</w:t>
            </w:r>
          </w:p>
        </w:tc>
        <w:tc>
          <w:tcPr>
            <w:tcW w:w="960" w:type="dxa"/>
            <w:shd w:val="clear" w:color="auto" w:fill="auto"/>
            <w:vAlign w:val="center"/>
            <w:hideMark/>
          </w:tcPr>
          <w:p w14:paraId="713643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D19B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93AEE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4D7E1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9A8B6BA" w14:textId="77777777" w:rsidTr="004008FF">
        <w:trPr>
          <w:trHeight w:val="588"/>
        </w:trPr>
        <w:tc>
          <w:tcPr>
            <w:tcW w:w="960" w:type="dxa"/>
            <w:shd w:val="clear" w:color="auto" w:fill="auto"/>
            <w:vAlign w:val="center"/>
            <w:hideMark/>
          </w:tcPr>
          <w:p w14:paraId="121F53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检测方法描述</w:t>
            </w:r>
          </w:p>
        </w:tc>
        <w:tc>
          <w:tcPr>
            <w:tcW w:w="960" w:type="dxa"/>
            <w:shd w:val="clear" w:color="auto" w:fill="auto"/>
            <w:vAlign w:val="center"/>
            <w:hideMark/>
          </w:tcPr>
          <w:p w14:paraId="56C020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3A4537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222AA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36FDCC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检测方法描述</w:t>
            </w:r>
          </w:p>
        </w:tc>
        <w:tc>
          <w:tcPr>
            <w:tcW w:w="960" w:type="dxa"/>
            <w:shd w:val="clear" w:color="auto" w:fill="auto"/>
            <w:vAlign w:val="center"/>
            <w:hideMark/>
          </w:tcPr>
          <w:p w14:paraId="41ACD6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EA264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000E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82A4B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60D32604" w14:textId="77777777" w:rsidR="004008FF" w:rsidRPr="00B93F39"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保养计划</w:t>
      </w:r>
      <w:r w:rsidR="0063768A"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640C4970" w14:textId="77777777" w:rsidTr="004008FF">
        <w:trPr>
          <w:trHeight w:val="948"/>
        </w:trPr>
        <w:tc>
          <w:tcPr>
            <w:tcW w:w="960" w:type="dxa"/>
            <w:shd w:val="clear" w:color="auto" w:fill="auto"/>
            <w:vAlign w:val="center"/>
            <w:hideMark/>
          </w:tcPr>
          <w:p w14:paraId="1F6660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59815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6867F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10E75F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173549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7252FD3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4C9D9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EA1B4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C9039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45DB8899" w14:textId="77777777" w:rsidTr="004008FF">
        <w:trPr>
          <w:trHeight w:val="588"/>
        </w:trPr>
        <w:tc>
          <w:tcPr>
            <w:tcW w:w="960" w:type="dxa"/>
            <w:shd w:val="clear" w:color="auto" w:fill="auto"/>
            <w:vAlign w:val="center"/>
            <w:hideMark/>
          </w:tcPr>
          <w:p w14:paraId="466A3A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保养计划编号</w:t>
            </w:r>
          </w:p>
        </w:tc>
        <w:tc>
          <w:tcPr>
            <w:tcW w:w="960" w:type="dxa"/>
            <w:shd w:val="clear" w:color="auto" w:fill="auto"/>
            <w:vAlign w:val="center"/>
            <w:hideMark/>
          </w:tcPr>
          <w:p w14:paraId="7463B6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05262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39B9D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3FFC9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保养计划编号</w:t>
            </w:r>
          </w:p>
        </w:tc>
        <w:tc>
          <w:tcPr>
            <w:tcW w:w="960" w:type="dxa"/>
            <w:shd w:val="clear" w:color="auto" w:fill="auto"/>
            <w:vAlign w:val="center"/>
            <w:hideMark/>
          </w:tcPr>
          <w:p w14:paraId="66E161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F6FFC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63407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51306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01FED8F" w14:textId="77777777" w:rsidTr="004008FF">
        <w:trPr>
          <w:trHeight w:val="588"/>
        </w:trPr>
        <w:tc>
          <w:tcPr>
            <w:tcW w:w="960" w:type="dxa"/>
            <w:shd w:val="clear" w:color="auto" w:fill="auto"/>
            <w:vAlign w:val="center"/>
            <w:hideMark/>
          </w:tcPr>
          <w:p w14:paraId="12141C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289D74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B811C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31C36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C5127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6069D5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2BC3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4EB86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A934D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43A508B" w14:textId="77777777" w:rsidTr="004008FF">
        <w:trPr>
          <w:trHeight w:val="588"/>
        </w:trPr>
        <w:tc>
          <w:tcPr>
            <w:tcW w:w="960" w:type="dxa"/>
            <w:shd w:val="clear" w:color="auto" w:fill="auto"/>
            <w:vAlign w:val="center"/>
            <w:hideMark/>
          </w:tcPr>
          <w:p w14:paraId="03E956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维保周期期限</w:t>
            </w:r>
          </w:p>
        </w:tc>
        <w:tc>
          <w:tcPr>
            <w:tcW w:w="960" w:type="dxa"/>
            <w:shd w:val="clear" w:color="auto" w:fill="auto"/>
            <w:vAlign w:val="center"/>
            <w:hideMark/>
          </w:tcPr>
          <w:p w14:paraId="29AC08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7D46C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B4D53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09B2F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维保周期期限</w:t>
            </w:r>
          </w:p>
        </w:tc>
        <w:tc>
          <w:tcPr>
            <w:tcW w:w="960" w:type="dxa"/>
            <w:shd w:val="clear" w:color="auto" w:fill="auto"/>
            <w:vAlign w:val="center"/>
            <w:hideMark/>
          </w:tcPr>
          <w:p w14:paraId="7C775C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2D86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F9F96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85DDE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E137319" w14:textId="77777777" w:rsidTr="004008FF">
        <w:trPr>
          <w:trHeight w:val="588"/>
        </w:trPr>
        <w:tc>
          <w:tcPr>
            <w:tcW w:w="960" w:type="dxa"/>
            <w:shd w:val="clear" w:color="auto" w:fill="auto"/>
            <w:vAlign w:val="center"/>
            <w:hideMark/>
          </w:tcPr>
          <w:p w14:paraId="0C30C3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周期单位描述</w:t>
            </w:r>
          </w:p>
        </w:tc>
        <w:tc>
          <w:tcPr>
            <w:tcW w:w="960" w:type="dxa"/>
            <w:shd w:val="clear" w:color="auto" w:fill="auto"/>
            <w:vAlign w:val="center"/>
            <w:hideMark/>
          </w:tcPr>
          <w:p w14:paraId="45BAB2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663F5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3CA30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5EAA24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周期单位描述</w:t>
            </w:r>
          </w:p>
        </w:tc>
        <w:tc>
          <w:tcPr>
            <w:tcW w:w="960" w:type="dxa"/>
            <w:shd w:val="clear" w:color="auto" w:fill="auto"/>
            <w:vAlign w:val="center"/>
            <w:hideMark/>
          </w:tcPr>
          <w:p w14:paraId="40480C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71988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978F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66A7B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1CB6C0F" w14:textId="77777777" w:rsidTr="004008FF">
        <w:trPr>
          <w:trHeight w:val="876"/>
        </w:trPr>
        <w:tc>
          <w:tcPr>
            <w:tcW w:w="960" w:type="dxa"/>
            <w:shd w:val="clear" w:color="auto" w:fill="auto"/>
            <w:vAlign w:val="center"/>
            <w:hideMark/>
          </w:tcPr>
          <w:p w14:paraId="6B333E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成开始日期</w:t>
            </w:r>
          </w:p>
        </w:tc>
        <w:tc>
          <w:tcPr>
            <w:tcW w:w="960" w:type="dxa"/>
            <w:shd w:val="clear" w:color="auto" w:fill="auto"/>
            <w:vAlign w:val="center"/>
            <w:hideMark/>
          </w:tcPr>
          <w:p w14:paraId="27F1AC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D639D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71AEC0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8265BF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成开始日期</w:t>
            </w:r>
          </w:p>
        </w:tc>
        <w:tc>
          <w:tcPr>
            <w:tcW w:w="960" w:type="dxa"/>
            <w:shd w:val="clear" w:color="auto" w:fill="auto"/>
            <w:vAlign w:val="center"/>
            <w:hideMark/>
          </w:tcPr>
          <w:p w14:paraId="52A242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5CC150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150A6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E0ADC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BECA60E" w14:textId="77777777" w:rsidTr="004008FF">
        <w:trPr>
          <w:trHeight w:val="876"/>
        </w:trPr>
        <w:tc>
          <w:tcPr>
            <w:tcW w:w="960" w:type="dxa"/>
            <w:shd w:val="clear" w:color="auto" w:fill="auto"/>
            <w:vAlign w:val="center"/>
            <w:hideMark/>
          </w:tcPr>
          <w:p w14:paraId="33FD59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成结束日期</w:t>
            </w:r>
          </w:p>
        </w:tc>
        <w:tc>
          <w:tcPr>
            <w:tcW w:w="960" w:type="dxa"/>
            <w:shd w:val="clear" w:color="auto" w:fill="auto"/>
            <w:vAlign w:val="center"/>
            <w:hideMark/>
          </w:tcPr>
          <w:p w14:paraId="195062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BF13E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0F3B0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FC29D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成结束日期</w:t>
            </w:r>
          </w:p>
        </w:tc>
        <w:tc>
          <w:tcPr>
            <w:tcW w:w="960" w:type="dxa"/>
            <w:shd w:val="clear" w:color="auto" w:fill="auto"/>
            <w:vAlign w:val="center"/>
            <w:hideMark/>
          </w:tcPr>
          <w:p w14:paraId="383196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170C4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E2975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78F9F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74F6AFF" w14:textId="77777777" w:rsidTr="004008FF">
        <w:trPr>
          <w:trHeight w:val="588"/>
        </w:trPr>
        <w:tc>
          <w:tcPr>
            <w:tcW w:w="960" w:type="dxa"/>
            <w:shd w:val="clear" w:color="auto" w:fill="auto"/>
            <w:vAlign w:val="center"/>
            <w:hideMark/>
          </w:tcPr>
          <w:p w14:paraId="00AB3F8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保养人编号</w:t>
            </w:r>
          </w:p>
        </w:tc>
        <w:tc>
          <w:tcPr>
            <w:tcW w:w="960" w:type="dxa"/>
            <w:shd w:val="clear" w:color="auto" w:fill="auto"/>
            <w:vAlign w:val="center"/>
            <w:hideMark/>
          </w:tcPr>
          <w:p w14:paraId="44AFF8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DD2A4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4EBBF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32B7B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保养人编号</w:t>
            </w:r>
          </w:p>
        </w:tc>
        <w:tc>
          <w:tcPr>
            <w:tcW w:w="960" w:type="dxa"/>
            <w:shd w:val="clear" w:color="auto" w:fill="auto"/>
            <w:vAlign w:val="center"/>
            <w:hideMark/>
          </w:tcPr>
          <w:p w14:paraId="16296E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E7F9B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07C85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42480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80CD76E" w14:textId="77777777" w:rsidTr="004008FF">
        <w:trPr>
          <w:trHeight w:val="876"/>
        </w:trPr>
        <w:tc>
          <w:tcPr>
            <w:tcW w:w="960" w:type="dxa"/>
            <w:shd w:val="clear" w:color="auto" w:fill="auto"/>
            <w:vAlign w:val="center"/>
            <w:hideMark/>
          </w:tcPr>
          <w:p w14:paraId="1CC8A12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实际完成开始日期</w:t>
            </w:r>
          </w:p>
        </w:tc>
        <w:tc>
          <w:tcPr>
            <w:tcW w:w="960" w:type="dxa"/>
            <w:shd w:val="clear" w:color="auto" w:fill="auto"/>
            <w:vAlign w:val="center"/>
            <w:hideMark/>
          </w:tcPr>
          <w:p w14:paraId="57DB8A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C62B33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1182CF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267DE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实际完成开始日期</w:t>
            </w:r>
          </w:p>
        </w:tc>
        <w:tc>
          <w:tcPr>
            <w:tcW w:w="960" w:type="dxa"/>
            <w:shd w:val="clear" w:color="auto" w:fill="auto"/>
            <w:vAlign w:val="center"/>
            <w:hideMark/>
          </w:tcPr>
          <w:p w14:paraId="45D461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FB194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A983C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D4FC3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DAAF1ED" w14:textId="77777777" w:rsidTr="004008FF">
        <w:trPr>
          <w:trHeight w:val="876"/>
        </w:trPr>
        <w:tc>
          <w:tcPr>
            <w:tcW w:w="960" w:type="dxa"/>
            <w:shd w:val="clear" w:color="auto" w:fill="auto"/>
            <w:vAlign w:val="center"/>
            <w:hideMark/>
          </w:tcPr>
          <w:p w14:paraId="3FB152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实际完成结束日期</w:t>
            </w:r>
          </w:p>
        </w:tc>
        <w:tc>
          <w:tcPr>
            <w:tcW w:w="960" w:type="dxa"/>
            <w:shd w:val="clear" w:color="auto" w:fill="auto"/>
            <w:vAlign w:val="center"/>
            <w:hideMark/>
          </w:tcPr>
          <w:p w14:paraId="10A6AF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59ADFA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0183247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F1AF3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实际完成结束日期</w:t>
            </w:r>
          </w:p>
        </w:tc>
        <w:tc>
          <w:tcPr>
            <w:tcW w:w="960" w:type="dxa"/>
            <w:shd w:val="clear" w:color="auto" w:fill="auto"/>
            <w:vAlign w:val="center"/>
            <w:hideMark/>
          </w:tcPr>
          <w:p w14:paraId="6806C7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712E87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B6BFA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88692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2344B4D" w14:textId="77777777" w:rsidTr="004008FF">
        <w:trPr>
          <w:trHeight w:val="2892"/>
        </w:trPr>
        <w:tc>
          <w:tcPr>
            <w:tcW w:w="960" w:type="dxa"/>
            <w:shd w:val="clear" w:color="auto" w:fill="auto"/>
            <w:vAlign w:val="center"/>
            <w:hideMark/>
          </w:tcPr>
          <w:p w14:paraId="620FE4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状态代码</w:t>
            </w:r>
          </w:p>
        </w:tc>
        <w:tc>
          <w:tcPr>
            <w:tcW w:w="960" w:type="dxa"/>
            <w:shd w:val="clear" w:color="auto" w:fill="auto"/>
            <w:vAlign w:val="center"/>
            <w:hideMark/>
          </w:tcPr>
          <w:p w14:paraId="16C355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EBC74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ECE01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01301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状态代码</w:t>
            </w:r>
          </w:p>
        </w:tc>
        <w:tc>
          <w:tcPr>
            <w:tcW w:w="960" w:type="dxa"/>
            <w:shd w:val="clear" w:color="auto" w:fill="auto"/>
            <w:vAlign w:val="center"/>
            <w:hideMark/>
          </w:tcPr>
          <w:p w14:paraId="3432C1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A27CC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3E02F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A88EE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计划生成,2:提交审批,3:审批通过,4:计划下达5:提交验收6:计划完成</w:t>
            </w:r>
          </w:p>
        </w:tc>
      </w:tr>
      <w:tr w:rsidR="004008FF" w:rsidRPr="004008FF" w14:paraId="73B2BE6F" w14:textId="77777777" w:rsidTr="004008FF">
        <w:trPr>
          <w:trHeight w:val="588"/>
        </w:trPr>
        <w:tc>
          <w:tcPr>
            <w:tcW w:w="960" w:type="dxa"/>
            <w:shd w:val="clear" w:color="auto" w:fill="auto"/>
            <w:vAlign w:val="center"/>
            <w:hideMark/>
          </w:tcPr>
          <w:p w14:paraId="2B3985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58C9A9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B7A21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76C83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8EDA4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1FC8F3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B2738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AB931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DB2E9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F7D70C1" w14:textId="77777777" w:rsidTr="004008FF">
        <w:trPr>
          <w:trHeight w:val="876"/>
        </w:trPr>
        <w:tc>
          <w:tcPr>
            <w:tcW w:w="960" w:type="dxa"/>
            <w:shd w:val="clear" w:color="auto" w:fill="auto"/>
            <w:vAlign w:val="center"/>
            <w:hideMark/>
          </w:tcPr>
          <w:p w14:paraId="2B40AA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维保情况记录描述</w:t>
            </w:r>
          </w:p>
        </w:tc>
        <w:tc>
          <w:tcPr>
            <w:tcW w:w="960" w:type="dxa"/>
            <w:shd w:val="clear" w:color="auto" w:fill="auto"/>
            <w:vAlign w:val="center"/>
            <w:hideMark/>
          </w:tcPr>
          <w:p w14:paraId="6AD8D1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AE72A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1658D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1FEE65B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维保情况记录描述</w:t>
            </w:r>
          </w:p>
        </w:tc>
        <w:tc>
          <w:tcPr>
            <w:tcW w:w="960" w:type="dxa"/>
            <w:shd w:val="clear" w:color="auto" w:fill="auto"/>
            <w:vAlign w:val="center"/>
            <w:hideMark/>
          </w:tcPr>
          <w:p w14:paraId="17C0C0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8B5F4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6BF9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454AC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3F97989" w14:textId="77777777" w:rsidTr="004008FF">
        <w:trPr>
          <w:trHeight w:val="588"/>
        </w:trPr>
        <w:tc>
          <w:tcPr>
            <w:tcW w:w="960" w:type="dxa"/>
            <w:shd w:val="clear" w:color="auto" w:fill="auto"/>
            <w:vAlign w:val="center"/>
            <w:hideMark/>
          </w:tcPr>
          <w:p w14:paraId="2A5B65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合格标志</w:t>
            </w:r>
          </w:p>
        </w:tc>
        <w:tc>
          <w:tcPr>
            <w:tcW w:w="960" w:type="dxa"/>
            <w:shd w:val="clear" w:color="auto" w:fill="auto"/>
            <w:vAlign w:val="center"/>
            <w:hideMark/>
          </w:tcPr>
          <w:p w14:paraId="0F5EDF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5A25E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121CD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08DFE6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合格标志</w:t>
            </w:r>
          </w:p>
        </w:tc>
        <w:tc>
          <w:tcPr>
            <w:tcW w:w="960" w:type="dxa"/>
            <w:shd w:val="clear" w:color="auto" w:fill="auto"/>
            <w:vAlign w:val="center"/>
            <w:hideMark/>
          </w:tcPr>
          <w:p w14:paraId="109D27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7EE77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26628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41D52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bl>
    <w:p w14:paraId="1A2BCD0C" w14:textId="77777777" w:rsidR="004008FF" w:rsidRPr="00B93F39" w:rsidRDefault="004008FF" w:rsidP="0063768A">
      <w:pPr>
        <w:pStyle w:val="15"/>
        <w:spacing w:beforeLines="25" w:before="78" w:afterLines="25" w:after="78"/>
        <w:ind w:left="432" w:firstLineChars="0" w:firstLine="0"/>
        <w:rPr>
          <w:bCs/>
          <w:sz w:val="24"/>
          <w:szCs w:val="32"/>
        </w:rPr>
      </w:pPr>
      <w:r w:rsidRPr="004008FF">
        <w:rPr>
          <w:rFonts w:hint="eastAsia"/>
          <w:bCs/>
          <w:sz w:val="24"/>
          <w:szCs w:val="32"/>
        </w:rPr>
        <w:t>委外保养申请记录</w:t>
      </w:r>
      <w:r w:rsidR="0063768A" w:rsidRPr="00B93F39">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0BF5161D" w14:textId="77777777" w:rsidTr="004008FF">
        <w:trPr>
          <w:trHeight w:val="948"/>
        </w:trPr>
        <w:tc>
          <w:tcPr>
            <w:tcW w:w="960" w:type="dxa"/>
            <w:shd w:val="clear" w:color="auto" w:fill="auto"/>
            <w:vAlign w:val="center"/>
            <w:hideMark/>
          </w:tcPr>
          <w:p w14:paraId="1D65F6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BABFF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077AE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4A6A41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695A83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507288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4D880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0C2DA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E505C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EA1CFDE" w14:textId="77777777" w:rsidTr="004008FF">
        <w:trPr>
          <w:trHeight w:val="588"/>
        </w:trPr>
        <w:tc>
          <w:tcPr>
            <w:tcW w:w="960" w:type="dxa"/>
            <w:shd w:val="clear" w:color="auto" w:fill="auto"/>
            <w:vAlign w:val="center"/>
            <w:hideMark/>
          </w:tcPr>
          <w:p w14:paraId="545E09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369907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7D1E7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A9FF3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55A1D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0D3713A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F8B1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B0D8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26884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E8E2065" w14:textId="77777777" w:rsidTr="004008FF">
        <w:trPr>
          <w:trHeight w:val="876"/>
        </w:trPr>
        <w:tc>
          <w:tcPr>
            <w:tcW w:w="960" w:type="dxa"/>
            <w:shd w:val="clear" w:color="auto" w:fill="auto"/>
            <w:vAlign w:val="center"/>
            <w:hideMark/>
          </w:tcPr>
          <w:p w14:paraId="70B01E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委外维保单位编码</w:t>
            </w:r>
          </w:p>
        </w:tc>
        <w:tc>
          <w:tcPr>
            <w:tcW w:w="960" w:type="dxa"/>
            <w:shd w:val="clear" w:color="auto" w:fill="auto"/>
            <w:vAlign w:val="center"/>
            <w:hideMark/>
          </w:tcPr>
          <w:p w14:paraId="2F7C32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ABAA6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5871F9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BD494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委外维保单位编码</w:t>
            </w:r>
          </w:p>
        </w:tc>
        <w:tc>
          <w:tcPr>
            <w:tcW w:w="960" w:type="dxa"/>
            <w:shd w:val="clear" w:color="auto" w:fill="auto"/>
            <w:vAlign w:val="center"/>
            <w:hideMark/>
          </w:tcPr>
          <w:p w14:paraId="0543F5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B259A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CA80E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638DD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D372FFC" w14:textId="77777777" w:rsidTr="004008FF">
        <w:trPr>
          <w:trHeight w:val="588"/>
        </w:trPr>
        <w:tc>
          <w:tcPr>
            <w:tcW w:w="960" w:type="dxa"/>
            <w:shd w:val="clear" w:color="auto" w:fill="auto"/>
            <w:vAlign w:val="center"/>
            <w:hideMark/>
          </w:tcPr>
          <w:p w14:paraId="5D7DAB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委外维保日期</w:t>
            </w:r>
          </w:p>
        </w:tc>
        <w:tc>
          <w:tcPr>
            <w:tcW w:w="960" w:type="dxa"/>
            <w:shd w:val="clear" w:color="auto" w:fill="auto"/>
            <w:vAlign w:val="center"/>
            <w:hideMark/>
          </w:tcPr>
          <w:p w14:paraId="392CA5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0C5FF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46EE83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4724EA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委外维保日期</w:t>
            </w:r>
          </w:p>
        </w:tc>
        <w:tc>
          <w:tcPr>
            <w:tcW w:w="960" w:type="dxa"/>
            <w:shd w:val="clear" w:color="auto" w:fill="auto"/>
            <w:vAlign w:val="center"/>
            <w:hideMark/>
          </w:tcPr>
          <w:p w14:paraId="6E5452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3F07C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BF00B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2F432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5F5BD31" w14:textId="77777777" w:rsidTr="004008FF">
        <w:trPr>
          <w:trHeight w:val="876"/>
        </w:trPr>
        <w:tc>
          <w:tcPr>
            <w:tcW w:w="960" w:type="dxa"/>
            <w:shd w:val="clear" w:color="auto" w:fill="auto"/>
            <w:vAlign w:val="center"/>
            <w:hideMark/>
          </w:tcPr>
          <w:p w14:paraId="2938C5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委外维保费用数值</w:t>
            </w:r>
          </w:p>
        </w:tc>
        <w:tc>
          <w:tcPr>
            <w:tcW w:w="960" w:type="dxa"/>
            <w:shd w:val="clear" w:color="auto" w:fill="auto"/>
            <w:vAlign w:val="center"/>
            <w:hideMark/>
          </w:tcPr>
          <w:p w14:paraId="0206D2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AD104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1FA44F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D83FF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委外维保费用数值</w:t>
            </w:r>
          </w:p>
        </w:tc>
        <w:tc>
          <w:tcPr>
            <w:tcW w:w="960" w:type="dxa"/>
            <w:shd w:val="clear" w:color="auto" w:fill="auto"/>
            <w:vAlign w:val="center"/>
            <w:hideMark/>
          </w:tcPr>
          <w:p w14:paraId="4BF4E9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DA69A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B82A3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DCB29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33A6BE0" w14:textId="77777777" w:rsidTr="004008FF">
        <w:trPr>
          <w:trHeight w:val="876"/>
        </w:trPr>
        <w:tc>
          <w:tcPr>
            <w:tcW w:w="960" w:type="dxa"/>
            <w:shd w:val="clear" w:color="auto" w:fill="auto"/>
            <w:vAlign w:val="center"/>
            <w:hideMark/>
          </w:tcPr>
          <w:p w14:paraId="5F67D1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委外维保情况记录描述</w:t>
            </w:r>
          </w:p>
        </w:tc>
        <w:tc>
          <w:tcPr>
            <w:tcW w:w="960" w:type="dxa"/>
            <w:shd w:val="clear" w:color="auto" w:fill="auto"/>
            <w:vAlign w:val="center"/>
            <w:hideMark/>
          </w:tcPr>
          <w:p w14:paraId="2CD727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50B01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239C7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1DAD78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委外维保情况记录描述</w:t>
            </w:r>
          </w:p>
        </w:tc>
        <w:tc>
          <w:tcPr>
            <w:tcW w:w="960" w:type="dxa"/>
            <w:shd w:val="clear" w:color="auto" w:fill="auto"/>
            <w:vAlign w:val="center"/>
            <w:hideMark/>
          </w:tcPr>
          <w:p w14:paraId="2301667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C38F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455F6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0DA56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4A8AD405"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保养条目记录</w:t>
      </w:r>
      <w:r>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308D3230" w14:textId="77777777" w:rsidTr="004008FF">
        <w:trPr>
          <w:trHeight w:val="948"/>
        </w:trPr>
        <w:tc>
          <w:tcPr>
            <w:tcW w:w="960" w:type="dxa"/>
            <w:shd w:val="clear" w:color="auto" w:fill="auto"/>
            <w:vAlign w:val="center"/>
            <w:hideMark/>
          </w:tcPr>
          <w:p w14:paraId="4AF4AE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7C96B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5245D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0F2C7C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38B0B2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6DAAC8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BEC0F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A208F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E2806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10CD0459" w14:textId="77777777" w:rsidTr="004008FF">
        <w:trPr>
          <w:trHeight w:val="1452"/>
        </w:trPr>
        <w:tc>
          <w:tcPr>
            <w:tcW w:w="960" w:type="dxa"/>
            <w:shd w:val="clear" w:color="auto" w:fill="auto"/>
            <w:vAlign w:val="center"/>
            <w:hideMark/>
          </w:tcPr>
          <w:p w14:paraId="33CB3A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合格代码</w:t>
            </w:r>
          </w:p>
        </w:tc>
        <w:tc>
          <w:tcPr>
            <w:tcW w:w="960" w:type="dxa"/>
            <w:shd w:val="clear" w:color="auto" w:fill="auto"/>
            <w:vAlign w:val="center"/>
            <w:hideMark/>
          </w:tcPr>
          <w:p w14:paraId="16884D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61D83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542BB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5C22BC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合格代码</w:t>
            </w:r>
          </w:p>
        </w:tc>
        <w:tc>
          <w:tcPr>
            <w:tcW w:w="960" w:type="dxa"/>
            <w:shd w:val="clear" w:color="auto" w:fill="auto"/>
            <w:vAlign w:val="center"/>
            <w:hideMark/>
          </w:tcPr>
          <w:p w14:paraId="3BA1EE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E4636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6A6B7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4CA52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合格，0：不合格，2：不适用</w:t>
            </w:r>
          </w:p>
        </w:tc>
      </w:tr>
      <w:tr w:rsidR="004008FF" w:rsidRPr="004008FF" w14:paraId="5090DF14" w14:textId="77777777" w:rsidTr="004008FF">
        <w:trPr>
          <w:trHeight w:val="588"/>
        </w:trPr>
        <w:tc>
          <w:tcPr>
            <w:tcW w:w="960" w:type="dxa"/>
            <w:shd w:val="clear" w:color="auto" w:fill="auto"/>
            <w:vAlign w:val="center"/>
            <w:hideMark/>
          </w:tcPr>
          <w:p w14:paraId="242C95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检查情况描述</w:t>
            </w:r>
          </w:p>
        </w:tc>
        <w:tc>
          <w:tcPr>
            <w:tcW w:w="960" w:type="dxa"/>
            <w:shd w:val="clear" w:color="auto" w:fill="auto"/>
            <w:vAlign w:val="center"/>
            <w:hideMark/>
          </w:tcPr>
          <w:p w14:paraId="5D6417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3E735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7F427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2CABC8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检查情况描述</w:t>
            </w:r>
          </w:p>
        </w:tc>
        <w:tc>
          <w:tcPr>
            <w:tcW w:w="960" w:type="dxa"/>
            <w:shd w:val="clear" w:color="auto" w:fill="auto"/>
            <w:vAlign w:val="center"/>
            <w:hideMark/>
          </w:tcPr>
          <w:p w14:paraId="5543FC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C38B1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0420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75B9C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58B18AAC"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保养精度记录</w:t>
      </w:r>
      <w:r>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6CCF9845" w14:textId="77777777" w:rsidTr="004008FF">
        <w:trPr>
          <w:trHeight w:val="948"/>
        </w:trPr>
        <w:tc>
          <w:tcPr>
            <w:tcW w:w="960" w:type="dxa"/>
            <w:shd w:val="clear" w:color="auto" w:fill="auto"/>
            <w:vAlign w:val="center"/>
            <w:hideMark/>
          </w:tcPr>
          <w:p w14:paraId="2E21D8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37E75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56B40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7E98EB7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4B8D36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035F6F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w:t>
            </w:r>
            <w:r w:rsidRPr="004008FF">
              <w:rPr>
                <w:rFonts w:ascii="宋体" w:hAnsi="宋体" w:cs="宋体" w:hint="eastAsia"/>
                <w:color w:val="000000"/>
                <w:kern w:val="0"/>
                <w:szCs w:val="21"/>
              </w:rPr>
              <w:lastRenderedPageBreak/>
              <w:t>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F3460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75C59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w:t>
            </w:r>
            <w:r w:rsidRPr="004008FF">
              <w:rPr>
                <w:rFonts w:ascii="宋体" w:hAnsi="宋体" w:cs="宋体" w:hint="eastAsia"/>
                <w:color w:val="000000"/>
                <w:kern w:val="0"/>
                <w:szCs w:val="21"/>
              </w:rPr>
              <w:lastRenderedPageBreak/>
              <w:t>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CDD9C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允许值范围</w:t>
            </w:r>
          </w:p>
        </w:tc>
      </w:tr>
      <w:tr w:rsidR="004008FF" w:rsidRPr="004008FF" w14:paraId="2E20BD84" w14:textId="77777777" w:rsidTr="004008FF">
        <w:trPr>
          <w:trHeight w:val="588"/>
        </w:trPr>
        <w:tc>
          <w:tcPr>
            <w:tcW w:w="960" w:type="dxa"/>
            <w:shd w:val="clear" w:color="auto" w:fill="auto"/>
            <w:vAlign w:val="center"/>
            <w:hideMark/>
          </w:tcPr>
          <w:p w14:paraId="731174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实测数值</w:t>
            </w:r>
          </w:p>
        </w:tc>
        <w:tc>
          <w:tcPr>
            <w:tcW w:w="960" w:type="dxa"/>
            <w:shd w:val="clear" w:color="auto" w:fill="auto"/>
            <w:vAlign w:val="center"/>
            <w:hideMark/>
          </w:tcPr>
          <w:p w14:paraId="7FB2C9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8F699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777BB1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F5923A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实测数值</w:t>
            </w:r>
          </w:p>
        </w:tc>
        <w:tc>
          <w:tcPr>
            <w:tcW w:w="960" w:type="dxa"/>
            <w:shd w:val="clear" w:color="auto" w:fill="auto"/>
            <w:vAlign w:val="center"/>
            <w:hideMark/>
          </w:tcPr>
          <w:p w14:paraId="79B8CA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14909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9F36E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AEE96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E6FCBA1" w14:textId="77777777" w:rsidTr="004008FF">
        <w:trPr>
          <w:trHeight w:val="588"/>
        </w:trPr>
        <w:tc>
          <w:tcPr>
            <w:tcW w:w="960" w:type="dxa"/>
            <w:shd w:val="clear" w:color="auto" w:fill="auto"/>
            <w:vAlign w:val="center"/>
            <w:hideMark/>
          </w:tcPr>
          <w:p w14:paraId="39134C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检测工具描述</w:t>
            </w:r>
          </w:p>
        </w:tc>
        <w:tc>
          <w:tcPr>
            <w:tcW w:w="960" w:type="dxa"/>
            <w:shd w:val="clear" w:color="auto" w:fill="auto"/>
            <w:vAlign w:val="center"/>
            <w:hideMark/>
          </w:tcPr>
          <w:p w14:paraId="34685C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2B43E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7DC2E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54DE8D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检测工具描述</w:t>
            </w:r>
          </w:p>
        </w:tc>
        <w:tc>
          <w:tcPr>
            <w:tcW w:w="960" w:type="dxa"/>
            <w:shd w:val="clear" w:color="auto" w:fill="auto"/>
            <w:vAlign w:val="center"/>
            <w:hideMark/>
          </w:tcPr>
          <w:p w14:paraId="78E906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EBCA9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B93B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B2325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477C9D5" w14:textId="77777777" w:rsidTr="004008FF">
        <w:trPr>
          <w:trHeight w:val="588"/>
        </w:trPr>
        <w:tc>
          <w:tcPr>
            <w:tcW w:w="960" w:type="dxa"/>
            <w:shd w:val="clear" w:color="auto" w:fill="auto"/>
            <w:vAlign w:val="center"/>
            <w:hideMark/>
          </w:tcPr>
          <w:p w14:paraId="41E392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合格标志</w:t>
            </w:r>
          </w:p>
        </w:tc>
        <w:tc>
          <w:tcPr>
            <w:tcW w:w="960" w:type="dxa"/>
            <w:shd w:val="clear" w:color="auto" w:fill="auto"/>
            <w:vAlign w:val="center"/>
            <w:hideMark/>
          </w:tcPr>
          <w:p w14:paraId="526A40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145BF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BBDA0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34B76A4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合格标志</w:t>
            </w:r>
          </w:p>
        </w:tc>
        <w:tc>
          <w:tcPr>
            <w:tcW w:w="960" w:type="dxa"/>
            <w:shd w:val="clear" w:color="auto" w:fill="auto"/>
            <w:vAlign w:val="center"/>
            <w:hideMark/>
          </w:tcPr>
          <w:p w14:paraId="7B7587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E3D0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CC906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71179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bl>
    <w:p w14:paraId="21C5A3DE"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保养异常记录</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704BFF33" w14:textId="77777777" w:rsidTr="004008FF">
        <w:trPr>
          <w:trHeight w:val="948"/>
        </w:trPr>
        <w:tc>
          <w:tcPr>
            <w:tcW w:w="960" w:type="dxa"/>
            <w:shd w:val="clear" w:color="auto" w:fill="auto"/>
            <w:vAlign w:val="center"/>
            <w:hideMark/>
          </w:tcPr>
          <w:p w14:paraId="362C4A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C26619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77B7F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67D840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6E2C5C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36D36E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8509A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738A4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2FDDE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4585D42E" w14:textId="77777777" w:rsidTr="004008FF">
        <w:trPr>
          <w:trHeight w:val="588"/>
        </w:trPr>
        <w:tc>
          <w:tcPr>
            <w:tcW w:w="960" w:type="dxa"/>
            <w:shd w:val="clear" w:color="auto" w:fill="auto"/>
            <w:vAlign w:val="center"/>
            <w:hideMark/>
          </w:tcPr>
          <w:p w14:paraId="2E8A39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07C99B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C57EC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41BE3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CF46B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37DBC5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5479C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738C0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73B35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EA980B0" w14:textId="77777777" w:rsidTr="004008FF">
        <w:trPr>
          <w:trHeight w:val="588"/>
        </w:trPr>
        <w:tc>
          <w:tcPr>
            <w:tcW w:w="960" w:type="dxa"/>
            <w:shd w:val="clear" w:color="auto" w:fill="auto"/>
            <w:vAlign w:val="center"/>
            <w:hideMark/>
          </w:tcPr>
          <w:p w14:paraId="3A29CF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异常发现时间</w:t>
            </w:r>
          </w:p>
        </w:tc>
        <w:tc>
          <w:tcPr>
            <w:tcW w:w="960" w:type="dxa"/>
            <w:shd w:val="clear" w:color="auto" w:fill="auto"/>
            <w:vAlign w:val="center"/>
            <w:hideMark/>
          </w:tcPr>
          <w:p w14:paraId="7104F6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67C21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432CC3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742BA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异常发现时间</w:t>
            </w:r>
          </w:p>
        </w:tc>
        <w:tc>
          <w:tcPr>
            <w:tcW w:w="960" w:type="dxa"/>
            <w:shd w:val="clear" w:color="auto" w:fill="auto"/>
            <w:vAlign w:val="center"/>
            <w:hideMark/>
          </w:tcPr>
          <w:p w14:paraId="46094E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E16F2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15F27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A8796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6DF4678" w14:textId="77777777" w:rsidTr="004008FF">
        <w:trPr>
          <w:trHeight w:val="876"/>
        </w:trPr>
        <w:tc>
          <w:tcPr>
            <w:tcW w:w="960" w:type="dxa"/>
            <w:shd w:val="clear" w:color="auto" w:fill="auto"/>
            <w:vAlign w:val="center"/>
            <w:hideMark/>
          </w:tcPr>
          <w:p w14:paraId="47BAD7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异常发现人编号</w:t>
            </w:r>
          </w:p>
        </w:tc>
        <w:tc>
          <w:tcPr>
            <w:tcW w:w="960" w:type="dxa"/>
            <w:shd w:val="clear" w:color="auto" w:fill="auto"/>
            <w:vAlign w:val="center"/>
            <w:hideMark/>
          </w:tcPr>
          <w:p w14:paraId="65D9C6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EA2D0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716A7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B269C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异常发现人编号</w:t>
            </w:r>
          </w:p>
        </w:tc>
        <w:tc>
          <w:tcPr>
            <w:tcW w:w="960" w:type="dxa"/>
            <w:shd w:val="clear" w:color="auto" w:fill="auto"/>
            <w:vAlign w:val="center"/>
            <w:hideMark/>
          </w:tcPr>
          <w:p w14:paraId="535ED5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82B28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AC32B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C57FF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0624A80" w14:textId="77777777" w:rsidTr="004008FF">
        <w:trPr>
          <w:trHeight w:val="588"/>
        </w:trPr>
        <w:tc>
          <w:tcPr>
            <w:tcW w:w="960" w:type="dxa"/>
            <w:shd w:val="clear" w:color="auto" w:fill="auto"/>
            <w:vAlign w:val="center"/>
            <w:hideMark/>
          </w:tcPr>
          <w:p w14:paraId="6E9F59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异常描述</w:t>
            </w:r>
          </w:p>
        </w:tc>
        <w:tc>
          <w:tcPr>
            <w:tcW w:w="960" w:type="dxa"/>
            <w:shd w:val="clear" w:color="auto" w:fill="auto"/>
            <w:vAlign w:val="center"/>
            <w:hideMark/>
          </w:tcPr>
          <w:p w14:paraId="724364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E7495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993EB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3AAC53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异常描述</w:t>
            </w:r>
          </w:p>
        </w:tc>
        <w:tc>
          <w:tcPr>
            <w:tcW w:w="960" w:type="dxa"/>
            <w:shd w:val="clear" w:color="auto" w:fill="auto"/>
            <w:vAlign w:val="center"/>
            <w:hideMark/>
          </w:tcPr>
          <w:p w14:paraId="00025A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550E6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BAB1C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E5F12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85DA9D3" w14:textId="77777777" w:rsidTr="004008FF">
        <w:trPr>
          <w:trHeight w:val="588"/>
        </w:trPr>
        <w:tc>
          <w:tcPr>
            <w:tcW w:w="960" w:type="dxa"/>
            <w:shd w:val="clear" w:color="auto" w:fill="auto"/>
            <w:vAlign w:val="center"/>
            <w:hideMark/>
          </w:tcPr>
          <w:p w14:paraId="25D0D12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异常处理时间</w:t>
            </w:r>
          </w:p>
        </w:tc>
        <w:tc>
          <w:tcPr>
            <w:tcW w:w="960" w:type="dxa"/>
            <w:shd w:val="clear" w:color="auto" w:fill="auto"/>
            <w:vAlign w:val="center"/>
            <w:hideMark/>
          </w:tcPr>
          <w:p w14:paraId="56F508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15CCA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2FE183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971F4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异常处理时间</w:t>
            </w:r>
          </w:p>
        </w:tc>
        <w:tc>
          <w:tcPr>
            <w:tcW w:w="960" w:type="dxa"/>
            <w:shd w:val="clear" w:color="auto" w:fill="auto"/>
            <w:vAlign w:val="center"/>
            <w:hideMark/>
          </w:tcPr>
          <w:p w14:paraId="23C6FA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9766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25709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005C4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8EE5C3B" w14:textId="77777777" w:rsidTr="004008FF">
        <w:trPr>
          <w:trHeight w:val="876"/>
        </w:trPr>
        <w:tc>
          <w:tcPr>
            <w:tcW w:w="960" w:type="dxa"/>
            <w:shd w:val="clear" w:color="auto" w:fill="auto"/>
            <w:vAlign w:val="center"/>
            <w:hideMark/>
          </w:tcPr>
          <w:p w14:paraId="1C48F1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异常处理人编号</w:t>
            </w:r>
          </w:p>
        </w:tc>
        <w:tc>
          <w:tcPr>
            <w:tcW w:w="960" w:type="dxa"/>
            <w:shd w:val="clear" w:color="auto" w:fill="auto"/>
            <w:vAlign w:val="center"/>
            <w:hideMark/>
          </w:tcPr>
          <w:p w14:paraId="3559FA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7E9440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E464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16EC16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异常处理人编号</w:t>
            </w:r>
          </w:p>
        </w:tc>
        <w:tc>
          <w:tcPr>
            <w:tcW w:w="960" w:type="dxa"/>
            <w:shd w:val="clear" w:color="auto" w:fill="auto"/>
            <w:vAlign w:val="center"/>
            <w:hideMark/>
          </w:tcPr>
          <w:p w14:paraId="7A2C47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FAE72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25EE1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CFE75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49BB34C" w14:textId="77777777" w:rsidTr="004008FF">
        <w:trPr>
          <w:trHeight w:val="876"/>
        </w:trPr>
        <w:tc>
          <w:tcPr>
            <w:tcW w:w="960" w:type="dxa"/>
            <w:shd w:val="clear" w:color="auto" w:fill="auto"/>
            <w:vAlign w:val="center"/>
            <w:hideMark/>
          </w:tcPr>
          <w:p w14:paraId="7B552E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异常处理情况描述</w:t>
            </w:r>
          </w:p>
        </w:tc>
        <w:tc>
          <w:tcPr>
            <w:tcW w:w="960" w:type="dxa"/>
            <w:shd w:val="clear" w:color="auto" w:fill="auto"/>
            <w:vAlign w:val="center"/>
            <w:hideMark/>
          </w:tcPr>
          <w:p w14:paraId="0DDA7A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1A8B2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FC64B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455680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异常处理情况描述</w:t>
            </w:r>
          </w:p>
        </w:tc>
        <w:tc>
          <w:tcPr>
            <w:tcW w:w="960" w:type="dxa"/>
            <w:shd w:val="clear" w:color="auto" w:fill="auto"/>
            <w:vAlign w:val="center"/>
            <w:hideMark/>
          </w:tcPr>
          <w:p w14:paraId="228287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49B66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8CAD6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89E1B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28F93645" w14:textId="77777777" w:rsidR="00FE5BE8" w:rsidRPr="00B93F39" w:rsidRDefault="00FE5BE8" w:rsidP="00FE5BE8">
      <w:pPr>
        <w:pStyle w:val="2"/>
        <w:spacing w:line="360" w:lineRule="auto"/>
      </w:pPr>
      <w:bookmarkStart w:id="263" w:name="_Toc88857814"/>
      <w:bookmarkStart w:id="264" w:name="_Toc88859279"/>
      <w:bookmarkStart w:id="265" w:name="_Toc89954069"/>
      <w:r w:rsidRPr="00B93F39">
        <w:rPr>
          <w:rFonts w:hint="eastAsia"/>
        </w:rPr>
        <w:t>管理设备定检</w:t>
      </w:r>
      <w:bookmarkEnd w:id="263"/>
      <w:bookmarkEnd w:id="264"/>
      <w:bookmarkEnd w:id="265"/>
    </w:p>
    <w:p w14:paraId="7BA3C2D7" w14:textId="6FCC1FCB" w:rsidR="00FE5BE8" w:rsidRPr="00B93F39" w:rsidRDefault="00FE5BE8" w:rsidP="00B93F39">
      <w:pPr>
        <w:pStyle w:val="3"/>
      </w:pPr>
      <w:bookmarkStart w:id="266" w:name="_Toc88857815"/>
      <w:bookmarkStart w:id="267" w:name="_Toc88859280"/>
      <w:bookmarkStart w:id="268" w:name="_Toc89954070"/>
      <w:r w:rsidRPr="00B93F39">
        <w:rPr>
          <w:rFonts w:hint="eastAsia"/>
        </w:rPr>
        <w:t>设备定检检验项维护</w:t>
      </w:r>
      <w:bookmarkEnd w:id="266"/>
      <w:bookmarkEnd w:id="267"/>
      <w:bookmarkEnd w:id="268"/>
    </w:p>
    <w:p w14:paraId="5476A0C6"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CCEA909" w14:textId="77777777" w:rsidR="00E20445" w:rsidRPr="00B93F39" w:rsidRDefault="00E20445" w:rsidP="00E20445">
      <w:pPr>
        <w:ind w:firstLineChars="200" w:firstLine="480"/>
        <w:rPr>
          <w:sz w:val="24"/>
        </w:rPr>
      </w:pPr>
      <w:r w:rsidRPr="00B93F39">
        <w:rPr>
          <w:rFonts w:hint="eastAsia"/>
          <w:sz w:val="24"/>
        </w:rPr>
        <w:t>设备定检检验项维护按资产类别（机动设备、集成系统、机动车辆、飞机设</w:t>
      </w:r>
      <w:r w:rsidRPr="00B93F39">
        <w:rPr>
          <w:rFonts w:hint="eastAsia"/>
          <w:sz w:val="24"/>
        </w:rPr>
        <w:lastRenderedPageBreak/>
        <w:t>计性试验设备、测量与试验设备、测量测试设备、建筑消防设施）、定检设备分类（电梯</w:t>
      </w:r>
      <w:r w:rsidRPr="00B93F39">
        <w:rPr>
          <w:rFonts w:hint="eastAsia"/>
          <w:sz w:val="24"/>
        </w:rPr>
        <w:t>/</w:t>
      </w:r>
      <w:r w:rsidRPr="00B93F39">
        <w:rPr>
          <w:rFonts w:hint="eastAsia"/>
          <w:sz w:val="24"/>
        </w:rPr>
        <w:t>起重机械</w:t>
      </w:r>
      <w:r w:rsidRPr="00B93F39">
        <w:rPr>
          <w:rFonts w:hint="eastAsia"/>
          <w:sz w:val="24"/>
        </w:rPr>
        <w:t>/</w:t>
      </w:r>
      <w:r w:rsidRPr="00B93F39">
        <w:rPr>
          <w:rFonts w:hint="eastAsia"/>
          <w:sz w:val="24"/>
        </w:rPr>
        <w:t>厂内机动车辆</w:t>
      </w:r>
      <w:r w:rsidRPr="00B93F39">
        <w:rPr>
          <w:rFonts w:hint="eastAsia"/>
          <w:sz w:val="24"/>
        </w:rPr>
        <w:t>/</w:t>
      </w:r>
      <w:r w:rsidRPr="00B93F39">
        <w:rPr>
          <w:rFonts w:hint="eastAsia"/>
          <w:sz w:val="24"/>
        </w:rPr>
        <w:t>集成系统</w:t>
      </w:r>
      <w:r w:rsidRPr="00B93F39">
        <w:rPr>
          <w:rFonts w:hint="eastAsia"/>
          <w:sz w:val="24"/>
        </w:rPr>
        <w:t>/</w:t>
      </w:r>
      <w:r w:rsidRPr="00B93F39">
        <w:rPr>
          <w:rFonts w:hint="eastAsia"/>
          <w:sz w:val="24"/>
        </w:rPr>
        <w:t>工艺设备</w:t>
      </w:r>
      <w:r w:rsidRPr="00B93F39">
        <w:rPr>
          <w:rFonts w:hint="eastAsia"/>
          <w:sz w:val="24"/>
        </w:rPr>
        <w:t>/</w:t>
      </w:r>
      <w:r w:rsidRPr="00B93F39">
        <w:rPr>
          <w:rFonts w:hint="eastAsia"/>
          <w:sz w:val="24"/>
        </w:rPr>
        <w:t>测量测试设备）展示不同的查询字段及页面字段。主要分为两类：</w:t>
      </w:r>
    </w:p>
    <w:p w14:paraId="6F378812" w14:textId="77777777" w:rsidR="00E20445" w:rsidRPr="00B93F39" w:rsidRDefault="00E20445" w:rsidP="00E20445">
      <w:pPr>
        <w:ind w:firstLineChars="200" w:firstLine="480"/>
        <w:rPr>
          <w:sz w:val="24"/>
        </w:rPr>
      </w:pPr>
      <w:r w:rsidRPr="00B93F39">
        <w:rPr>
          <w:rFonts w:hint="eastAsia"/>
          <w:sz w:val="24"/>
        </w:rPr>
        <w:t>电梯</w:t>
      </w:r>
      <w:r w:rsidRPr="00B93F39">
        <w:rPr>
          <w:rFonts w:hint="eastAsia"/>
          <w:sz w:val="24"/>
        </w:rPr>
        <w:t>/</w:t>
      </w:r>
      <w:r w:rsidRPr="00B93F39">
        <w:rPr>
          <w:rFonts w:hint="eastAsia"/>
          <w:sz w:val="24"/>
        </w:rPr>
        <w:t>起重机械</w:t>
      </w:r>
      <w:r w:rsidRPr="00B93F39">
        <w:rPr>
          <w:rFonts w:hint="eastAsia"/>
          <w:sz w:val="24"/>
        </w:rPr>
        <w:t>/</w:t>
      </w:r>
      <w:r w:rsidRPr="00B93F39">
        <w:rPr>
          <w:rFonts w:hint="eastAsia"/>
          <w:sz w:val="24"/>
        </w:rPr>
        <w:t>厂内机动车辆</w:t>
      </w:r>
    </w:p>
    <w:p w14:paraId="406C1785" w14:textId="77777777" w:rsidR="00E20445" w:rsidRPr="00B93F39" w:rsidRDefault="00E20445" w:rsidP="00E20445">
      <w:pPr>
        <w:ind w:firstLineChars="200" w:firstLine="480"/>
        <w:rPr>
          <w:sz w:val="24"/>
        </w:rPr>
      </w:pPr>
      <w:r w:rsidRPr="00B93F39">
        <w:rPr>
          <w:rFonts w:hint="eastAsia"/>
          <w:sz w:val="24"/>
        </w:rPr>
        <w:t>定检设备分类为电梯</w:t>
      </w:r>
      <w:r w:rsidRPr="00B93F39">
        <w:rPr>
          <w:rFonts w:hint="eastAsia"/>
          <w:sz w:val="24"/>
        </w:rPr>
        <w:t>/</w:t>
      </w:r>
      <w:r w:rsidRPr="00B93F39">
        <w:rPr>
          <w:rFonts w:hint="eastAsia"/>
          <w:sz w:val="24"/>
        </w:rPr>
        <w:t>起重机械</w:t>
      </w:r>
      <w:r w:rsidRPr="00B93F39">
        <w:rPr>
          <w:rFonts w:hint="eastAsia"/>
          <w:sz w:val="24"/>
        </w:rPr>
        <w:t>/</w:t>
      </w:r>
      <w:r w:rsidRPr="00B93F39">
        <w:rPr>
          <w:rFonts w:hint="eastAsia"/>
          <w:sz w:val="24"/>
        </w:rPr>
        <w:t>厂内机动车辆的页面字段：编辑、序号、资产类别、定检设备分类、定检项目、是否有效、创建时间、创建人</w:t>
      </w:r>
    </w:p>
    <w:p w14:paraId="0DCF2242" w14:textId="77777777" w:rsidR="00E20445" w:rsidRPr="00B93F39" w:rsidRDefault="00E20445" w:rsidP="00E20445">
      <w:pPr>
        <w:ind w:firstLineChars="200" w:firstLine="480"/>
        <w:rPr>
          <w:sz w:val="24"/>
        </w:rPr>
      </w:pPr>
      <w:r w:rsidRPr="00B93F39">
        <w:rPr>
          <w:rFonts w:hint="eastAsia"/>
          <w:sz w:val="24"/>
        </w:rPr>
        <w:t>该页面还具有查询和添加的功能：</w:t>
      </w:r>
    </w:p>
    <w:p w14:paraId="5E6208C1" w14:textId="77777777" w:rsidR="00E20445" w:rsidRPr="00B93F39" w:rsidRDefault="00E20445" w:rsidP="00E20445">
      <w:pPr>
        <w:ind w:firstLineChars="200" w:firstLine="480"/>
        <w:rPr>
          <w:sz w:val="24"/>
        </w:rPr>
      </w:pPr>
      <w:r w:rsidRPr="00B93F39">
        <w:rPr>
          <w:rFonts w:hint="eastAsia"/>
          <w:sz w:val="24"/>
        </w:rPr>
        <w:t>查询功能：对资产类别、定检设备分类、定检项目、是否有效等字段进行选择后，点击【查询】即可查询设备定检检验项情况。</w:t>
      </w:r>
    </w:p>
    <w:p w14:paraId="71F6B897" w14:textId="77777777" w:rsidR="00E20445" w:rsidRPr="00B93F39" w:rsidRDefault="00E20445" w:rsidP="00E20445">
      <w:pPr>
        <w:ind w:firstLineChars="200" w:firstLine="480"/>
        <w:rPr>
          <w:sz w:val="24"/>
        </w:rPr>
      </w:pPr>
      <w:r w:rsidRPr="00B93F39">
        <w:rPr>
          <w:rFonts w:hint="eastAsia"/>
          <w:sz w:val="24"/>
        </w:rPr>
        <w:t>添加功能：点击【添加】，对资产类别、定检设备分类、定检项目、是否有效、创建时间、创建人进行维护、点击【保存】按钮，完成电梯</w:t>
      </w:r>
      <w:r w:rsidRPr="00B93F39">
        <w:rPr>
          <w:rFonts w:hint="eastAsia"/>
          <w:sz w:val="24"/>
        </w:rPr>
        <w:t>/</w:t>
      </w:r>
      <w:r w:rsidRPr="00B93F39">
        <w:rPr>
          <w:rFonts w:hint="eastAsia"/>
          <w:sz w:val="24"/>
        </w:rPr>
        <w:t>起重机械</w:t>
      </w:r>
      <w:r w:rsidRPr="00B93F39">
        <w:rPr>
          <w:rFonts w:hint="eastAsia"/>
          <w:sz w:val="24"/>
        </w:rPr>
        <w:t>/</w:t>
      </w:r>
      <w:r w:rsidRPr="00B93F39">
        <w:rPr>
          <w:rFonts w:hint="eastAsia"/>
          <w:sz w:val="24"/>
        </w:rPr>
        <w:t>厂内机动车辆检验项维护。</w:t>
      </w:r>
    </w:p>
    <w:p w14:paraId="4D6E8996" w14:textId="211468F3" w:rsidR="00C4336B" w:rsidRPr="00B93F39" w:rsidRDefault="00E20445" w:rsidP="00E20445">
      <w:pPr>
        <w:ind w:firstLineChars="200" w:firstLine="480"/>
        <w:rPr>
          <w:sz w:val="24"/>
        </w:rPr>
      </w:pPr>
      <w:r w:rsidRPr="00B93F39">
        <w:rPr>
          <w:rFonts w:hint="eastAsia"/>
          <w:sz w:val="24"/>
        </w:rPr>
        <w:t>编辑功能：点击【编辑】按钮，对资产类别、定检设备分类、定检项目、是否有效进行修改，点击【保存】按钮，完成电梯</w:t>
      </w:r>
      <w:r w:rsidRPr="00B93F39">
        <w:rPr>
          <w:rFonts w:hint="eastAsia"/>
          <w:sz w:val="24"/>
        </w:rPr>
        <w:t>/</w:t>
      </w:r>
      <w:r w:rsidRPr="00B93F39">
        <w:rPr>
          <w:rFonts w:hint="eastAsia"/>
          <w:sz w:val="24"/>
        </w:rPr>
        <w:t>起重机械</w:t>
      </w:r>
      <w:r w:rsidRPr="00B93F39">
        <w:rPr>
          <w:rFonts w:hint="eastAsia"/>
          <w:sz w:val="24"/>
        </w:rPr>
        <w:t>/</w:t>
      </w:r>
      <w:r w:rsidRPr="00B93F39">
        <w:rPr>
          <w:rFonts w:hint="eastAsia"/>
          <w:sz w:val="24"/>
        </w:rPr>
        <w:t>厂内机动车辆检验项修改。</w:t>
      </w:r>
    </w:p>
    <w:p w14:paraId="396CDE11" w14:textId="77777777" w:rsidR="00E20445" w:rsidRPr="00B93F39" w:rsidRDefault="00E20445" w:rsidP="00797294">
      <w:pPr>
        <w:pStyle w:val="affa"/>
        <w:widowControl/>
        <w:numPr>
          <w:ilvl w:val="1"/>
          <w:numId w:val="24"/>
        </w:numPr>
        <w:ind w:left="902" w:firstLineChars="0"/>
        <w:rPr>
          <w:sz w:val="24"/>
        </w:rPr>
      </w:pPr>
      <w:r w:rsidRPr="00B93F39">
        <w:rPr>
          <w:rFonts w:hint="eastAsia"/>
          <w:sz w:val="24"/>
        </w:rPr>
        <w:t>集成系统</w:t>
      </w:r>
      <w:r w:rsidRPr="00B93F39">
        <w:rPr>
          <w:rFonts w:hint="eastAsia"/>
          <w:sz w:val="24"/>
        </w:rPr>
        <w:t>/</w:t>
      </w:r>
      <w:r w:rsidRPr="00B93F39">
        <w:rPr>
          <w:rFonts w:hint="eastAsia"/>
          <w:sz w:val="24"/>
        </w:rPr>
        <w:t>工艺设备</w:t>
      </w:r>
    </w:p>
    <w:p w14:paraId="208FFE9B" w14:textId="77777777" w:rsidR="00E20445" w:rsidRPr="00B93F39" w:rsidRDefault="00E20445" w:rsidP="00E20445">
      <w:pPr>
        <w:ind w:firstLine="460"/>
        <w:rPr>
          <w:sz w:val="24"/>
        </w:rPr>
      </w:pPr>
      <w:r w:rsidRPr="00B93F39">
        <w:rPr>
          <w:rFonts w:hint="eastAsia"/>
          <w:sz w:val="24"/>
        </w:rPr>
        <w:t>使用单位根据审批通过的“设备定检技术要求”，对设备定检检验项进行维护，通过设备编号进行维护，该设备定检检验项在定检执行过程中只关联单台设备。</w:t>
      </w:r>
    </w:p>
    <w:p w14:paraId="4F273E46" w14:textId="77777777" w:rsidR="00E20445" w:rsidRPr="00B93F39" w:rsidRDefault="00E20445" w:rsidP="00E20445">
      <w:pPr>
        <w:ind w:firstLine="460"/>
        <w:rPr>
          <w:sz w:val="24"/>
        </w:rPr>
      </w:pPr>
      <w:r w:rsidRPr="00B93F39">
        <w:rPr>
          <w:rFonts w:hint="eastAsia"/>
          <w:sz w:val="24"/>
        </w:rPr>
        <w:t>增加链接功能，可通过“设备编号</w:t>
      </w:r>
      <w:r w:rsidRPr="00B93F39">
        <w:rPr>
          <w:rFonts w:hint="eastAsia"/>
          <w:sz w:val="24"/>
        </w:rPr>
        <w:t>+</w:t>
      </w:r>
      <w:r w:rsidRPr="00B93F39">
        <w:rPr>
          <w:rFonts w:hint="eastAsia"/>
          <w:sz w:val="24"/>
        </w:rPr>
        <w:t>有效性”字段自动关联审批通过的设备定检技术要求模块中最新版的标准。</w:t>
      </w:r>
    </w:p>
    <w:p w14:paraId="2F8CE596" w14:textId="77777777" w:rsidR="00E20445" w:rsidRPr="00B93F39" w:rsidRDefault="00E20445" w:rsidP="00E20445">
      <w:pPr>
        <w:ind w:firstLine="460"/>
        <w:rPr>
          <w:sz w:val="24"/>
        </w:rPr>
      </w:pPr>
      <w:r w:rsidRPr="00B93F39">
        <w:rPr>
          <w:rFonts w:hint="eastAsia"/>
          <w:sz w:val="24"/>
        </w:rPr>
        <w:t>该页面还具有查询和添加的功能：</w:t>
      </w:r>
    </w:p>
    <w:p w14:paraId="4B508362" w14:textId="77777777" w:rsidR="00E20445" w:rsidRPr="00B93F39" w:rsidRDefault="00E20445" w:rsidP="00797294">
      <w:pPr>
        <w:pStyle w:val="affa"/>
        <w:widowControl/>
        <w:numPr>
          <w:ilvl w:val="1"/>
          <w:numId w:val="25"/>
        </w:numPr>
        <w:ind w:left="902" w:firstLineChars="0"/>
        <w:rPr>
          <w:sz w:val="24"/>
        </w:rPr>
      </w:pPr>
      <w:r w:rsidRPr="00B93F39">
        <w:rPr>
          <w:rFonts w:hint="eastAsia"/>
          <w:sz w:val="24"/>
        </w:rPr>
        <w:t>查询功能：对“资产分类”、“定检设备分类”、“</w:t>
      </w:r>
      <w:r w:rsidRPr="00B93F39">
        <w:rPr>
          <w:sz w:val="24"/>
        </w:rPr>
        <w:t>设备编号</w:t>
      </w:r>
      <w:r w:rsidRPr="00B93F39">
        <w:rPr>
          <w:rFonts w:hint="eastAsia"/>
          <w:sz w:val="24"/>
        </w:rPr>
        <w:t>”、“</w:t>
      </w:r>
      <w:r w:rsidRPr="00B93F39">
        <w:rPr>
          <w:sz w:val="24"/>
        </w:rPr>
        <w:t>设备名称</w:t>
      </w:r>
      <w:r w:rsidRPr="00B93F39">
        <w:rPr>
          <w:rFonts w:hint="eastAsia"/>
          <w:sz w:val="24"/>
        </w:rPr>
        <w:t>”、“</w:t>
      </w:r>
      <w:r w:rsidRPr="00B93F39">
        <w:rPr>
          <w:sz w:val="24"/>
        </w:rPr>
        <w:t>设备规格</w:t>
      </w:r>
      <w:r w:rsidRPr="00B93F39">
        <w:rPr>
          <w:rFonts w:hint="eastAsia"/>
          <w:sz w:val="24"/>
        </w:rPr>
        <w:t>”、“</w:t>
      </w:r>
      <w:r w:rsidRPr="00B93F39">
        <w:rPr>
          <w:sz w:val="24"/>
        </w:rPr>
        <w:t>设备型号</w:t>
      </w:r>
      <w:r w:rsidRPr="00B93F39">
        <w:rPr>
          <w:rFonts w:hint="eastAsia"/>
          <w:sz w:val="24"/>
        </w:rPr>
        <w:t>”、“</w:t>
      </w:r>
      <w:r w:rsidRPr="00B93F39">
        <w:rPr>
          <w:sz w:val="24"/>
        </w:rPr>
        <w:t>使用</w:t>
      </w:r>
      <w:r w:rsidRPr="00B93F39">
        <w:rPr>
          <w:rFonts w:hint="eastAsia"/>
          <w:sz w:val="24"/>
        </w:rPr>
        <w:t>单位”、“标准</w:t>
      </w:r>
      <w:r w:rsidRPr="00B93F39">
        <w:rPr>
          <w:sz w:val="24"/>
        </w:rPr>
        <w:t>版次</w:t>
      </w:r>
      <w:r w:rsidRPr="00B93F39">
        <w:rPr>
          <w:rFonts w:hint="eastAsia"/>
          <w:sz w:val="24"/>
        </w:rPr>
        <w:t>”、“是否有效”等字段进行选择后，点击【查询】即可查询设备定检检验项情况。</w:t>
      </w:r>
    </w:p>
    <w:p w14:paraId="6ACD22E9" w14:textId="77777777" w:rsidR="00E20445" w:rsidRPr="00B93F39" w:rsidRDefault="00E20445" w:rsidP="00797294">
      <w:pPr>
        <w:pStyle w:val="affa"/>
        <w:widowControl/>
        <w:numPr>
          <w:ilvl w:val="1"/>
          <w:numId w:val="25"/>
        </w:numPr>
        <w:ind w:left="902" w:firstLineChars="0"/>
        <w:rPr>
          <w:sz w:val="24"/>
        </w:rPr>
      </w:pPr>
      <w:r w:rsidRPr="00B93F39">
        <w:rPr>
          <w:rFonts w:hint="eastAsia"/>
          <w:sz w:val="24"/>
        </w:rPr>
        <w:t>添加功能：点击【添加】，对“资产分类”、“定检设备分类”、“</w:t>
      </w:r>
      <w:r w:rsidRPr="00B93F39">
        <w:rPr>
          <w:sz w:val="24"/>
        </w:rPr>
        <w:t>设备编号</w:t>
      </w:r>
      <w:r w:rsidRPr="00B93F39">
        <w:rPr>
          <w:rFonts w:hint="eastAsia"/>
          <w:sz w:val="24"/>
        </w:rPr>
        <w:t>”、“</w:t>
      </w:r>
      <w:r w:rsidRPr="00B93F39">
        <w:rPr>
          <w:sz w:val="24"/>
        </w:rPr>
        <w:t>设备名称</w:t>
      </w:r>
      <w:r w:rsidRPr="00B93F39">
        <w:rPr>
          <w:rFonts w:hint="eastAsia"/>
          <w:sz w:val="24"/>
        </w:rPr>
        <w:t>”、“</w:t>
      </w:r>
      <w:r w:rsidRPr="00B93F39">
        <w:rPr>
          <w:sz w:val="24"/>
        </w:rPr>
        <w:t>设备规格</w:t>
      </w:r>
      <w:r w:rsidRPr="00B93F39">
        <w:rPr>
          <w:rFonts w:hint="eastAsia"/>
          <w:sz w:val="24"/>
        </w:rPr>
        <w:t>”、“</w:t>
      </w:r>
      <w:r w:rsidRPr="00B93F39">
        <w:rPr>
          <w:sz w:val="24"/>
        </w:rPr>
        <w:t>设备型号</w:t>
      </w:r>
      <w:r w:rsidRPr="00B93F39">
        <w:rPr>
          <w:rFonts w:hint="eastAsia"/>
          <w:sz w:val="24"/>
        </w:rPr>
        <w:t>”、“</w:t>
      </w:r>
      <w:r w:rsidRPr="00B93F39">
        <w:rPr>
          <w:sz w:val="24"/>
        </w:rPr>
        <w:t>使用</w:t>
      </w:r>
      <w:r w:rsidRPr="00B93F39">
        <w:rPr>
          <w:rFonts w:hint="eastAsia"/>
          <w:sz w:val="24"/>
        </w:rPr>
        <w:t>单位”、“标准</w:t>
      </w:r>
      <w:r w:rsidRPr="00B93F39">
        <w:rPr>
          <w:sz w:val="24"/>
        </w:rPr>
        <w:t>版次</w:t>
      </w:r>
      <w:r w:rsidRPr="00B93F39">
        <w:rPr>
          <w:rFonts w:hint="eastAsia"/>
          <w:sz w:val="24"/>
        </w:rPr>
        <w:t>”、“创建时间”、“创建人”进行维护，点击定检条目【添加】按钮，对“周期”、“类别名”、“序号”、“定检项目”、“定检方法”、“使用工具”、“目标”、</w:t>
      </w:r>
      <w:r w:rsidRPr="00B93F39">
        <w:rPr>
          <w:rFonts w:hint="eastAsia"/>
          <w:sz w:val="24"/>
        </w:rPr>
        <w:lastRenderedPageBreak/>
        <w:t>“精度检验”、“精度条目”进行维护后点击【保存】，完成定检条目的保存，点击精度条目，点击【添加】对“精度类别”、“检测项”、“序号”、“精度要求”、“检测方法”、“实测值”、“检测工具”、“是否合格”进行维护后点击【保存】完成单条定检条目中精度条目的保存，点击页面【保存】，则完成设备定检技术要求的新增。制定</w:t>
      </w:r>
      <w:r w:rsidRPr="00B93F39">
        <w:rPr>
          <w:rFonts w:hint="eastAsia"/>
          <w:sz w:val="24"/>
        </w:rPr>
        <w:t>EXCEL</w:t>
      </w:r>
      <w:r w:rsidRPr="00B93F39">
        <w:rPr>
          <w:rFonts w:hint="eastAsia"/>
          <w:sz w:val="24"/>
        </w:rPr>
        <w:t>导入模板，通过</w:t>
      </w:r>
      <w:r w:rsidRPr="00B93F39">
        <w:rPr>
          <w:rFonts w:hint="eastAsia"/>
          <w:sz w:val="24"/>
        </w:rPr>
        <w:t>EXCEL</w:t>
      </w:r>
      <w:r w:rsidRPr="00B93F39">
        <w:rPr>
          <w:rFonts w:hint="eastAsia"/>
          <w:sz w:val="24"/>
        </w:rPr>
        <w:t>导入定检条目。</w:t>
      </w:r>
    </w:p>
    <w:p w14:paraId="5AC13C74" w14:textId="77777777" w:rsidR="00E20445" w:rsidRPr="00B93F39" w:rsidRDefault="00E20445" w:rsidP="00797294">
      <w:pPr>
        <w:pStyle w:val="affa"/>
        <w:widowControl/>
        <w:numPr>
          <w:ilvl w:val="1"/>
          <w:numId w:val="25"/>
        </w:numPr>
        <w:ind w:left="902" w:firstLineChars="0"/>
        <w:rPr>
          <w:sz w:val="24"/>
        </w:rPr>
      </w:pPr>
      <w:r w:rsidRPr="00B93F39">
        <w:rPr>
          <w:rFonts w:hint="eastAsia"/>
          <w:sz w:val="24"/>
        </w:rPr>
        <w:t>换版功能：勾选定检技术要求，点击【换版】，可重新编辑定检条目内容，标准版次自动更新，点击【保存】按钮，系统自动添加一条设备定检检验项记录，并将上一版次的标准“是否有效”置为无效。</w:t>
      </w:r>
    </w:p>
    <w:p w14:paraId="42391910" w14:textId="77777777" w:rsidR="00E20445" w:rsidRPr="00B93F39" w:rsidRDefault="00E20445" w:rsidP="00E20445">
      <w:pPr>
        <w:ind w:firstLine="480"/>
        <w:rPr>
          <w:sz w:val="24"/>
        </w:rPr>
      </w:pPr>
      <w:r w:rsidRPr="00B93F39">
        <w:rPr>
          <w:rFonts w:hint="eastAsia"/>
          <w:sz w:val="24"/>
        </w:rPr>
        <w:t>设备管理员权限可对设备定检技术要求维护页面字段及定检条目内容进行编辑、修改，系统自动记录修改内容、修改时间、修改人。</w:t>
      </w:r>
    </w:p>
    <w:p w14:paraId="23835C5F" w14:textId="77777777" w:rsidR="00E20445" w:rsidRPr="00B93F39" w:rsidRDefault="00E20445" w:rsidP="00797294">
      <w:pPr>
        <w:pStyle w:val="affa"/>
        <w:widowControl/>
        <w:numPr>
          <w:ilvl w:val="1"/>
          <w:numId w:val="24"/>
        </w:numPr>
        <w:ind w:left="902" w:firstLineChars="0"/>
        <w:rPr>
          <w:sz w:val="24"/>
        </w:rPr>
      </w:pPr>
      <w:r w:rsidRPr="00B93F39">
        <w:rPr>
          <w:rFonts w:hint="eastAsia"/>
          <w:sz w:val="24"/>
        </w:rPr>
        <w:t>测量测试设备</w:t>
      </w:r>
    </w:p>
    <w:p w14:paraId="017B6F06" w14:textId="77777777" w:rsidR="00E20445" w:rsidRPr="00B93F39" w:rsidRDefault="00E20445" w:rsidP="00E20445">
      <w:pPr>
        <w:ind w:firstLine="480"/>
        <w:rPr>
          <w:sz w:val="24"/>
        </w:rPr>
      </w:pPr>
      <w:r w:rsidRPr="00B93F39">
        <w:rPr>
          <w:rFonts w:hint="eastAsia"/>
          <w:sz w:val="24"/>
        </w:rPr>
        <w:t>增加链接功能，可通过“设备编号</w:t>
      </w:r>
      <w:r w:rsidRPr="00B93F39">
        <w:rPr>
          <w:rFonts w:hint="eastAsia"/>
          <w:sz w:val="24"/>
        </w:rPr>
        <w:t>+</w:t>
      </w:r>
      <w:r w:rsidRPr="00B93F39">
        <w:rPr>
          <w:rFonts w:hint="eastAsia"/>
          <w:sz w:val="24"/>
        </w:rPr>
        <w:t>计量方法”字段自动关联设备台帐中的设备定检方法中最新版的标准。</w:t>
      </w:r>
    </w:p>
    <w:p w14:paraId="775EE9BB" w14:textId="77777777" w:rsidR="00E20445" w:rsidRPr="00B93F39" w:rsidRDefault="00E20445" w:rsidP="00E20445">
      <w:pPr>
        <w:ind w:firstLine="480"/>
        <w:rPr>
          <w:sz w:val="24"/>
        </w:rPr>
      </w:pPr>
      <w:r w:rsidRPr="00B93F39">
        <w:rPr>
          <w:rFonts w:hint="eastAsia"/>
          <w:sz w:val="24"/>
        </w:rPr>
        <w:t>该页面还具有查询和添加的功能：</w:t>
      </w:r>
    </w:p>
    <w:p w14:paraId="0F399FC0" w14:textId="77777777" w:rsidR="00E20445" w:rsidRPr="00B93F39" w:rsidRDefault="00E20445" w:rsidP="00797294">
      <w:pPr>
        <w:pStyle w:val="affa"/>
        <w:widowControl/>
        <w:numPr>
          <w:ilvl w:val="1"/>
          <w:numId w:val="26"/>
        </w:numPr>
        <w:ind w:left="902" w:firstLineChars="0"/>
        <w:rPr>
          <w:sz w:val="24"/>
        </w:rPr>
      </w:pPr>
      <w:r w:rsidRPr="00B93F39">
        <w:rPr>
          <w:rFonts w:hint="eastAsia"/>
          <w:sz w:val="24"/>
        </w:rPr>
        <w:t>查询功能：对资产分类、定检设备分类、</w:t>
      </w:r>
      <w:r w:rsidRPr="00B93F39">
        <w:rPr>
          <w:sz w:val="24"/>
        </w:rPr>
        <w:t>设备编号</w:t>
      </w:r>
      <w:r w:rsidRPr="00B93F39">
        <w:rPr>
          <w:rFonts w:hint="eastAsia"/>
          <w:sz w:val="24"/>
        </w:rPr>
        <w:t>、</w:t>
      </w:r>
      <w:r w:rsidRPr="00B93F39">
        <w:rPr>
          <w:sz w:val="24"/>
        </w:rPr>
        <w:t>设备名称</w:t>
      </w:r>
      <w:r w:rsidRPr="00B93F39">
        <w:rPr>
          <w:rFonts w:hint="eastAsia"/>
          <w:sz w:val="24"/>
        </w:rPr>
        <w:t>、</w:t>
      </w:r>
      <w:r w:rsidRPr="00B93F39">
        <w:rPr>
          <w:sz w:val="24"/>
        </w:rPr>
        <w:t>设备规格</w:t>
      </w:r>
      <w:r w:rsidRPr="00B93F39">
        <w:rPr>
          <w:rFonts w:hint="eastAsia"/>
          <w:sz w:val="24"/>
        </w:rPr>
        <w:t>、</w:t>
      </w:r>
      <w:r w:rsidRPr="00B93F39">
        <w:rPr>
          <w:sz w:val="24"/>
        </w:rPr>
        <w:t>设备型号</w:t>
      </w:r>
      <w:r w:rsidRPr="00B93F39">
        <w:rPr>
          <w:rFonts w:hint="eastAsia"/>
          <w:sz w:val="24"/>
        </w:rPr>
        <w:t>、</w:t>
      </w:r>
      <w:r w:rsidRPr="00B93F39">
        <w:rPr>
          <w:sz w:val="24"/>
        </w:rPr>
        <w:t>使用</w:t>
      </w:r>
      <w:r w:rsidRPr="00B93F39">
        <w:rPr>
          <w:rFonts w:hint="eastAsia"/>
          <w:sz w:val="24"/>
        </w:rPr>
        <w:t>单位、标准</w:t>
      </w:r>
      <w:r w:rsidRPr="00B93F39">
        <w:rPr>
          <w:sz w:val="24"/>
        </w:rPr>
        <w:t>版次</w:t>
      </w:r>
      <w:r w:rsidRPr="00B93F39">
        <w:rPr>
          <w:rFonts w:hint="eastAsia"/>
          <w:sz w:val="24"/>
        </w:rPr>
        <w:t>、是否有效、创建时间、创建人、别名、设备外文名称、制造厂、安装位置、</w:t>
      </w:r>
      <w:r w:rsidRPr="00B93F39">
        <w:rPr>
          <w:rFonts w:hint="eastAsia"/>
          <w:sz w:val="24"/>
        </w:rPr>
        <w:t>ABC</w:t>
      </w:r>
      <w:r w:rsidRPr="00B93F39">
        <w:rPr>
          <w:rFonts w:hint="eastAsia"/>
          <w:sz w:val="24"/>
        </w:rPr>
        <w:t>、项目名称</w:t>
      </w:r>
      <w:r w:rsidRPr="00B93F39">
        <w:rPr>
          <w:rFonts w:hint="eastAsia"/>
          <w:sz w:val="24"/>
        </w:rPr>
        <w:t>(</w:t>
      </w:r>
      <w:r w:rsidRPr="00B93F39">
        <w:rPr>
          <w:rFonts w:hint="eastAsia"/>
          <w:sz w:val="24"/>
        </w:rPr>
        <w:t>落实到具体机型</w:t>
      </w:r>
      <w:r w:rsidRPr="00B93F39">
        <w:rPr>
          <w:rFonts w:hint="eastAsia"/>
          <w:sz w:val="24"/>
        </w:rPr>
        <w:t>)</w:t>
      </w:r>
      <w:r w:rsidRPr="00B93F39">
        <w:rPr>
          <w:rFonts w:hint="eastAsia"/>
          <w:sz w:val="24"/>
        </w:rPr>
        <w:t>、测量范围、技术指标、计量方法、特殊计量要求、专用图号、使用类别（普通、检验、生检、标准、配套、工标、维护）、检定单位、主管单位、检定类别（用前</w:t>
      </w:r>
      <w:r w:rsidRPr="00B93F39">
        <w:rPr>
          <w:rFonts w:hint="eastAsia"/>
          <w:sz w:val="24"/>
        </w:rPr>
        <w:t>Q</w:t>
      </w:r>
      <w:r w:rsidRPr="00B93F39">
        <w:rPr>
          <w:rFonts w:hint="eastAsia"/>
          <w:sz w:val="24"/>
        </w:rPr>
        <w:t>、用后</w:t>
      </w:r>
      <w:r w:rsidRPr="00B93F39">
        <w:rPr>
          <w:rFonts w:hint="eastAsia"/>
          <w:sz w:val="24"/>
        </w:rPr>
        <w:t>H</w:t>
      </w:r>
      <w:r w:rsidRPr="00B93F39">
        <w:rPr>
          <w:rFonts w:hint="eastAsia"/>
          <w:sz w:val="24"/>
        </w:rPr>
        <w:t>、随设备</w:t>
      </w:r>
      <w:r w:rsidRPr="00B93F39">
        <w:rPr>
          <w:rFonts w:hint="eastAsia"/>
          <w:sz w:val="24"/>
        </w:rPr>
        <w:t>S</w:t>
      </w:r>
      <w:r w:rsidRPr="00B93F39">
        <w:rPr>
          <w:rFonts w:hint="eastAsia"/>
          <w:sz w:val="24"/>
        </w:rPr>
        <w:t>、维护合格</w:t>
      </w:r>
      <w:r w:rsidRPr="00B93F39">
        <w:rPr>
          <w:rFonts w:hint="eastAsia"/>
          <w:sz w:val="24"/>
        </w:rPr>
        <w:t>W</w:t>
      </w:r>
      <w:r w:rsidRPr="00B93F39">
        <w:rPr>
          <w:rFonts w:hint="eastAsia"/>
          <w:sz w:val="24"/>
        </w:rPr>
        <w:t>、一次性</w:t>
      </w:r>
      <w:r w:rsidRPr="00B93F39">
        <w:rPr>
          <w:rFonts w:hint="eastAsia"/>
          <w:sz w:val="24"/>
        </w:rPr>
        <w:t>Y</w:t>
      </w:r>
      <w:r w:rsidRPr="00B93F39">
        <w:rPr>
          <w:rFonts w:hint="eastAsia"/>
          <w:sz w:val="24"/>
        </w:rPr>
        <w:t>）、检定费用、项目类别（购置、科研、自制）、附件。环境条件要求（温度、湿度、恒温时间、温度波动、电源、其它等）、实际环境条件（温度、湿度、恒温时间、温度波动、电源、其它等）、检校地点等字段进行选择后，点击【查询】即可查询设备定检检验项情况。</w:t>
      </w:r>
    </w:p>
    <w:p w14:paraId="30B24EA9" w14:textId="77777777" w:rsidR="00E20445" w:rsidRPr="00B93F39" w:rsidRDefault="00E20445" w:rsidP="00797294">
      <w:pPr>
        <w:pStyle w:val="affa"/>
        <w:widowControl/>
        <w:numPr>
          <w:ilvl w:val="1"/>
          <w:numId w:val="26"/>
        </w:numPr>
        <w:ind w:left="902" w:firstLineChars="0"/>
        <w:rPr>
          <w:sz w:val="24"/>
        </w:rPr>
      </w:pPr>
      <w:r w:rsidRPr="00B93F39">
        <w:rPr>
          <w:rFonts w:hint="eastAsia"/>
          <w:sz w:val="24"/>
        </w:rPr>
        <w:t>添加功能：点击【添加】，对资产分类、定检设备分类、</w:t>
      </w:r>
      <w:r w:rsidRPr="00B93F39">
        <w:rPr>
          <w:sz w:val="24"/>
        </w:rPr>
        <w:t>设备编号</w:t>
      </w:r>
      <w:r w:rsidRPr="00B93F39">
        <w:rPr>
          <w:rFonts w:hint="eastAsia"/>
          <w:sz w:val="24"/>
        </w:rPr>
        <w:t>、</w:t>
      </w:r>
      <w:r w:rsidRPr="00B93F39">
        <w:rPr>
          <w:sz w:val="24"/>
        </w:rPr>
        <w:t>设备名称</w:t>
      </w:r>
      <w:r w:rsidRPr="00B93F39">
        <w:rPr>
          <w:rFonts w:hint="eastAsia"/>
          <w:sz w:val="24"/>
        </w:rPr>
        <w:t>、</w:t>
      </w:r>
      <w:r w:rsidRPr="00B93F39">
        <w:rPr>
          <w:sz w:val="24"/>
        </w:rPr>
        <w:t>设备规格</w:t>
      </w:r>
      <w:r w:rsidRPr="00B93F39">
        <w:rPr>
          <w:rFonts w:hint="eastAsia"/>
          <w:sz w:val="24"/>
        </w:rPr>
        <w:t>、</w:t>
      </w:r>
      <w:r w:rsidRPr="00B93F39">
        <w:rPr>
          <w:sz w:val="24"/>
        </w:rPr>
        <w:t>设备型号</w:t>
      </w:r>
      <w:r w:rsidRPr="00B93F39">
        <w:rPr>
          <w:rFonts w:hint="eastAsia"/>
          <w:sz w:val="24"/>
        </w:rPr>
        <w:t>、</w:t>
      </w:r>
      <w:r w:rsidRPr="00B93F39">
        <w:rPr>
          <w:sz w:val="24"/>
        </w:rPr>
        <w:t>使用</w:t>
      </w:r>
      <w:r w:rsidRPr="00B93F39">
        <w:rPr>
          <w:rFonts w:hint="eastAsia"/>
          <w:sz w:val="24"/>
        </w:rPr>
        <w:t>单位、标准</w:t>
      </w:r>
      <w:r w:rsidRPr="00B93F39">
        <w:rPr>
          <w:sz w:val="24"/>
        </w:rPr>
        <w:t>版次</w:t>
      </w:r>
      <w:r w:rsidRPr="00B93F39">
        <w:rPr>
          <w:rFonts w:hint="eastAsia"/>
          <w:sz w:val="24"/>
        </w:rPr>
        <w:t>、是否有效、创建时间、创建人、别名、设备外文名称、制造厂、安装位置、</w:t>
      </w:r>
      <w:r w:rsidRPr="00B93F39">
        <w:rPr>
          <w:rFonts w:hint="eastAsia"/>
          <w:sz w:val="24"/>
        </w:rPr>
        <w:t>ABC</w:t>
      </w:r>
      <w:r w:rsidRPr="00B93F39">
        <w:rPr>
          <w:rFonts w:hint="eastAsia"/>
          <w:sz w:val="24"/>
        </w:rPr>
        <w:t>、项目名称</w:t>
      </w:r>
      <w:r w:rsidRPr="00B93F39">
        <w:rPr>
          <w:rFonts w:hint="eastAsia"/>
          <w:sz w:val="24"/>
        </w:rPr>
        <w:t>(</w:t>
      </w:r>
      <w:r w:rsidRPr="00B93F39">
        <w:rPr>
          <w:rFonts w:hint="eastAsia"/>
          <w:sz w:val="24"/>
        </w:rPr>
        <w:t>落实到具体机型</w:t>
      </w:r>
      <w:r w:rsidRPr="00B93F39">
        <w:rPr>
          <w:rFonts w:hint="eastAsia"/>
          <w:sz w:val="24"/>
        </w:rPr>
        <w:t>)</w:t>
      </w:r>
      <w:r w:rsidRPr="00B93F39">
        <w:rPr>
          <w:rFonts w:hint="eastAsia"/>
          <w:sz w:val="24"/>
        </w:rPr>
        <w:t>、测量范围、技术指标、计量方法、特殊计量要求、</w:t>
      </w:r>
      <w:r w:rsidRPr="00B93F39">
        <w:rPr>
          <w:rFonts w:hint="eastAsia"/>
          <w:sz w:val="24"/>
        </w:rPr>
        <w:lastRenderedPageBreak/>
        <w:t>专用图号、使用类别（普通、检验、生检、标准、配套、工标、维护）、检定单位、主管单位、检定类别（用前</w:t>
      </w:r>
      <w:r w:rsidRPr="00B93F39">
        <w:rPr>
          <w:rFonts w:hint="eastAsia"/>
          <w:sz w:val="24"/>
        </w:rPr>
        <w:t>Q</w:t>
      </w:r>
      <w:r w:rsidRPr="00B93F39">
        <w:rPr>
          <w:rFonts w:hint="eastAsia"/>
          <w:sz w:val="24"/>
        </w:rPr>
        <w:t>、用后</w:t>
      </w:r>
      <w:r w:rsidRPr="00B93F39">
        <w:rPr>
          <w:rFonts w:hint="eastAsia"/>
          <w:sz w:val="24"/>
        </w:rPr>
        <w:t>H</w:t>
      </w:r>
      <w:r w:rsidRPr="00B93F39">
        <w:rPr>
          <w:rFonts w:hint="eastAsia"/>
          <w:sz w:val="24"/>
        </w:rPr>
        <w:t>、随设备</w:t>
      </w:r>
      <w:r w:rsidRPr="00B93F39">
        <w:rPr>
          <w:rFonts w:hint="eastAsia"/>
          <w:sz w:val="24"/>
        </w:rPr>
        <w:t>S</w:t>
      </w:r>
      <w:r w:rsidRPr="00B93F39">
        <w:rPr>
          <w:rFonts w:hint="eastAsia"/>
          <w:sz w:val="24"/>
        </w:rPr>
        <w:t>、维护合格</w:t>
      </w:r>
      <w:r w:rsidRPr="00B93F39">
        <w:rPr>
          <w:rFonts w:hint="eastAsia"/>
          <w:sz w:val="24"/>
        </w:rPr>
        <w:t>W</w:t>
      </w:r>
      <w:r w:rsidRPr="00B93F39">
        <w:rPr>
          <w:rFonts w:hint="eastAsia"/>
          <w:sz w:val="24"/>
        </w:rPr>
        <w:t>、一次性</w:t>
      </w:r>
      <w:r w:rsidRPr="00B93F39">
        <w:rPr>
          <w:rFonts w:hint="eastAsia"/>
          <w:sz w:val="24"/>
        </w:rPr>
        <w:t>Y</w:t>
      </w:r>
      <w:r w:rsidRPr="00B93F39">
        <w:rPr>
          <w:rFonts w:hint="eastAsia"/>
          <w:sz w:val="24"/>
        </w:rPr>
        <w:t>）、检定费用、项目类别（购置、科研、自制）、附件。环境条件要求（温度、湿度、恒温时间、温度波动、电源、其它等）、实际环境条件（温度、湿度、恒温时间、温度波动、电源、其它等）、检校地点进行维护，点击定检条目【添加】按钮，对周期、类别名、序号、定检项目、定检方法、预期使用要求、是否合格、检查情况、环境条件要求（温度、湿度、恒温时间、温度波动、电源、其它等）、检校地点、特殊计量要求、计量标准溯源情况进行维护后点击【保存】，完成定检条目的保存，点击计量标准溯源情况，点击【添加】对设备编号，出厂编号、设备型号、设备规格、测量范围、技术指标、检定日期、有效期、溯源机构、附件，溯源证书编号进行维护后点击【保存】完成单条定检条目中精度条目的保存，点击页面【保存】，则完成设备定检技术要求的新增。制定</w:t>
      </w:r>
      <w:r w:rsidRPr="00B93F39">
        <w:rPr>
          <w:rFonts w:hint="eastAsia"/>
          <w:sz w:val="24"/>
        </w:rPr>
        <w:t>EXCEL</w:t>
      </w:r>
      <w:r w:rsidRPr="00B93F39">
        <w:rPr>
          <w:rFonts w:hint="eastAsia"/>
          <w:sz w:val="24"/>
        </w:rPr>
        <w:t>导入模板，通过</w:t>
      </w:r>
      <w:r w:rsidRPr="00B93F39">
        <w:rPr>
          <w:rFonts w:hint="eastAsia"/>
          <w:sz w:val="24"/>
        </w:rPr>
        <w:t>EXCEL</w:t>
      </w:r>
      <w:r w:rsidRPr="00B93F39">
        <w:rPr>
          <w:rFonts w:hint="eastAsia"/>
          <w:sz w:val="24"/>
        </w:rPr>
        <w:t>导入定检条目。</w:t>
      </w:r>
    </w:p>
    <w:p w14:paraId="43806EEE" w14:textId="77777777" w:rsidR="00E20445" w:rsidRPr="00B93F39" w:rsidRDefault="00E20445" w:rsidP="00797294">
      <w:pPr>
        <w:pStyle w:val="affa"/>
        <w:widowControl/>
        <w:numPr>
          <w:ilvl w:val="1"/>
          <w:numId w:val="26"/>
        </w:numPr>
        <w:ind w:left="902" w:firstLineChars="0"/>
        <w:rPr>
          <w:sz w:val="24"/>
        </w:rPr>
      </w:pPr>
      <w:r w:rsidRPr="00B93F39">
        <w:rPr>
          <w:rFonts w:hint="eastAsia"/>
          <w:sz w:val="24"/>
        </w:rPr>
        <w:t>换版功能：勾选定检技术要求，点击【换版】，可重新编辑定检条目内容，标准版次自动更新，点击【保存】按钮，系统自动添加一条设备定检检验项记录，并将上一版次的标准“是否有效”置为无效。</w:t>
      </w:r>
    </w:p>
    <w:p w14:paraId="312C6984" w14:textId="77777777" w:rsidR="00E20445" w:rsidRPr="00B93F39" w:rsidRDefault="00E20445" w:rsidP="00E20445">
      <w:pPr>
        <w:ind w:firstLine="480"/>
        <w:rPr>
          <w:sz w:val="24"/>
        </w:rPr>
      </w:pPr>
      <w:r w:rsidRPr="00B93F39">
        <w:rPr>
          <w:rFonts w:hint="eastAsia"/>
          <w:sz w:val="24"/>
        </w:rPr>
        <w:t>设备管理员权限可对设备定检技术要求维护页面字段及定检条目内容进行编辑、修改，系统自动记录修改内容、修改时间、修改人。</w:t>
      </w:r>
    </w:p>
    <w:p w14:paraId="23EE5D41" w14:textId="77777777" w:rsidR="00E20445" w:rsidRPr="00B93F39" w:rsidRDefault="00E20445" w:rsidP="00E20445">
      <w:pPr>
        <w:ind w:firstLineChars="200" w:firstLine="480"/>
        <w:rPr>
          <w:sz w:val="24"/>
        </w:rPr>
      </w:pPr>
    </w:p>
    <w:p w14:paraId="24A11E0E"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540ABB67" w14:textId="71D31364" w:rsidR="00C4336B" w:rsidRPr="00B93F39" w:rsidRDefault="00E20445" w:rsidP="001119E7">
      <w:pPr>
        <w:pStyle w:val="a2"/>
      </w:pPr>
      <w:r w:rsidRPr="00B93F39">
        <w:rPr>
          <w:noProof/>
        </w:rPr>
        <w:lastRenderedPageBreak/>
        <w:drawing>
          <wp:inline distT="0" distB="0" distL="0" distR="0" wp14:anchorId="499BD25F" wp14:editId="79E267D7">
            <wp:extent cx="5274945" cy="3114675"/>
            <wp:effectExtent l="19050" t="19050" r="20955" b="285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5274945" cy="3114675"/>
                    </a:xfrm>
                    <a:prstGeom prst="rect">
                      <a:avLst/>
                    </a:prstGeom>
                    <a:noFill/>
                    <a:ln w="3175">
                      <a:solidFill>
                        <a:schemeClr val="accent1"/>
                      </a:solidFill>
                    </a:ln>
                  </pic:spPr>
                </pic:pic>
              </a:graphicData>
            </a:graphic>
          </wp:inline>
        </w:drawing>
      </w:r>
    </w:p>
    <w:p w14:paraId="3AC440B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5367DB47" w14:textId="77777777" w:rsidTr="00500E73">
        <w:tc>
          <w:tcPr>
            <w:tcW w:w="1666" w:type="pct"/>
            <w:shd w:val="clear" w:color="auto" w:fill="auto"/>
          </w:tcPr>
          <w:p w14:paraId="15F3DF0A"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47C03057"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330B4BCE"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40DD4529" w14:textId="77777777" w:rsidTr="00500E73">
        <w:tc>
          <w:tcPr>
            <w:tcW w:w="1666" w:type="pct"/>
            <w:shd w:val="clear" w:color="auto" w:fill="auto"/>
          </w:tcPr>
          <w:p w14:paraId="52540A89" w14:textId="01256644" w:rsidR="00C4336B" w:rsidRPr="00B93F39" w:rsidRDefault="0037444D" w:rsidP="00500E73">
            <w:pPr>
              <w:rPr>
                <w:rFonts w:ascii="宋体" w:hAnsi="宋体"/>
                <w:szCs w:val="21"/>
              </w:rPr>
            </w:pPr>
            <w:r w:rsidRPr="00B93F39">
              <w:rPr>
                <w:rFonts w:ascii="宋体" w:hAnsi="宋体" w:hint="eastAsia"/>
                <w:szCs w:val="21"/>
              </w:rPr>
              <w:t>设备定检检验项</w:t>
            </w:r>
          </w:p>
        </w:tc>
        <w:tc>
          <w:tcPr>
            <w:tcW w:w="1057" w:type="pct"/>
            <w:shd w:val="clear" w:color="auto" w:fill="auto"/>
          </w:tcPr>
          <w:p w14:paraId="7D24F824" w14:textId="0CD94809" w:rsidR="00C4336B" w:rsidRPr="00B93F39" w:rsidRDefault="0037444D" w:rsidP="0037444D">
            <w:pPr>
              <w:rPr>
                <w:rFonts w:ascii="宋体" w:hAnsi="宋体"/>
                <w:szCs w:val="21"/>
              </w:rPr>
            </w:pPr>
            <w:r w:rsidRPr="00B93F39">
              <w:rPr>
                <w:rFonts w:ascii="宋体" w:hAnsi="宋体" w:hint="eastAsia"/>
                <w:szCs w:val="21"/>
              </w:rPr>
              <w:t>用户录入</w:t>
            </w:r>
          </w:p>
        </w:tc>
        <w:tc>
          <w:tcPr>
            <w:tcW w:w="2277" w:type="pct"/>
            <w:shd w:val="clear" w:color="auto" w:fill="auto"/>
          </w:tcPr>
          <w:p w14:paraId="0E507D22" w14:textId="67AA2E5F" w:rsidR="00C4336B" w:rsidRPr="00B93F39" w:rsidRDefault="0037444D" w:rsidP="00500E73">
            <w:pPr>
              <w:rPr>
                <w:rFonts w:ascii="宋体" w:hAnsi="宋体"/>
                <w:szCs w:val="21"/>
              </w:rPr>
            </w:pPr>
            <w:r w:rsidRPr="00B93F39">
              <w:rPr>
                <w:rFonts w:ascii="宋体" w:hAnsi="宋体" w:hint="eastAsia"/>
                <w:szCs w:val="21"/>
              </w:rPr>
              <w:t>资产类别代码，定检设备分类代码，序号，有效标志，设备编码</w:t>
            </w:r>
          </w:p>
        </w:tc>
      </w:tr>
    </w:tbl>
    <w:p w14:paraId="52CCDF9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0FD8CA9E" w14:textId="0AE1C4D3" w:rsidR="00E20445" w:rsidRPr="00B93F39" w:rsidRDefault="00E20445" w:rsidP="00E20445">
      <w:pPr>
        <w:ind w:left="420"/>
        <w:rPr>
          <w:rFonts w:ascii="宋体" w:hAnsi="宋体"/>
          <w:sz w:val="24"/>
        </w:rPr>
      </w:pPr>
      <w:r w:rsidRPr="00B93F39">
        <w:rPr>
          <w:rFonts w:ascii="宋体" w:hAnsi="宋体" w:hint="eastAsia"/>
          <w:sz w:val="24"/>
        </w:rPr>
        <w:t>无</w:t>
      </w:r>
    </w:p>
    <w:p w14:paraId="7E05CFC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40004C7F" w14:textId="063CAFE9" w:rsidR="00C4336B" w:rsidRPr="00B93F39" w:rsidRDefault="00E20445" w:rsidP="00C4336B">
      <w:pPr>
        <w:ind w:firstLineChars="200" w:firstLine="480"/>
        <w:rPr>
          <w:sz w:val="24"/>
        </w:rPr>
      </w:pPr>
      <w:r w:rsidRPr="00B93F39">
        <w:rPr>
          <w:rFonts w:hint="eastAsia"/>
          <w:sz w:val="24"/>
        </w:rPr>
        <w:t>无</w:t>
      </w:r>
    </w:p>
    <w:p w14:paraId="66838A4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3B1B62BD" w14:textId="77777777" w:rsidTr="0037444D">
        <w:tc>
          <w:tcPr>
            <w:tcW w:w="2043" w:type="dxa"/>
            <w:shd w:val="clear" w:color="auto" w:fill="auto"/>
            <w:vAlign w:val="center"/>
          </w:tcPr>
          <w:p w14:paraId="5F5C1C48" w14:textId="77777777" w:rsidR="00C4336B" w:rsidRPr="00B93F39" w:rsidRDefault="00C4336B" w:rsidP="00500E73">
            <w:pPr>
              <w:jc w:val="center"/>
            </w:pPr>
            <w:r w:rsidRPr="00B93F39">
              <w:t>触发条件</w:t>
            </w:r>
          </w:p>
        </w:tc>
        <w:tc>
          <w:tcPr>
            <w:tcW w:w="6259" w:type="dxa"/>
            <w:shd w:val="clear" w:color="auto" w:fill="auto"/>
            <w:vAlign w:val="center"/>
          </w:tcPr>
          <w:p w14:paraId="6BB5DE3B" w14:textId="77777777" w:rsidR="00C4336B" w:rsidRPr="00B93F39" w:rsidRDefault="00C4336B" w:rsidP="00500E73">
            <w:pPr>
              <w:jc w:val="center"/>
            </w:pPr>
            <w:r w:rsidRPr="00B93F39">
              <w:t>输出信息</w:t>
            </w:r>
          </w:p>
        </w:tc>
      </w:tr>
      <w:tr w:rsidR="00C4336B" w:rsidRPr="00B93F39" w14:paraId="09328EFF" w14:textId="77777777" w:rsidTr="0037444D">
        <w:tc>
          <w:tcPr>
            <w:tcW w:w="2043" w:type="dxa"/>
            <w:vMerge w:val="restart"/>
            <w:shd w:val="clear" w:color="auto" w:fill="auto"/>
            <w:vAlign w:val="center"/>
          </w:tcPr>
          <w:p w14:paraId="24A7B651" w14:textId="5544D94C" w:rsidR="00C4336B" w:rsidRPr="00B93F39" w:rsidRDefault="0037444D" w:rsidP="00500E73">
            <w:pPr>
              <w:jc w:val="center"/>
            </w:pPr>
            <w:r w:rsidRPr="00B93F39">
              <w:rPr>
                <w:rFonts w:hint="eastAsia"/>
              </w:rPr>
              <w:t>保存</w:t>
            </w:r>
          </w:p>
        </w:tc>
        <w:tc>
          <w:tcPr>
            <w:tcW w:w="6259" w:type="dxa"/>
            <w:shd w:val="clear" w:color="auto" w:fill="auto"/>
            <w:vAlign w:val="center"/>
          </w:tcPr>
          <w:p w14:paraId="510A0A1B" w14:textId="3EE6FC9A" w:rsidR="00C4336B" w:rsidRPr="00B93F39" w:rsidRDefault="0037444D" w:rsidP="00500E73">
            <w:r w:rsidRPr="00B93F39">
              <w:rPr>
                <w:rFonts w:hint="eastAsia"/>
              </w:rPr>
              <w:t>新增设备定检检验项：资产类别代码，定检设备分类代码，序号，有效标志，设备编码</w:t>
            </w:r>
          </w:p>
        </w:tc>
      </w:tr>
      <w:tr w:rsidR="00C4336B" w:rsidRPr="00B93F39" w14:paraId="572C45CA" w14:textId="77777777" w:rsidTr="0037444D">
        <w:tc>
          <w:tcPr>
            <w:tcW w:w="2043" w:type="dxa"/>
            <w:vMerge/>
            <w:shd w:val="clear" w:color="auto" w:fill="auto"/>
            <w:vAlign w:val="center"/>
          </w:tcPr>
          <w:p w14:paraId="73A4704D" w14:textId="77777777" w:rsidR="00C4336B" w:rsidRPr="00B93F39" w:rsidRDefault="00C4336B" w:rsidP="00500E73">
            <w:pPr>
              <w:jc w:val="center"/>
            </w:pPr>
          </w:p>
        </w:tc>
        <w:tc>
          <w:tcPr>
            <w:tcW w:w="6259" w:type="dxa"/>
            <w:shd w:val="clear" w:color="auto" w:fill="auto"/>
            <w:vAlign w:val="center"/>
          </w:tcPr>
          <w:p w14:paraId="06752580" w14:textId="76CA43E7" w:rsidR="00C4336B" w:rsidRPr="00B93F39" w:rsidRDefault="0037444D" w:rsidP="00500E73">
            <w:r w:rsidRPr="00B93F39">
              <w:rPr>
                <w:rFonts w:hint="eastAsia"/>
              </w:rPr>
              <w:t>新增定检条目：周期期限，类别名名称，序号，定检项目名称，定检方法描述</w:t>
            </w:r>
          </w:p>
        </w:tc>
      </w:tr>
      <w:tr w:rsidR="00C4336B" w:rsidRPr="00B93F39" w14:paraId="027506CD" w14:textId="77777777" w:rsidTr="0037444D">
        <w:tc>
          <w:tcPr>
            <w:tcW w:w="2043" w:type="dxa"/>
            <w:vMerge/>
            <w:shd w:val="clear" w:color="auto" w:fill="auto"/>
            <w:vAlign w:val="center"/>
          </w:tcPr>
          <w:p w14:paraId="587E2941" w14:textId="77777777" w:rsidR="00C4336B" w:rsidRPr="00B93F39" w:rsidRDefault="00C4336B" w:rsidP="00500E73">
            <w:pPr>
              <w:jc w:val="center"/>
            </w:pPr>
          </w:p>
        </w:tc>
        <w:tc>
          <w:tcPr>
            <w:tcW w:w="6259" w:type="dxa"/>
            <w:shd w:val="clear" w:color="auto" w:fill="auto"/>
            <w:vAlign w:val="center"/>
          </w:tcPr>
          <w:p w14:paraId="7B017867" w14:textId="1AD3D001" w:rsidR="00C4336B" w:rsidRPr="00B93F39" w:rsidRDefault="0037444D" w:rsidP="00500E73">
            <w:r w:rsidRPr="00B93F39">
              <w:rPr>
                <w:rFonts w:hint="eastAsia"/>
              </w:rPr>
              <w:t>新增标准精度条目：精度类别代码，检测项描述，序号，精度要求描述，检测方法描述</w:t>
            </w:r>
          </w:p>
        </w:tc>
      </w:tr>
    </w:tbl>
    <w:p w14:paraId="53ACE353" w14:textId="77777777" w:rsidR="00FE5BE8" w:rsidRPr="00B93F39" w:rsidRDefault="00FE5BE8" w:rsidP="00B93F39">
      <w:pPr>
        <w:pStyle w:val="3"/>
      </w:pPr>
      <w:bookmarkStart w:id="269" w:name="_Toc88857816"/>
      <w:bookmarkStart w:id="270" w:name="_Toc88859281"/>
      <w:bookmarkStart w:id="271" w:name="_Toc89954071"/>
      <w:r w:rsidRPr="00B93F39">
        <w:rPr>
          <w:rFonts w:hint="eastAsia"/>
        </w:rPr>
        <w:t>测量测试设备委托测量管理</w:t>
      </w:r>
      <w:bookmarkEnd w:id="269"/>
      <w:bookmarkEnd w:id="270"/>
      <w:bookmarkEnd w:id="271"/>
    </w:p>
    <w:p w14:paraId="2A99B694"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45FC115" w14:textId="77777777" w:rsidR="00E20445" w:rsidRPr="00B93F39" w:rsidRDefault="00E20445" w:rsidP="00E20445">
      <w:pPr>
        <w:ind w:firstLineChars="200" w:firstLine="480"/>
        <w:rPr>
          <w:sz w:val="24"/>
        </w:rPr>
      </w:pPr>
      <w:r w:rsidRPr="00B93F39">
        <w:rPr>
          <w:rFonts w:hint="eastAsia"/>
          <w:sz w:val="24"/>
        </w:rPr>
        <w:lastRenderedPageBreak/>
        <w:t>系统将计划状态为“计划下达”的测量测试设备定检计划自动关联至该页面，根据资产分类、定检设备分类，关联对应的定检检验项，具体如下：</w:t>
      </w:r>
    </w:p>
    <w:p w14:paraId="387EEC24" w14:textId="77777777" w:rsidR="00E20445" w:rsidRPr="00B93F39" w:rsidRDefault="00E20445" w:rsidP="00E20445">
      <w:pPr>
        <w:ind w:firstLineChars="200" w:firstLine="480"/>
        <w:rPr>
          <w:sz w:val="24"/>
        </w:rPr>
      </w:pPr>
      <w:r w:rsidRPr="00B93F39">
        <w:rPr>
          <w:rFonts w:hint="eastAsia"/>
          <w:sz w:val="24"/>
        </w:rPr>
        <w:t>点击【编辑】按钮，定检设备分类为测量测试设备的设备定检计划通过“设备编号</w:t>
      </w:r>
      <w:r w:rsidRPr="00B93F39">
        <w:rPr>
          <w:rFonts w:hint="eastAsia"/>
          <w:sz w:val="24"/>
        </w:rPr>
        <w:t>+</w:t>
      </w:r>
      <w:r w:rsidRPr="00B93F39">
        <w:rPr>
          <w:rFonts w:hint="eastAsia"/>
          <w:sz w:val="24"/>
        </w:rPr>
        <w:t>检校依据”关联设备定检检验项维护。</w:t>
      </w:r>
    </w:p>
    <w:p w14:paraId="7835ECAD" w14:textId="77777777" w:rsidR="00E20445" w:rsidRPr="00B93F39" w:rsidRDefault="00E20445" w:rsidP="00E20445">
      <w:pPr>
        <w:ind w:firstLineChars="200" w:firstLine="480"/>
        <w:rPr>
          <w:sz w:val="24"/>
        </w:rPr>
      </w:pPr>
      <w:r w:rsidRPr="00B93F39">
        <w:rPr>
          <w:rFonts w:hint="eastAsia"/>
          <w:sz w:val="24"/>
        </w:rPr>
        <w:t>委托测量流程：委托单位发起申请</w:t>
      </w:r>
      <w:r w:rsidRPr="00B93F39">
        <w:rPr>
          <w:rFonts w:hint="eastAsia"/>
          <w:sz w:val="24"/>
        </w:rPr>
        <w:t>---</w:t>
      </w:r>
      <w:r w:rsidRPr="00B93F39">
        <w:rPr>
          <w:rFonts w:hint="eastAsia"/>
          <w:sz w:val="24"/>
        </w:rPr>
        <w:t>委托单位审核</w:t>
      </w:r>
      <w:r w:rsidRPr="00B93F39">
        <w:rPr>
          <w:rFonts w:hint="eastAsia"/>
          <w:sz w:val="24"/>
        </w:rPr>
        <w:t>---</w:t>
      </w:r>
      <w:r w:rsidRPr="00B93F39">
        <w:rPr>
          <w:rFonts w:hint="eastAsia"/>
          <w:sz w:val="24"/>
        </w:rPr>
        <w:t>计量检测中心主管审核</w:t>
      </w:r>
      <w:r w:rsidRPr="00B93F39">
        <w:rPr>
          <w:rFonts w:hint="eastAsia"/>
          <w:sz w:val="24"/>
        </w:rPr>
        <w:t>---</w:t>
      </w:r>
      <w:r w:rsidRPr="00B93F39">
        <w:rPr>
          <w:rFonts w:hint="eastAsia"/>
          <w:sz w:val="24"/>
        </w:rPr>
        <w:t>计量检测中心主任师审批</w:t>
      </w:r>
      <w:r w:rsidRPr="00B93F39">
        <w:rPr>
          <w:rFonts w:hint="eastAsia"/>
          <w:sz w:val="24"/>
        </w:rPr>
        <w:t>---</w:t>
      </w:r>
      <w:r w:rsidRPr="00B93F39">
        <w:rPr>
          <w:rFonts w:hint="eastAsia"/>
          <w:sz w:val="24"/>
        </w:rPr>
        <w:t>添加生成临时定检计划。</w:t>
      </w:r>
    </w:p>
    <w:p w14:paraId="47C5B39D" w14:textId="77777777" w:rsidR="00E20445" w:rsidRPr="00B93F39" w:rsidRDefault="00E20445" w:rsidP="00E20445">
      <w:pPr>
        <w:ind w:firstLineChars="200" w:firstLine="480"/>
        <w:rPr>
          <w:sz w:val="24"/>
        </w:rPr>
      </w:pPr>
      <w:r w:rsidRPr="00B93F39">
        <w:rPr>
          <w:rFonts w:hint="eastAsia"/>
          <w:sz w:val="24"/>
        </w:rPr>
        <w:t>该页面还具有查询功能：</w:t>
      </w:r>
    </w:p>
    <w:p w14:paraId="0688772A" w14:textId="77777777" w:rsidR="00E20445" w:rsidRPr="00B93F39" w:rsidRDefault="00E20445" w:rsidP="00E20445">
      <w:pPr>
        <w:ind w:firstLineChars="200" w:firstLine="480"/>
        <w:rPr>
          <w:sz w:val="24"/>
        </w:rPr>
      </w:pPr>
      <w:r w:rsidRPr="00B93F39">
        <w:rPr>
          <w:rFonts w:hint="eastAsia"/>
          <w:sz w:val="24"/>
        </w:rPr>
        <w:t>查询功能：对“设备编号”、“设备名称”、“设备型号”、“设备规格”、“使用单位”、“安放地置”、“资产分类”、“定检设备分类”、“计划完成日期从”、“到”（默认当年</w:t>
      </w:r>
      <w:r w:rsidRPr="00B93F39">
        <w:rPr>
          <w:rFonts w:hint="eastAsia"/>
          <w:sz w:val="24"/>
        </w:rPr>
        <w:t>1</w:t>
      </w:r>
      <w:r w:rsidRPr="00B93F39">
        <w:rPr>
          <w:rFonts w:hint="eastAsia"/>
          <w:sz w:val="24"/>
        </w:rPr>
        <w:t>月</w:t>
      </w:r>
      <w:r w:rsidRPr="00B93F39">
        <w:rPr>
          <w:rFonts w:hint="eastAsia"/>
          <w:sz w:val="24"/>
        </w:rPr>
        <w:t>1</w:t>
      </w:r>
      <w:r w:rsidRPr="00B93F39">
        <w:rPr>
          <w:rFonts w:hint="eastAsia"/>
          <w:sz w:val="24"/>
        </w:rPr>
        <w:t>日</w:t>
      </w:r>
      <w:r w:rsidRPr="00B93F39">
        <w:rPr>
          <w:rFonts w:hint="eastAsia"/>
          <w:sz w:val="24"/>
        </w:rPr>
        <w:t>-12</w:t>
      </w:r>
      <w:r w:rsidRPr="00B93F39">
        <w:rPr>
          <w:rFonts w:hint="eastAsia"/>
          <w:sz w:val="24"/>
        </w:rPr>
        <w:t>月</w:t>
      </w:r>
      <w:r w:rsidRPr="00B93F39">
        <w:rPr>
          <w:rFonts w:hint="eastAsia"/>
          <w:sz w:val="24"/>
        </w:rPr>
        <w:t>31</w:t>
      </w:r>
      <w:r w:rsidRPr="00B93F39">
        <w:rPr>
          <w:rFonts w:hint="eastAsia"/>
          <w:sz w:val="24"/>
        </w:rPr>
        <w:t>日）、别名、标准</w:t>
      </w:r>
      <w:r w:rsidRPr="00B93F39">
        <w:rPr>
          <w:sz w:val="24"/>
        </w:rPr>
        <w:t>版次</w:t>
      </w:r>
      <w:r w:rsidRPr="00B93F39">
        <w:rPr>
          <w:rFonts w:hint="eastAsia"/>
          <w:sz w:val="24"/>
        </w:rPr>
        <w:t>（检校依据及版次）、制造厂、</w:t>
      </w:r>
      <w:r w:rsidRPr="00B93F39">
        <w:rPr>
          <w:rFonts w:hint="eastAsia"/>
          <w:sz w:val="24"/>
        </w:rPr>
        <w:t>ABC</w:t>
      </w:r>
      <w:r w:rsidRPr="00B93F39">
        <w:rPr>
          <w:rFonts w:hint="eastAsia"/>
          <w:sz w:val="24"/>
        </w:rPr>
        <w:t>、项目名称</w:t>
      </w:r>
      <w:r w:rsidRPr="00B93F39">
        <w:rPr>
          <w:rFonts w:hint="eastAsia"/>
          <w:sz w:val="24"/>
        </w:rPr>
        <w:t>(</w:t>
      </w:r>
      <w:r w:rsidRPr="00B93F39">
        <w:rPr>
          <w:rFonts w:hint="eastAsia"/>
          <w:sz w:val="24"/>
        </w:rPr>
        <w:t>落实到具体机型</w:t>
      </w:r>
      <w:r w:rsidRPr="00B93F39">
        <w:rPr>
          <w:rFonts w:hint="eastAsia"/>
          <w:sz w:val="24"/>
        </w:rPr>
        <w:t>)</w:t>
      </w:r>
      <w:r w:rsidRPr="00B93F39">
        <w:rPr>
          <w:rFonts w:hint="eastAsia"/>
          <w:sz w:val="24"/>
        </w:rPr>
        <w:t>、计量方法、专用图号、使用类别（普通、检验、生检、标准、配套、工标、维护）、检定单位、主管单位、检定类别（用前</w:t>
      </w:r>
      <w:r w:rsidRPr="00B93F39">
        <w:rPr>
          <w:rFonts w:hint="eastAsia"/>
          <w:sz w:val="24"/>
        </w:rPr>
        <w:t>Q</w:t>
      </w:r>
      <w:r w:rsidRPr="00B93F39">
        <w:rPr>
          <w:rFonts w:hint="eastAsia"/>
          <w:sz w:val="24"/>
        </w:rPr>
        <w:t>、用后</w:t>
      </w:r>
      <w:r w:rsidRPr="00B93F39">
        <w:rPr>
          <w:rFonts w:hint="eastAsia"/>
          <w:sz w:val="24"/>
        </w:rPr>
        <w:t>H</w:t>
      </w:r>
      <w:r w:rsidRPr="00B93F39">
        <w:rPr>
          <w:rFonts w:hint="eastAsia"/>
          <w:sz w:val="24"/>
        </w:rPr>
        <w:t>、随设备</w:t>
      </w:r>
      <w:r w:rsidRPr="00B93F39">
        <w:rPr>
          <w:rFonts w:hint="eastAsia"/>
          <w:sz w:val="24"/>
        </w:rPr>
        <w:t>S</w:t>
      </w:r>
      <w:r w:rsidRPr="00B93F39">
        <w:rPr>
          <w:rFonts w:hint="eastAsia"/>
          <w:sz w:val="24"/>
        </w:rPr>
        <w:t>、维护合格</w:t>
      </w:r>
      <w:r w:rsidRPr="00B93F39">
        <w:rPr>
          <w:rFonts w:hint="eastAsia"/>
          <w:sz w:val="24"/>
        </w:rPr>
        <w:t>W</w:t>
      </w:r>
      <w:r w:rsidRPr="00B93F39">
        <w:rPr>
          <w:rFonts w:hint="eastAsia"/>
          <w:sz w:val="24"/>
        </w:rPr>
        <w:t>、一次性</w:t>
      </w:r>
      <w:r w:rsidRPr="00B93F39">
        <w:rPr>
          <w:rFonts w:hint="eastAsia"/>
          <w:sz w:val="24"/>
        </w:rPr>
        <w:t>Y</w:t>
      </w:r>
      <w:r w:rsidRPr="00B93F39">
        <w:rPr>
          <w:rFonts w:hint="eastAsia"/>
          <w:sz w:val="24"/>
        </w:rPr>
        <w:t>）、项目类别（购置、科研、自制）等字段进行选择后，点击【查询】即查询设备定检计划情况。</w:t>
      </w:r>
    </w:p>
    <w:p w14:paraId="78DEE460" w14:textId="08803F2A" w:rsidR="00C4336B" w:rsidRPr="00B93F39" w:rsidRDefault="00E20445" w:rsidP="00E20445">
      <w:pPr>
        <w:ind w:firstLineChars="200" w:firstLine="480"/>
        <w:rPr>
          <w:sz w:val="24"/>
        </w:rPr>
      </w:pPr>
      <w:r w:rsidRPr="00B93F39">
        <w:rPr>
          <w:rFonts w:hint="eastAsia"/>
          <w:sz w:val="24"/>
        </w:rPr>
        <w:t>设备管理员权限可删除计划下达状态的设备偏离评估流程，系统自动将设备定检计划状态更新为“计划完成”状态。</w:t>
      </w:r>
    </w:p>
    <w:p w14:paraId="19EC1FC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128BD429" w14:textId="39C532CB" w:rsidR="00C4336B" w:rsidRPr="00B93F39" w:rsidRDefault="00E20445" w:rsidP="001119E7">
      <w:pPr>
        <w:pStyle w:val="a2"/>
      </w:pPr>
      <w:r w:rsidRPr="00B93F39">
        <w:rPr>
          <w:noProof/>
        </w:rPr>
        <w:drawing>
          <wp:inline distT="0" distB="0" distL="0" distR="0" wp14:anchorId="5D3A5BCD" wp14:editId="22E0C14F">
            <wp:extent cx="5274945" cy="2978785"/>
            <wp:effectExtent l="19050" t="19050" r="20955"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5274945" cy="2978785"/>
                    </a:xfrm>
                    <a:prstGeom prst="rect">
                      <a:avLst/>
                    </a:prstGeom>
                    <a:noFill/>
                    <a:ln w="3175">
                      <a:solidFill>
                        <a:schemeClr val="accent1"/>
                      </a:solidFill>
                    </a:ln>
                  </pic:spPr>
                </pic:pic>
              </a:graphicData>
            </a:graphic>
          </wp:inline>
        </w:drawing>
      </w:r>
    </w:p>
    <w:p w14:paraId="1956EB95"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27D3392A" w14:textId="77777777" w:rsidTr="00500E73">
        <w:tc>
          <w:tcPr>
            <w:tcW w:w="1666" w:type="pct"/>
            <w:shd w:val="clear" w:color="auto" w:fill="auto"/>
          </w:tcPr>
          <w:p w14:paraId="36987FEE"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370AE45"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4DA5A9E"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174CBD22" w14:textId="77777777" w:rsidTr="00500E73">
        <w:tc>
          <w:tcPr>
            <w:tcW w:w="1666" w:type="pct"/>
            <w:shd w:val="clear" w:color="auto" w:fill="auto"/>
          </w:tcPr>
          <w:p w14:paraId="6D44CAF5" w14:textId="3DEB1533" w:rsidR="00C4336B" w:rsidRPr="00B93F39" w:rsidRDefault="0037444D" w:rsidP="00500E73">
            <w:pPr>
              <w:rPr>
                <w:rFonts w:ascii="宋体" w:hAnsi="宋体"/>
                <w:szCs w:val="21"/>
              </w:rPr>
            </w:pPr>
            <w:r w:rsidRPr="00B93F39">
              <w:rPr>
                <w:rFonts w:ascii="宋体" w:hAnsi="宋体" w:hint="eastAsia"/>
                <w:szCs w:val="21"/>
              </w:rPr>
              <w:lastRenderedPageBreak/>
              <w:t>委托测量</w:t>
            </w:r>
            <w:r w:rsidRPr="00B93F39">
              <w:rPr>
                <w:rFonts w:ascii="宋体" w:hAnsi="宋体"/>
                <w:szCs w:val="21"/>
              </w:rPr>
              <w:t>信息</w:t>
            </w:r>
          </w:p>
        </w:tc>
        <w:tc>
          <w:tcPr>
            <w:tcW w:w="1057" w:type="pct"/>
            <w:shd w:val="clear" w:color="auto" w:fill="auto"/>
          </w:tcPr>
          <w:p w14:paraId="032B1CE2" w14:textId="6BF1C432" w:rsidR="00C4336B" w:rsidRPr="00B93F39" w:rsidRDefault="0037444D" w:rsidP="0037444D">
            <w:pPr>
              <w:rPr>
                <w:rFonts w:ascii="宋体" w:hAnsi="宋体"/>
                <w:szCs w:val="21"/>
              </w:rPr>
            </w:pPr>
            <w:r w:rsidRPr="00B93F39">
              <w:rPr>
                <w:rFonts w:ascii="宋体" w:hAnsi="宋体" w:hint="eastAsia"/>
                <w:szCs w:val="21"/>
              </w:rPr>
              <w:t>用户录入</w:t>
            </w:r>
          </w:p>
        </w:tc>
        <w:tc>
          <w:tcPr>
            <w:tcW w:w="2277" w:type="pct"/>
            <w:shd w:val="clear" w:color="auto" w:fill="auto"/>
          </w:tcPr>
          <w:p w14:paraId="27FFB197" w14:textId="64601FBC" w:rsidR="00C4336B" w:rsidRPr="00B93F39" w:rsidRDefault="0037444D" w:rsidP="00500E73">
            <w:pPr>
              <w:rPr>
                <w:rFonts w:ascii="宋体" w:hAnsi="宋体"/>
                <w:szCs w:val="21"/>
              </w:rPr>
            </w:pPr>
            <w:r w:rsidRPr="00B93F39">
              <w:rPr>
                <w:rFonts w:ascii="宋体" w:hAnsi="宋体" w:hint="eastAsia"/>
                <w:szCs w:val="21"/>
              </w:rPr>
              <w:t>计划类型代码，定检计划编号，定检计划状态代码，设备编码，检验周期期限</w:t>
            </w:r>
          </w:p>
        </w:tc>
      </w:tr>
    </w:tbl>
    <w:p w14:paraId="13C31B85"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2364B484" w14:textId="334A8722" w:rsidR="00E20445" w:rsidRPr="00B93F39" w:rsidRDefault="00E20445" w:rsidP="00E20445">
      <w:pPr>
        <w:ind w:left="420"/>
        <w:rPr>
          <w:rFonts w:ascii="宋体" w:hAnsi="宋体"/>
          <w:sz w:val="24"/>
        </w:rPr>
      </w:pPr>
      <w:r w:rsidRPr="00B93F39">
        <w:rPr>
          <w:rFonts w:ascii="宋体" w:hAnsi="宋体" w:hint="eastAsia"/>
          <w:sz w:val="24"/>
        </w:rPr>
        <w:t>无</w:t>
      </w:r>
    </w:p>
    <w:p w14:paraId="706930C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1A39EBB5" w14:textId="77777777" w:rsidR="00E20445" w:rsidRPr="00B93F39" w:rsidRDefault="00E20445" w:rsidP="00E20445">
      <w:pPr>
        <w:jc w:val="center"/>
        <w:rPr>
          <w:color w:val="000000" w:themeColor="text1"/>
        </w:rPr>
      </w:pPr>
      <w:r w:rsidRPr="00B93F39">
        <w:object w:dxaOrig="6000" w:dyaOrig="8415" w14:anchorId="41775663">
          <v:shape id="_x0000_i1053" type="#_x0000_t75" style="width:302.85pt;height:417.9pt" o:ole="">
            <v:imagedata r:id="rId108" o:title=""/>
          </v:shape>
          <o:OLEObject Type="Embed" ProgID="Visio.Drawing.15" ShapeID="_x0000_i1053" DrawAspect="Content" ObjectID="_1700653165" r:id="rId109"/>
        </w:object>
      </w:r>
    </w:p>
    <w:p w14:paraId="3B144D21" w14:textId="77777777" w:rsidR="00E20445" w:rsidRPr="00B93F39" w:rsidRDefault="00E20445" w:rsidP="00E20445">
      <w:pPr>
        <w:ind w:firstLine="480"/>
        <w:rPr>
          <w:sz w:val="24"/>
        </w:rPr>
      </w:pPr>
      <w:r w:rsidRPr="00B93F39">
        <w:rPr>
          <w:rFonts w:hint="eastAsia"/>
          <w:sz w:val="24"/>
        </w:rPr>
        <w:t>流程说明：</w:t>
      </w:r>
    </w:p>
    <w:p w14:paraId="14DFC4AE" w14:textId="77777777" w:rsidR="00E20445" w:rsidRPr="00B93F39" w:rsidRDefault="00E20445" w:rsidP="00797294">
      <w:pPr>
        <w:pStyle w:val="affa"/>
        <w:widowControl/>
        <w:numPr>
          <w:ilvl w:val="0"/>
          <w:numId w:val="27"/>
        </w:numPr>
        <w:ind w:leftChars="200" w:left="840" w:firstLineChars="0"/>
        <w:jc w:val="left"/>
        <w:rPr>
          <w:sz w:val="24"/>
        </w:rPr>
      </w:pPr>
      <w:r w:rsidRPr="00B93F39">
        <w:rPr>
          <w:rFonts w:hint="eastAsia"/>
          <w:sz w:val="24"/>
        </w:rPr>
        <w:t>委托单位设备管理人员、定检人员发起委托申请</w:t>
      </w:r>
    </w:p>
    <w:p w14:paraId="67890AF2" w14:textId="77777777" w:rsidR="00E20445" w:rsidRPr="00B93F39" w:rsidRDefault="00E20445" w:rsidP="00E20445">
      <w:pPr>
        <w:ind w:firstLine="480"/>
        <w:rPr>
          <w:sz w:val="24"/>
        </w:rPr>
      </w:pPr>
      <w:r w:rsidRPr="00B93F39">
        <w:rPr>
          <w:rFonts w:hint="eastAsia"/>
          <w:sz w:val="24"/>
        </w:rPr>
        <w:t>由委托单位设备管理人员、定检人员发起委托测量申请。</w:t>
      </w:r>
    </w:p>
    <w:p w14:paraId="0F75C78D" w14:textId="77777777" w:rsidR="00E20445" w:rsidRPr="00B93F39" w:rsidRDefault="00E20445" w:rsidP="00797294">
      <w:pPr>
        <w:pStyle w:val="affa"/>
        <w:widowControl/>
        <w:numPr>
          <w:ilvl w:val="0"/>
          <w:numId w:val="27"/>
        </w:numPr>
        <w:ind w:leftChars="200" w:left="840" w:firstLineChars="0"/>
        <w:jc w:val="left"/>
        <w:rPr>
          <w:sz w:val="24"/>
        </w:rPr>
      </w:pPr>
      <w:r w:rsidRPr="00B93F39">
        <w:rPr>
          <w:rFonts w:hint="eastAsia"/>
          <w:sz w:val="24"/>
        </w:rPr>
        <w:t>委托单位设备主管领导审核委托申请</w:t>
      </w:r>
    </w:p>
    <w:p w14:paraId="34751356" w14:textId="77777777" w:rsidR="00E20445" w:rsidRPr="00B93F39" w:rsidRDefault="00E20445" w:rsidP="00E20445">
      <w:pPr>
        <w:ind w:firstLine="480"/>
        <w:rPr>
          <w:sz w:val="24"/>
        </w:rPr>
      </w:pPr>
      <w:r w:rsidRPr="00B93F39">
        <w:rPr>
          <w:rFonts w:hint="eastAsia"/>
          <w:sz w:val="24"/>
        </w:rPr>
        <w:t>由委托单位主任师及以上审核。</w:t>
      </w:r>
    </w:p>
    <w:p w14:paraId="0A739D0B" w14:textId="77777777" w:rsidR="00E20445" w:rsidRPr="00B93F39" w:rsidRDefault="00E20445" w:rsidP="00797294">
      <w:pPr>
        <w:pStyle w:val="affa"/>
        <w:widowControl/>
        <w:numPr>
          <w:ilvl w:val="0"/>
          <w:numId w:val="27"/>
        </w:numPr>
        <w:ind w:leftChars="200" w:left="840" w:firstLineChars="0"/>
        <w:jc w:val="left"/>
        <w:rPr>
          <w:sz w:val="24"/>
        </w:rPr>
      </w:pPr>
      <w:r w:rsidRPr="00B93F39">
        <w:rPr>
          <w:rFonts w:hint="eastAsia"/>
          <w:sz w:val="24"/>
        </w:rPr>
        <w:t>计量检测中心主管人员确认能否测量</w:t>
      </w:r>
    </w:p>
    <w:p w14:paraId="105C5776" w14:textId="77777777" w:rsidR="00E20445" w:rsidRPr="00B93F39" w:rsidRDefault="00E20445" w:rsidP="00E20445">
      <w:pPr>
        <w:ind w:firstLine="480"/>
        <w:rPr>
          <w:sz w:val="24"/>
        </w:rPr>
      </w:pPr>
      <w:r w:rsidRPr="00B93F39">
        <w:rPr>
          <w:rFonts w:hint="eastAsia"/>
          <w:sz w:val="24"/>
        </w:rPr>
        <w:lastRenderedPageBreak/>
        <w:t>计量检测中心主管确认能否测量。</w:t>
      </w:r>
    </w:p>
    <w:p w14:paraId="419400A4" w14:textId="77777777" w:rsidR="00E20445" w:rsidRPr="00B93F39" w:rsidRDefault="00E20445" w:rsidP="00797294">
      <w:pPr>
        <w:pStyle w:val="affa"/>
        <w:widowControl/>
        <w:numPr>
          <w:ilvl w:val="0"/>
          <w:numId w:val="27"/>
        </w:numPr>
        <w:ind w:leftChars="200" w:left="840" w:firstLineChars="0"/>
        <w:jc w:val="left"/>
        <w:rPr>
          <w:sz w:val="24"/>
        </w:rPr>
      </w:pPr>
      <w:r w:rsidRPr="00B93F39">
        <w:rPr>
          <w:rFonts w:hint="eastAsia"/>
          <w:sz w:val="24"/>
        </w:rPr>
        <w:t>计量检测中心主任师审核委托申请</w:t>
      </w:r>
    </w:p>
    <w:p w14:paraId="65E964F3" w14:textId="77777777" w:rsidR="00E20445" w:rsidRPr="00B93F39" w:rsidRDefault="00E20445" w:rsidP="00E20445">
      <w:pPr>
        <w:ind w:firstLine="480"/>
        <w:rPr>
          <w:sz w:val="24"/>
        </w:rPr>
      </w:pPr>
      <w:r w:rsidRPr="00B93F39">
        <w:rPr>
          <w:rFonts w:hint="eastAsia"/>
          <w:sz w:val="24"/>
        </w:rPr>
        <w:t>由计量主任师审核。</w:t>
      </w:r>
    </w:p>
    <w:p w14:paraId="45D2A228" w14:textId="77777777" w:rsidR="00E20445" w:rsidRPr="00B93F39" w:rsidRDefault="00E20445" w:rsidP="00797294">
      <w:pPr>
        <w:pStyle w:val="affa"/>
        <w:widowControl/>
        <w:numPr>
          <w:ilvl w:val="0"/>
          <w:numId w:val="27"/>
        </w:numPr>
        <w:ind w:leftChars="200" w:left="840" w:firstLineChars="0"/>
        <w:jc w:val="left"/>
        <w:rPr>
          <w:sz w:val="24"/>
        </w:rPr>
      </w:pPr>
      <w:r w:rsidRPr="00B93F39">
        <w:rPr>
          <w:rFonts w:hint="eastAsia"/>
          <w:sz w:val="24"/>
        </w:rPr>
        <w:t>自动生成临时定检计划完成</w:t>
      </w:r>
    </w:p>
    <w:p w14:paraId="0E81A4BB" w14:textId="24768FC5" w:rsidR="00C4336B" w:rsidRPr="00B93F39" w:rsidRDefault="00E20445" w:rsidP="00710CA5">
      <w:pPr>
        <w:ind w:firstLine="480"/>
        <w:rPr>
          <w:sz w:val="24"/>
        </w:rPr>
      </w:pPr>
      <w:r w:rsidRPr="00B93F39">
        <w:rPr>
          <w:rFonts w:hint="eastAsia"/>
          <w:sz w:val="24"/>
        </w:rPr>
        <w:t>自动生成临时定检计划，并提示委托单位定检计划编制人员。</w:t>
      </w:r>
    </w:p>
    <w:p w14:paraId="1E99615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5A7C1CA9" w14:textId="77777777" w:rsidTr="0037444D">
        <w:tc>
          <w:tcPr>
            <w:tcW w:w="2043" w:type="dxa"/>
            <w:shd w:val="clear" w:color="auto" w:fill="auto"/>
            <w:vAlign w:val="center"/>
          </w:tcPr>
          <w:p w14:paraId="7D38246A" w14:textId="77777777" w:rsidR="00C4336B" w:rsidRPr="00B93F39" w:rsidRDefault="00C4336B" w:rsidP="00500E73">
            <w:pPr>
              <w:jc w:val="center"/>
            </w:pPr>
            <w:r w:rsidRPr="00B93F39">
              <w:t>触发条件</w:t>
            </w:r>
          </w:p>
        </w:tc>
        <w:tc>
          <w:tcPr>
            <w:tcW w:w="6259" w:type="dxa"/>
            <w:shd w:val="clear" w:color="auto" w:fill="auto"/>
            <w:vAlign w:val="center"/>
          </w:tcPr>
          <w:p w14:paraId="6DD9E03B" w14:textId="77777777" w:rsidR="00C4336B" w:rsidRPr="00B93F39" w:rsidRDefault="00C4336B" w:rsidP="00500E73">
            <w:pPr>
              <w:jc w:val="center"/>
            </w:pPr>
            <w:r w:rsidRPr="00B93F39">
              <w:t>输出信息</w:t>
            </w:r>
          </w:p>
        </w:tc>
      </w:tr>
      <w:tr w:rsidR="00C4336B" w:rsidRPr="00B93F39" w14:paraId="773C6150" w14:textId="77777777" w:rsidTr="0037444D">
        <w:tc>
          <w:tcPr>
            <w:tcW w:w="2043" w:type="dxa"/>
            <w:shd w:val="clear" w:color="auto" w:fill="auto"/>
            <w:vAlign w:val="center"/>
          </w:tcPr>
          <w:p w14:paraId="621DC1B7" w14:textId="3ED00008" w:rsidR="00C4336B" w:rsidRPr="00B93F39" w:rsidRDefault="0037444D" w:rsidP="00500E73">
            <w:pPr>
              <w:jc w:val="center"/>
            </w:pPr>
            <w:r w:rsidRPr="00B93F39">
              <w:rPr>
                <w:rFonts w:hint="eastAsia"/>
              </w:rPr>
              <w:t>申请</w:t>
            </w:r>
          </w:p>
        </w:tc>
        <w:tc>
          <w:tcPr>
            <w:tcW w:w="6259" w:type="dxa"/>
            <w:shd w:val="clear" w:color="auto" w:fill="auto"/>
            <w:vAlign w:val="center"/>
          </w:tcPr>
          <w:p w14:paraId="2A9D7FCB" w14:textId="317F4871" w:rsidR="00C4336B" w:rsidRPr="00B93F39" w:rsidRDefault="0037444D" w:rsidP="00500E73">
            <w:r w:rsidRPr="00B93F39">
              <w:rPr>
                <w:rFonts w:hint="eastAsia"/>
              </w:rPr>
              <w:t>新增临时定检计划：计划类型代码，定检计划编号，定检计划状态代码，设备编码，检验周期期限</w:t>
            </w:r>
          </w:p>
        </w:tc>
      </w:tr>
    </w:tbl>
    <w:p w14:paraId="57CAF2BB" w14:textId="77777777" w:rsidR="00FE5BE8" w:rsidRPr="00B93F39" w:rsidRDefault="00FE5BE8" w:rsidP="00B93F39">
      <w:pPr>
        <w:pStyle w:val="3"/>
      </w:pPr>
      <w:bookmarkStart w:id="272" w:name="_Toc88857817"/>
      <w:bookmarkStart w:id="273" w:name="_Toc88859282"/>
      <w:bookmarkStart w:id="274" w:name="_Toc89954072"/>
      <w:r w:rsidRPr="00B93F39">
        <w:rPr>
          <w:rFonts w:hint="eastAsia"/>
        </w:rPr>
        <w:t>测量测试设备定检执行</w:t>
      </w:r>
      <w:bookmarkEnd w:id="272"/>
      <w:bookmarkEnd w:id="273"/>
      <w:bookmarkEnd w:id="274"/>
    </w:p>
    <w:p w14:paraId="1FCEDA42"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0CEE3A4" w14:textId="77777777" w:rsidR="00E20445" w:rsidRPr="00B93F39" w:rsidRDefault="00E20445" w:rsidP="00E20445">
      <w:pPr>
        <w:ind w:firstLineChars="200" w:firstLine="480"/>
        <w:rPr>
          <w:sz w:val="24"/>
        </w:rPr>
      </w:pPr>
      <w:r w:rsidRPr="00B93F39">
        <w:rPr>
          <w:rFonts w:hint="eastAsia"/>
          <w:sz w:val="24"/>
        </w:rPr>
        <w:t>系统将计划状态为“计划下达”的测量测试设备定检计划自动关联至该页面，根据资产分类、定检设备分类，关联对应的定检检验项，具体如下：</w:t>
      </w:r>
    </w:p>
    <w:p w14:paraId="4BFFEF6E" w14:textId="77777777" w:rsidR="00E20445" w:rsidRPr="00B93F39" w:rsidRDefault="00E20445" w:rsidP="00E20445">
      <w:pPr>
        <w:ind w:firstLineChars="200" w:firstLine="480"/>
        <w:rPr>
          <w:sz w:val="24"/>
        </w:rPr>
      </w:pPr>
      <w:r w:rsidRPr="00B93F39">
        <w:rPr>
          <w:rFonts w:hint="eastAsia"/>
          <w:sz w:val="24"/>
        </w:rPr>
        <w:t>点击【编辑】按钮，定检设备分类为测量测试设备的设备定检计划通过“设备编号</w:t>
      </w:r>
      <w:r w:rsidRPr="00B93F39">
        <w:rPr>
          <w:rFonts w:hint="eastAsia"/>
          <w:sz w:val="24"/>
        </w:rPr>
        <w:t>+</w:t>
      </w:r>
      <w:r w:rsidRPr="00B93F39">
        <w:rPr>
          <w:rFonts w:hint="eastAsia"/>
          <w:sz w:val="24"/>
        </w:rPr>
        <w:t>检校依据”关联设备定检检验项维护。</w:t>
      </w:r>
    </w:p>
    <w:p w14:paraId="34913BAF" w14:textId="77777777" w:rsidR="00E20445" w:rsidRPr="00B93F39" w:rsidRDefault="00E20445" w:rsidP="00E20445">
      <w:pPr>
        <w:ind w:firstLineChars="200" w:firstLine="480"/>
        <w:rPr>
          <w:sz w:val="24"/>
        </w:rPr>
      </w:pPr>
      <w:r w:rsidRPr="00B93F39">
        <w:rPr>
          <w:rFonts w:hint="eastAsia"/>
          <w:sz w:val="24"/>
        </w:rPr>
        <w:t>计量调度员接受定检计划，进行是否外校判断：</w:t>
      </w:r>
    </w:p>
    <w:p w14:paraId="42AB718E" w14:textId="77777777" w:rsidR="00E20445" w:rsidRPr="00B93F39" w:rsidRDefault="00E20445" w:rsidP="00E20445">
      <w:pPr>
        <w:ind w:firstLineChars="200" w:firstLine="480"/>
        <w:rPr>
          <w:sz w:val="24"/>
        </w:rPr>
      </w:pPr>
      <w:r w:rsidRPr="00B93F39">
        <w:rPr>
          <w:rFonts w:hint="eastAsia"/>
          <w:sz w:val="24"/>
        </w:rPr>
        <w:t>内校的将定检计划传递至专业组组长，再有专业组组长进行任务分配到检定员，检定员完成校准并返回检校结果，完成记录的填报和计量确认，并根据检校结果发起偏离评估、维修、报废流程。</w:t>
      </w:r>
    </w:p>
    <w:p w14:paraId="46302B47" w14:textId="77777777" w:rsidR="00E20445" w:rsidRPr="00B93F39" w:rsidRDefault="00E20445" w:rsidP="00E20445">
      <w:pPr>
        <w:ind w:firstLineChars="200" w:firstLine="480"/>
        <w:rPr>
          <w:sz w:val="24"/>
        </w:rPr>
      </w:pPr>
      <w:r w:rsidRPr="00B93F39">
        <w:rPr>
          <w:rFonts w:hint="eastAsia"/>
          <w:sz w:val="24"/>
        </w:rPr>
        <w:t>外校的由调度员送外校准，外校返回后，将检校任务传递至专业组组长，再有专业组组长进行任务分配到专业师，专业师完成检校结果填报和计量确认，并根据检校结果发起偏离评估、维修、报废流程。</w:t>
      </w:r>
    </w:p>
    <w:p w14:paraId="40F922B4" w14:textId="77777777" w:rsidR="00E20445" w:rsidRPr="00B93F39" w:rsidRDefault="00E20445" w:rsidP="00E20445">
      <w:pPr>
        <w:ind w:firstLineChars="200" w:firstLine="480"/>
        <w:rPr>
          <w:sz w:val="24"/>
        </w:rPr>
      </w:pPr>
      <w:r w:rsidRPr="00B93F39">
        <w:rPr>
          <w:rFonts w:hint="eastAsia"/>
          <w:sz w:val="24"/>
        </w:rPr>
        <w:t>该页面还具有查询功能：</w:t>
      </w:r>
    </w:p>
    <w:p w14:paraId="30B51A0D" w14:textId="77777777" w:rsidR="00E20445" w:rsidRPr="00B93F39" w:rsidRDefault="00E20445" w:rsidP="00E20445">
      <w:pPr>
        <w:ind w:firstLineChars="200" w:firstLine="480"/>
        <w:rPr>
          <w:sz w:val="24"/>
        </w:rPr>
      </w:pPr>
      <w:r w:rsidRPr="00B93F39">
        <w:rPr>
          <w:rFonts w:hint="eastAsia"/>
          <w:sz w:val="24"/>
        </w:rPr>
        <w:t>查询功能：对“设备编号”、“设备名称”、“设备型号”、“设备规格”、“使用单位”、“安放地置”、“资产分类”、“定检设备分类”、“计划完成日期从”、“到”（默认当年</w:t>
      </w:r>
      <w:r w:rsidRPr="00B93F39">
        <w:rPr>
          <w:rFonts w:hint="eastAsia"/>
          <w:sz w:val="24"/>
        </w:rPr>
        <w:t>1</w:t>
      </w:r>
      <w:r w:rsidRPr="00B93F39">
        <w:rPr>
          <w:rFonts w:hint="eastAsia"/>
          <w:sz w:val="24"/>
        </w:rPr>
        <w:t>月</w:t>
      </w:r>
      <w:r w:rsidRPr="00B93F39">
        <w:rPr>
          <w:rFonts w:hint="eastAsia"/>
          <w:sz w:val="24"/>
        </w:rPr>
        <w:t>1</w:t>
      </w:r>
      <w:r w:rsidRPr="00B93F39">
        <w:rPr>
          <w:rFonts w:hint="eastAsia"/>
          <w:sz w:val="24"/>
        </w:rPr>
        <w:t>日</w:t>
      </w:r>
      <w:r w:rsidRPr="00B93F39">
        <w:rPr>
          <w:rFonts w:hint="eastAsia"/>
          <w:sz w:val="24"/>
        </w:rPr>
        <w:t>-12</w:t>
      </w:r>
      <w:r w:rsidRPr="00B93F39">
        <w:rPr>
          <w:rFonts w:hint="eastAsia"/>
          <w:sz w:val="24"/>
        </w:rPr>
        <w:t>月</w:t>
      </w:r>
      <w:r w:rsidRPr="00B93F39">
        <w:rPr>
          <w:rFonts w:hint="eastAsia"/>
          <w:sz w:val="24"/>
        </w:rPr>
        <w:t>31</w:t>
      </w:r>
      <w:r w:rsidRPr="00B93F39">
        <w:rPr>
          <w:rFonts w:hint="eastAsia"/>
          <w:sz w:val="24"/>
        </w:rPr>
        <w:t>日）、别名、标准版次（检校依据及版次）、制造厂、</w:t>
      </w:r>
      <w:r w:rsidRPr="00B93F39">
        <w:rPr>
          <w:rFonts w:hint="eastAsia"/>
          <w:sz w:val="24"/>
        </w:rPr>
        <w:t>ABC</w:t>
      </w:r>
      <w:r w:rsidRPr="00B93F39">
        <w:rPr>
          <w:rFonts w:hint="eastAsia"/>
          <w:sz w:val="24"/>
        </w:rPr>
        <w:t>、项目名称</w:t>
      </w:r>
      <w:r w:rsidRPr="00B93F39">
        <w:rPr>
          <w:rFonts w:hint="eastAsia"/>
          <w:sz w:val="24"/>
        </w:rPr>
        <w:t>(</w:t>
      </w:r>
      <w:r w:rsidRPr="00B93F39">
        <w:rPr>
          <w:rFonts w:hint="eastAsia"/>
          <w:sz w:val="24"/>
        </w:rPr>
        <w:t>落实到具体机型</w:t>
      </w:r>
      <w:r w:rsidRPr="00B93F39">
        <w:rPr>
          <w:rFonts w:hint="eastAsia"/>
          <w:sz w:val="24"/>
        </w:rPr>
        <w:t>)</w:t>
      </w:r>
      <w:r w:rsidRPr="00B93F39">
        <w:rPr>
          <w:rFonts w:hint="eastAsia"/>
          <w:sz w:val="24"/>
        </w:rPr>
        <w:t>、计量方法、专用图号、使用类别（普通、检验、生检、标准、配套、工标、维护）、检定单位、主管单位、检定类别（用前</w:t>
      </w:r>
      <w:r w:rsidRPr="00B93F39">
        <w:rPr>
          <w:rFonts w:hint="eastAsia"/>
          <w:sz w:val="24"/>
        </w:rPr>
        <w:lastRenderedPageBreak/>
        <w:t>Q</w:t>
      </w:r>
      <w:r w:rsidRPr="00B93F39">
        <w:rPr>
          <w:rFonts w:hint="eastAsia"/>
          <w:sz w:val="24"/>
        </w:rPr>
        <w:t>、用后</w:t>
      </w:r>
      <w:r w:rsidRPr="00B93F39">
        <w:rPr>
          <w:rFonts w:hint="eastAsia"/>
          <w:sz w:val="24"/>
        </w:rPr>
        <w:t>H</w:t>
      </w:r>
      <w:r w:rsidRPr="00B93F39">
        <w:rPr>
          <w:rFonts w:hint="eastAsia"/>
          <w:sz w:val="24"/>
        </w:rPr>
        <w:t>、随设备</w:t>
      </w:r>
      <w:r w:rsidRPr="00B93F39">
        <w:rPr>
          <w:rFonts w:hint="eastAsia"/>
          <w:sz w:val="24"/>
        </w:rPr>
        <w:t>S</w:t>
      </w:r>
      <w:r w:rsidRPr="00B93F39">
        <w:rPr>
          <w:rFonts w:hint="eastAsia"/>
          <w:sz w:val="24"/>
        </w:rPr>
        <w:t>、维护合格</w:t>
      </w:r>
      <w:r w:rsidRPr="00B93F39">
        <w:rPr>
          <w:rFonts w:hint="eastAsia"/>
          <w:sz w:val="24"/>
        </w:rPr>
        <w:t>W</w:t>
      </w:r>
      <w:r w:rsidRPr="00B93F39">
        <w:rPr>
          <w:rFonts w:hint="eastAsia"/>
          <w:sz w:val="24"/>
        </w:rPr>
        <w:t>、一次性</w:t>
      </w:r>
      <w:r w:rsidRPr="00B93F39">
        <w:rPr>
          <w:rFonts w:hint="eastAsia"/>
          <w:sz w:val="24"/>
        </w:rPr>
        <w:t>Y</w:t>
      </w:r>
      <w:r w:rsidRPr="00B93F39">
        <w:rPr>
          <w:rFonts w:hint="eastAsia"/>
          <w:sz w:val="24"/>
        </w:rPr>
        <w:t>）、项目类别（购置、科研、自制）等字段进行选择后，点击【查询】即查询设备定检计划情况。</w:t>
      </w:r>
    </w:p>
    <w:p w14:paraId="6EA0C913" w14:textId="76920C2D" w:rsidR="00C4336B" w:rsidRPr="00B93F39" w:rsidRDefault="00E20445" w:rsidP="00E20445">
      <w:pPr>
        <w:ind w:firstLineChars="200" w:firstLine="480"/>
        <w:rPr>
          <w:sz w:val="24"/>
        </w:rPr>
      </w:pPr>
      <w:r w:rsidRPr="00B93F39">
        <w:rPr>
          <w:rFonts w:hint="eastAsia"/>
          <w:sz w:val="24"/>
        </w:rPr>
        <w:t>设备管理员权限可删除计划下达状态的设备定检计划，系统自动将设备定检计划状态更新为“计划完成”状态。</w:t>
      </w:r>
    </w:p>
    <w:p w14:paraId="294EC88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4E6FA8CD" w14:textId="469F7421" w:rsidR="00C4336B" w:rsidRPr="00B93F39" w:rsidRDefault="00E20445" w:rsidP="001119E7">
      <w:pPr>
        <w:pStyle w:val="a2"/>
      </w:pPr>
      <w:r w:rsidRPr="00B93F39">
        <w:rPr>
          <w:noProof/>
        </w:rPr>
        <w:drawing>
          <wp:inline distT="0" distB="0" distL="0" distR="0" wp14:anchorId="6E36DE24" wp14:editId="49F50835">
            <wp:extent cx="5274945" cy="2293620"/>
            <wp:effectExtent l="19050" t="19050" r="20955" b="1143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274945" cy="2293620"/>
                    </a:xfrm>
                    <a:prstGeom prst="rect">
                      <a:avLst/>
                    </a:prstGeom>
                    <a:noFill/>
                    <a:ln w="3175">
                      <a:solidFill>
                        <a:schemeClr val="accent1"/>
                      </a:solidFill>
                    </a:ln>
                  </pic:spPr>
                </pic:pic>
              </a:graphicData>
            </a:graphic>
          </wp:inline>
        </w:drawing>
      </w:r>
    </w:p>
    <w:p w14:paraId="2CAB9E6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0211BF62" w14:textId="77777777" w:rsidTr="00500E73">
        <w:tc>
          <w:tcPr>
            <w:tcW w:w="1666" w:type="pct"/>
            <w:shd w:val="clear" w:color="auto" w:fill="auto"/>
          </w:tcPr>
          <w:p w14:paraId="4EE9D99F"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7C4E85AB"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B6AFA50"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6F522F5B" w14:textId="77777777" w:rsidTr="00500E73">
        <w:tc>
          <w:tcPr>
            <w:tcW w:w="1666" w:type="pct"/>
            <w:shd w:val="clear" w:color="auto" w:fill="auto"/>
          </w:tcPr>
          <w:p w14:paraId="7DE7D0DD" w14:textId="24CAA2E5" w:rsidR="00C4336B" w:rsidRPr="00B93F39" w:rsidRDefault="0037444D" w:rsidP="00500E73">
            <w:pPr>
              <w:rPr>
                <w:rFonts w:ascii="宋体" w:hAnsi="宋体"/>
                <w:szCs w:val="21"/>
              </w:rPr>
            </w:pPr>
            <w:r w:rsidRPr="00B93F39">
              <w:rPr>
                <w:rFonts w:ascii="宋体" w:hAnsi="宋体" w:hint="eastAsia"/>
                <w:szCs w:val="21"/>
              </w:rPr>
              <w:t>定检计划</w:t>
            </w:r>
          </w:p>
        </w:tc>
        <w:tc>
          <w:tcPr>
            <w:tcW w:w="1057" w:type="pct"/>
            <w:shd w:val="clear" w:color="auto" w:fill="auto"/>
          </w:tcPr>
          <w:p w14:paraId="4144AC51" w14:textId="516C0D72" w:rsidR="00C4336B" w:rsidRPr="00B93F39" w:rsidRDefault="0037444D" w:rsidP="00500E73">
            <w:pPr>
              <w:rPr>
                <w:rFonts w:ascii="宋体" w:hAnsi="宋体"/>
                <w:szCs w:val="21"/>
              </w:rPr>
            </w:pPr>
            <w:r w:rsidRPr="00B93F39">
              <w:rPr>
                <w:rFonts w:ascii="宋体" w:hAnsi="宋体" w:hint="eastAsia"/>
                <w:szCs w:val="21"/>
              </w:rPr>
              <w:t>SERP</w:t>
            </w:r>
          </w:p>
        </w:tc>
        <w:tc>
          <w:tcPr>
            <w:tcW w:w="2277" w:type="pct"/>
            <w:shd w:val="clear" w:color="auto" w:fill="auto"/>
          </w:tcPr>
          <w:p w14:paraId="02937DEA" w14:textId="2BE995D4" w:rsidR="00C4336B" w:rsidRPr="00B93F39" w:rsidRDefault="0037444D" w:rsidP="00500E73">
            <w:pPr>
              <w:rPr>
                <w:rFonts w:ascii="宋体" w:hAnsi="宋体"/>
                <w:szCs w:val="21"/>
              </w:rPr>
            </w:pPr>
            <w:r w:rsidRPr="00B93F39">
              <w:rPr>
                <w:rFonts w:ascii="宋体" w:hAnsi="宋体" w:hint="eastAsia"/>
                <w:szCs w:val="21"/>
              </w:rPr>
              <w:t>计划类型代码，定检计划编号，定检计划状态代码，设备编码，检验周期期限</w:t>
            </w:r>
          </w:p>
        </w:tc>
      </w:tr>
    </w:tbl>
    <w:p w14:paraId="05D7818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5848C047" w14:textId="7A055AA0" w:rsidR="00E20445" w:rsidRPr="00B93F39" w:rsidRDefault="00E20445" w:rsidP="00E20445">
      <w:pPr>
        <w:ind w:left="420"/>
        <w:rPr>
          <w:rFonts w:ascii="宋体" w:hAnsi="宋体"/>
          <w:sz w:val="24"/>
        </w:rPr>
      </w:pPr>
      <w:r w:rsidRPr="00B93F39">
        <w:rPr>
          <w:rFonts w:ascii="宋体" w:hAnsi="宋体" w:hint="eastAsia"/>
          <w:sz w:val="24"/>
        </w:rPr>
        <w:t>无</w:t>
      </w:r>
    </w:p>
    <w:p w14:paraId="0CB16BC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72E23D7F" w14:textId="77777777" w:rsidR="00E20445" w:rsidRPr="00B93F39" w:rsidRDefault="00E20445" w:rsidP="00E20445">
      <w:pPr>
        <w:jc w:val="center"/>
      </w:pPr>
      <w:r w:rsidRPr="00B93F39">
        <w:object w:dxaOrig="6360" w:dyaOrig="8835" w14:anchorId="0005A046">
          <v:shape id="_x0000_i1054" type="#_x0000_t75" style="width:315.4pt;height:439.05pt" o:ole="">
            <v:imagedata r:id="rId111" o:title=""/>
          </v:shape>
          <o:OLEObject Type="Embed" ProgID="Visio.Drawing.15" ShapeID="_x0000_i1054" DrawAspect="Content" ObjectID="_1700653166" r:id="rId112"/>
        </w:object>
      </w:r>
    </w:p>
    <w:p w14:paraId="6C5E2773" w14:textId="77777777" w:rsidR="00E20445" w:rsidRPr="00B93F39" w:rsidRDefault="00E20445" w:rsidP="00E20445">
      <w:pPr>
        <w:ind w:firstLine="480"/>
        <w:rPr>
          <w:sz w:val="24"/>
        </w:rPr>
      </w:pPr>
      <w:r w:rsidRPr="00B93F39">
        <w:rPr>
          <w:rFonts w:hint="eastAsia"/>
          <w:sz w:val="24"/>
        </w:rPr>
        <w:t>流程说明：</w:t>
      </w:r>
    </w:p>
    <w:p w14:paraId="731C4735" w14:textId="77777777" w:rsidR="00E20445" w:rsidRPr="00B93F39" w:rsidRDefault="00E20445" w:rsidP="00E20445">
      <w:pPr>
        <w:ind w:firstLine="480"/>
        <w:rPr>
          <w:sz w:val="24"/>
        </w:rPr>
      </w:pPr>
      <w:r w:rsidRPr="00B93F39">
        <w:rPr>
          <w:rFonts w:hint="eastAsia"/>
          <w:sz w:val="24"/>
        </w:rPr>
        <w:t>流程审批完成后，系统自动将“当前日期”更新在设备定检计划中的“实际完成日期”及设备台账中“上次定检日期”字段，计划状态更新为“计划完成”。</w:t>
      </w:r>
    </w:p>
    <w:p w14:paraId="1EE4B3C4" w14:textId="77777777" w:rsidR="00E20445" w:rsidRPr="00B93F39" w:rsidRDefault="00E20445" w:rsidP="00797294">
      <w:pPr>
        <w:pStyle w:val="affa"/>
        <w:widowControl/>
        <w:numPr>
          <w:ilvl w:val="0"/>
          <w:numId w:val="28"/>
        </w:numPr>
        <w:ind w:left="902" w:firstLineChars="0"/>
        <w:jc w:val="left"/>
        <w:rPr>
          <w:sz w:val="24"/>
        </w:rPr>
      </w:pPr>
      <w:r w:rsidRPr="00B93F39">
        <w:rPr>
          <w:rFonts w:hint="eastAsia"/>
          <w:sz w:val="24"/>
        </w:rPr>
        <w:t>0</w:t>
      </w:r>
      <w:r w:rsidRPr="00B93F39">
        <w:rPr>
          <w:sz w:val="24"/>
        </w:rPr>
        <w:t>10</w:t>
      </w:r>
      <w:r w:rsidRPr="00B93F39">
        <w:rPr>
          <w:rFonts w:hint="eastAsia"/>
          <w:sz w:val="24"/>
        </w:rPr>
        <w:t>计量检测中心调度员根据内外校分配定检计划</w:t>
      </w:r>
    </w:p>
    <w:p w14:paraId="46D13541" w14:textId="77777777" w:rsidR="00E20445" w:rsidRPr="00B93F39" w:rsidRDefault="00E20445" w:rsidP="00E20445">
      <w:pPr>
        <w:ind w:firstLine="480"/>
        <w:rPr>
          <w:sz w:val="24"/>
        </w:rPr>
      </w:pPr>
      <w:r w:rsidRPr="00B93F39">
        <w:rPr>
          <w:rFonts w:hint="eastAsia"/>
          <w:sz w:val="24"/>
        </w:rPr>
        <w:t>计量检测中心调度员根据所接收的计划下达状态的任务的内外校性质分配定检计划</w:t>
      </w:r>
    </w:p>
    <w:p w14:paraId="62F4CA4A" w14:textId="77777777" w:rsidR="00E20445" w:rsidRPr="00B93F39" w:rsidRDefault="00E20445" w:rsidP="00797294">
      <w:pPr>
        <w:pStyle w:val="affa"/>
        <w:widowControl/>
        <w:numPr>
          <w:ilvl w:val="0"/>
          <w:numId w:val="28"/>
        </w:numPr>
        <w:ind w:left="902" w:firstLineChars="0"/>
        <w:jc w:val="left"/>
        <w:rPr>
          <w:sz w:val="24"/>
        </w:rPr>
      </w:pPr>
      <w:r w:rsidRPr="00B93F39">
        <w:rPr>
          <w:sz w:val="24"/>
        </w:rPr>
        <w:t>020</w:t>
      </w:r>
      <w:r w:rsidRPr="00B93F39">
        <w:rPr>
          <w:rFonts w:hint="eastAsia"/>
          <w:sz w:val="24"/>
        </w:rPr>
        <w:t>计量检测中心完成送外校</w:t>
      </w:r>
    </w:p>
    <w:p w14:paraId="64016441" w14:textId="77777777" w:rsidR="00E20445" w:rsidRPr="00B93F39" w:rsidRDefault="00E20445" w:rsidP="00E20445">
      <w:pPr>
        <w:ind w:firstLine="480"/>
        <w:rPr>
          <w:sz w:val="24"/>
        </w:rPr>
      </w:pPr>
      <w:r w:rsidRPr="00B93F39">
        <w:rPr>
          <w:rFonts w:hint="eastAsia"/>
          <w:sz w:val="24"/>
        </w:rPr>
        <w:t>计量检测中心调度员完成测量测试设备送外校并取回证书和设备</w:t>
      </w:r>
    </w:p>
    <w:p w14:paraId="246FF69E" w14:textId="77777777" w:rsidR="00E20445" w:rsidRPr="00B93F39" w:rsidRDefault="00E20445" w:rsidP="00797294">
      <w:pPr>
        <w:pStyle w:val="affa"/>
        <w:widowControl/>
        <w:numPr>
          <w:ilvl w:val="0"/>
          <w:numId w:val="28"/>
        </w:numPr>
        <w:ind w:left="902" w:firstLineChars="0"/>
        <w:jc w:val="left"/>
        <w:rPr>
          <w:sz w:val="24"/>
        </w:rPr>
      </w:pPr>
      <w:r w:rsidRPr="00B93F39">
        <w:rPr>
          <w:rFonts w:hint="eastAsia"/>
          <w:sz w:val="24"/>
        </w:rPr>
        <w:t xml:space="preserve">030 </w:t>
      </w:r>
      <w:r w:rsidRPr="00B93F39">
        <w:rPr>
          <w:rFonts w:hint="eastAsia"/>
          <w:sz w:val="24"/>
        </w:rPr>
        <w:t>定检实施单位专业组组长分配任务</w:t>
      </w:r>
    </w:p>
    <w:p w14:paraId="7654DF8A" w14:textId="77777777" w:rsidR="00E20445" w:rsidRPr="00B93F39" w:rsidRDefault="00E20445" w:rsidP="00E20445">
      <w:pPr>
        <w:ind w:firstLine="480"/>
        <w:rPr>
          <w:sz w:val="24"/>
        </w:rPr>
      </w:pPr>
      <w:r w:rsidRPr="00B93F39">
        <w:rPr>
          <w:rFonts w:hint="eastAsia"/>
          <w:sz w:val="24"/>
        </w:rPr>
        <w:t>定检实施单位专业组组长分配任务</w:t>
      </w:r>
    </w:p>
    <w:p w14:paraId="3110B0A9" w14:textId="77777777" w:rsidR="00E20445" w:rsidRPr="00B93F39" w:rsidRDefault="00E20445" w:rsidP="00797294">
      <w:pPr>
        <w:pStyle w:val="affa"/>
        <w:widowControl/>
        <w:numPr>
          <w:ilvl w:val="0"/>
          <w:numId w:val="28"/>
        </w:numPr>
        <w:ind w:left="902" w:firstLineChars="0"/>
        <w:jc w:val="left"/>
        <w:rPr>
          <w:sz w:val="24"/>
        </w:rPr>
      </w:pPr>
      <w:r w:rsidRPr="00B93F39">
        <w:rPr>
          <w:sz w:val="24"/>
        </w:rPr>
        <w:lastRenderedPageBreak/>
        <w:t>0</w:t>
      </w:r>
      <w:r w:rsidRPr="00B93F39">
        <w:rPr>
          <w:rFonts w:hint="eastAsia"/>
          <w:sz w:val="24"/>
        </w:rPr>
        <w:t>4</w:t>
      </w:r>
      <w:r w:rsidRPr="00B93F39">
        <w:rPr>
          <w:sz w:val="24"/>
        </w:rPr>
        <w:t>0</w:t>
      </w:r>
      <w:r w:rsidRPr="00B93F39">
        <w:rPr>
          <w:rFonts w:hint="eastAsia"/>
          <w:sz w:val="24"/>
        </w:rPr>
        <w:t>定检实施单位定检人员定检执行并录入记录或审查外校证书</w:t>
      </w:r>
    </w:p>
    <w:p w14:paraId="6856233A" w14:textId="77777777" w:rsidR="00E20445" w:rsidRPr="00B93F39" w:rsidRDefault="00E20445" w:rsidP="00E20445">
      <w:pPr>
        <w:ind w:firstLine="480"/>
        <w:rPr>
          <w:sz w:val="24"/>
        </w:rPr>
      </w:pPr>
      <w:r w:rsidRPr="00B93F39">
        <w:rPr>
          <w:rFonts w:hint="eastAsia"/>
          <w:sz w:val="24"/>
        </w:rPr>
        <w:t>定检实施单位定检人员定检执行并录入记录或审查外校证书</w:t>
      </w:r>
    </w:p>
    <w:p w14:paraId="4B924E1F" w14:textId="77777777" w:rsidR="00E20445" w:rsidRPr="00B93F39" w:rsidRDefault="00E20445" w:rsidP="00797294">
      <w:pPr>
        <w:pStyle w:val="affa"/>
        <w:widowControl/>
        <w:numPr>
          <w:ilvl w:val="0"/>
          <w:numId w:val="28"/>
        </w:numPr>
        <w:ind w:left="902" w:firstLineChars="0"/>
        <w:jc w:val="left"/>
        <w:rPr>
          <w:sz w:val="24"/>
        </w:rPr>
      </w:pPr>
      <w:r w:rsidRPr="00B93F39">
        <w:rPr>
          <w:sz w:val="24"/>
        </w:rPr>
        <w:t>0</w:t>
      </w:r>
      <w:r w:rsidRPr="00B93F39">
        <w:rPr>
          <w:rFonts w:hint="eastAsia"/>
          <w:sz w:val="24"/>
        </w:rPr>
        <w:t>5</w:t>
      </w:r>
      <w:r w:rsidRPr="00B93F39">
        <w:rPr>
          <w:sz w:val="24"/>
        </w:rPr>
        <w:t>0</w:t>
      </w:r>
      <w:r w:rsidRPr="00B93F39">
        <w:rPr>
          <w:rFonts w:hint="eastAsia"/>
          <w:sz w:val="24"/>
        </w:rPr>
        <w:t>使用单位完成测量测试设备偏离评估及维修改造</w:t>
      </w:r>
    </w:p>
    <w:p w14:paraId="46CBE43C" w14:textId="77777777" w:rsidR="00E20445" w:rsidRPr="00B93F39" w:rsidRDefault="00E20445" w:rsidP="00E20445">
      <w:pPr>
        <w:ind w:firstLine="480"/>
        <w:rPr>
          <w:sz w:val="24"/>
        </w:rPr>
      </w:pPr>
      <w:r w:rsidRPr="00B93F39">
        <w:rPr>
          <w:rFonts w:hint="eastAsia"/>
          <w:sz w:val="24"/>
        </w:rPr>
        <w:t>使用单位根据定检实施单位发起的偏离评估完成测量测试设备偏离评估并发起维修改造流程</w:t>
      </w:r>
    </w:p>
    <w:p w14:paraId="16FFBDFF" w14:textId="77777777" w:rsidR="00E20445" w:rsidRPr="00B93F39" w:rsidRDefault="00E20445" w:rsidP="00797294">
      <w:pPr>
        <w:pStyle w:val="affa"/>
        <w:widowControl/>
        <w:numPr>
          <w:ilvl w:val="0"/>
          <w:numId w:val="28"/>
        </w:numPr>
        <w:ind w:left="902" w:firstLineChars="0"/>
        <w:jc w:val="left"/>
        <w:rPr>
          <w:sz w:val="24"/>
        </w:rPr>
      </w:pPr>
      <w:r w:rsidRPr="00B93F39">
        <w:rPr>
          <w:sz w:val="24"/>
        </w:rPr>
        <w:t>0</w:t>
      </w:r>
      <w:r w:rsidRPr="00B93F39">
        <w:rPr>
          <w:rFonts w:hint="eastAsia"/>
          <w:sz w:val="24"/>
        </w:rPr>
        <w:t>6</w:t>
      </w:r>
      <w:r w:rsidRPr="00B93F39">
        <w:rPr>
          <w:sz w:val="24"/>
        </w:rPr>
        <w:t>0</w:t>
      </w:r>
      <w:r w:rsidRPr="00B93F39">
        <w:rPr>
          <w:rFonts w:hint="eastAsia"/>
          <w:sz w:val="24"/>
        </w:rPr>
        <w:t>使用单位工艺及主管领导完成计量确认</w:t>
      </w:r>
    </w:p>
    <w:p w14:paraId="6C289E33" w14:textId="77777777" w:rsidR="00E20445" w:rsidRPr="00B93F39" w:rsidRDefault="00E20445" w:rsidP="00E20445">
      <w:pPr>
        <w:ind w:firstLine="480"/>
        <w:rPr>
          <w:sz w:val="24"/>
        </w:rPr>
      </w:pPr>
      <w:r w:rsidRPr="00B93F39">
        <w:rPr>
          <w:rFonts w:hint="eastAsia"/>
          <w:sz w:val="24"/>
        </w:rPr>
        <w:t>使用单位工艺及主管领导完成计量确认</w:t>
      </w:r>
    </w:p>
    <w:p w14:paraId="6D49FE10" w14:textId="77777777" w:rsidR="00E20445" w:rsidRPr="00B93F39" w:rsidRDefault="00E20445" w:rsidP="00797294">
      <w:pPr>
        <w:pStyle w:val="affa"/>
        <w:widowControl/>
        <w:numPr>
          <w:ilvl w:val="0"/>
          <w:numId w:val="28"/>
        </w:numPr>
        <w:ind w:left="902" w:firstLineChars="0"/>
        <w:jc w:val="left"/>
        <w:rPr>
          <w:sz w:val="24"/>
        </w:rPr>
      </w:pPr>
      <w:r w:rsidRPr="00B93F39">
        <w:rPr>
          <w:rFonts w:hint="eastAsia"/>
          <w:sz w:val="24"/>
        </w:rPr>
        <w:t xml:space="preserve">070 </w:t>
      </w:r>
      <w:r w:rsidRPr="00B93F39">
        <w:rPr>
          <w:rFonts w:hint="eastAsia"/>
          <w:sz w:val="24"/>
        </w:rPr>
        <w:t>定检实施单位定检人员签发计量确认标识</w:t>
      </w:r>
    </w:p>
    <w:p w14:paraId="4AA4AF9C" w14:textId="77777777" w:rsidR="00E20445" w:rsidRPr="00B93F39" w:rsidRDefault="00E20445" w:rsidP="00E20445">
      <w:pPr>
        <w:ind w:firstLine="480"/>
        <w:rPr>
          <w:sz w:val="24"/>
        </w:rPr>
      </w:pPr>
      <w:r w:rsidRPr="00B93F39">
        <w:rPr>
          <w:rFonts w:hint="eastAsia"/>
          <w:sz w:val="24"/>
        </w:rPr>
        <w:t>定检实施单位定检人员根据使用单位计量确认信息签发计量确认标识</w:t>
      </w:r>
    </w:p>
    <w:p w14:paraId="2AF1E0FE" w14:textId="77777777" w:rsidR="00E20445" w:rsidRPr="00B93F39" w:rsidRDefault="00E20445" w:rsidP="00797294">
      <w:pPr>
        <w:pStyle w:val="affa"/>
        <w:widowControl/>
        <w:numPr>
          <w:ilvl w:val="0"/>
          <w:numId w:val="28"/>
        </w:numPr>
        <w:ind w:left="902" w:firstLineChars="0"/>
        <w:jc w:val="left"/>
        <w:rPr>
          <w:sz w:val="24"/>
        </w:rPr>
      </w:pPr>
      <w:r w:rsidRPr="00B93F39">
        <w:rPr>
          <w:rFonts w:hint="eastAsia"/>
          <w:sz w:val="24"/>
        </w:rPr>
        <w:t xml:space="preserve">080 </w:t>
      </w:r>
      <w:r w:rsidRPr="00B93F39">
        <w:rPr>
          <w:rFonts w:hint="eastAsia"/>
          <w:sz w:val="24"/>
        </w:rPr>
        <w:t>计量检测中心调度员接收设备及计量确认标识</w:t>
      </w:r>
    </w:p>
    <w:p w14:paraId="1C514AA4" w14:textId="77777777" w:rsidR="00E20445" w:rsidRPr="00B93F39" w:rsidRDefault="00E20445" w:rsidP="00E20445">
      <w:pPr>
        <w:ind w:firstLine="480"/>
        <w:rPr>
          <w:sz w:val="24"/>
        </w:rPr>
      </w:pPr>
      <w:r w:rsidRPr="00B93F39">
        <w:rPr>
          <w:rFonts w:hint="eastAsia"/>
          <w:sz w:val="24"/>
        </w:rPr>
        <w:t>计量检测中心调度员接收设备及计量确认标识</w:t>
      </w:r>
    </w:p>
    <w:p w14:paraId="75A92B4C" w14:textId="77777777" w:rsidR="00E20445" w:rsidRPr="00B93F39" w:rsidRDefault="00E20445" w:rsidP="00797294">
      <w:pPr>
        <w:pStyle w:val="affa"/>
        <w:widowControl/>
        <w:numPr>
          <w:ilvl w:val="0"/>
          <w:numId w:val="28"/>
        </w:numPr>
        <w:ind w:left="902" w:firstLineChars="0"/>
        <w:jc w:val="left"/>
        <w:rPr>
          <w:sz w:val="24"/>
        </w:rPr>
      </w:pPr>
      <w:r w:rsidRPr="00B93F39">
        <w:rPr>
          <w:rFonts w:hint="eastAsia"/>
          <w:sz w:val="24"/>
        </w:rPr>
        <w:t>090</w:t>
      </w:r>
      <w:r w:rsidRPr="00B93F39">
        <w:rPr>
          <w:rFonts w:hint="eastAsia"/>
          <w:sz w:val="24"/>
        </w:rPr>
        <w:t>使用单位取回设备并完成交接确认</w:t>
      </w:r>
    </w:p>
    <w:p w14:paraId="0D809FBE" w14:textId="6EA78795" w:rsidR="00C4336B" w:rsidRPr="00B93F39" w:rsidRDefault="00E20445" w:rsidP="00E20445">
      <w:pPr>
        <w:ind w:firstLine="480"/>
        <w:rPr>
          <w:sz w:val="24"/>
        </w:rPr>
      </w:pPr>
      <w:r w:rsidRPr="00B93F39">
        <w:rPr>
          <w:rFonts w:hint="eastAsia"/>
          <w:sz w:val="24"/>
        </w:rPr>
        <w:t>使用单位取回设备并完成交接确认。</w:t>
      </w:r>
    </w:p>
    <w:p w14:paraId="1A7CE57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2247EDEE" w14:textId="77777777" w:rsidTr="0037444D">
        <w:tc>
          <w:tcPr>
            <w:tcW w:w="2043" w:type="dxa"/>
            <w:shd w:val="clear" w:color="auto" w:fill="auto"/>
            <w:vAlign w:val="center"/>
          </w:tcPr>
          <w:p w14:paraId="447BA480" w14:textId="77777777" w:rsidR="00C4336B" w:rsidRPr="00B93F39" w:rsidRDefault="00C4336B" w:rsidP="00500E73">
            <w:pPr>
              <w:jc w:val="center"/>
            </w:pPr>
            <w:r w:rsidRPr="00B93F39">
              <w:t>触发条件</w:t>
            </w:r>
          </w:p>
        </w:tc>
        <w:tc>
          <w:tcPr>
            <w:tcW w:w="6259" w:type="dxa"/>
            <w:shd w:val="clear" w:color="auto" w:fill="auto"/>
            <w:vAlign w:val="center"/>
          </w:tcPr>
          <w:p w14:paraId="5662AB06" w14:textId="77777777" w:rsidR="00C4336B" w:rsidRPr="00B93F39" w:rsidRDefault="00C4336B" w:rsidP="00500E73">
            <w:pPr>
              <w:jc w:val="center"/>
            </w:pPr>
            <w:r w:rsidRPr="00B93F39">
              <w:t>输出信息</w:t>
            </w:r>
          </w:p>
        </w:tc>
      </w:tr>
      <w:tr w:rsidR="00C4336B" w:rsidRPr="00B93F39" w14:paraId="30544BF1" w14:textId="77777777" w:rsidTr="0037444D">
        <w:tc>
          <w:tcPr>
            <w:tcW w:w="2043" w:type="dxa"/>
            <w:shd w:val="clear" w:color="auto" w:fill="auto"/>
            <w:vAlign w:val="center"/>
          </w:tcPr>
          <w:p w14:paraId="09F82B64" w14:textId="6128E5CB" w:rsidR="00C4336B" w:rsidRPr="00B93F39" w:rsidRDefault="0037444D" w:rsidP="00500E73">
            <w:pPr>
              <w:jc w:val="center"/>
            </w:pPr>
            <w:r w:rsidRPr="00B93F39">
              <w:rPr>
                <w:rFonts w:hint="eastAsia"/>
              </w:rPr>
              <w:t>执行</w:t>
            </w:r>
          </w:p>
        </w:tc>
        <w:tc>
          <w:tcPr>
            <w:tcW w:w="6259" w:type="dxa"/>
            <w:shd w:val="clear" w:color="auto" w:fill="auto"/>
            <w:vAlign w:val="center"/>
          </w:tcPr>
          <w:p w14:paraId="10A54BA9" w14:textId="093B4CF2" w:rsidR="00C4336B" w:rsidRPr="00B93F39" w:rsidRDefault="0037444D" w:rsidP="00500E73">
            <w:r w:rsidRPr="00B93F39">
              <w:rPr>
                <w:rFonts w:hint="eastAsia"/>
              </w:rPr>
              <w:t>更改定检</w:t>
            </w:r>
            <w:r w:rsidRPr="00B93F39">
              <w:t>执行状态</w:t>
            </w:r>
            <w:r w:rsidR="00862BBB" w:rsidRPr="00B93F39">
              <w:rPr>
                <w:rFonts w:hint="eastAsia"/>
              </w:rPr>
              <w:t>，</w:t>
            </w:r>
            <w:r w:rsidR="00862BBB" w:rsidRPr="00B93F39">
              <w:t>发起流程</w:t>
            </w:r>
          </w:p>
        </w:tc>
      </w:tr>
    </w:tbl>
    <w:p w14:paraId="603D8D1B" w14:textId="77777777" w:rsidR="00FE5BE8" w:rsidRPr="00B93F39" w:rsidRDefault="00FE5BE8" w:rsidP="00B93F39">
      <w:pPr>
        <w:pStyle w:val="3"/>
      </w:pPr>
      <w:bookmarkStart w:id="275" w:name="_Toc88857818"/>
      <w:bookmarkStart w:id="276" w:name="_Toc88859283"/>
      <w:bookmarkStart w:id="277" w:name="_Toc89954073"/>
      <w:r w:rsidRPr="00B93F39">
        <w:rPr>
          <w:rFonts w:hint="eastAsia"/>
        </w:rPr>
        <w:t>测量测试设备偏离评估</w:t>
      </w:r>
      <w:bookmarkEnd w:id="275"/>
      <w:bookmarkEnd w:id="276"/>
      <w:bookmarkEnd w:id="277"/>
    </w:p>
    <w:p w14:paraId="345B3161"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BFF79D4" w14:textId="77777777" w:rsidR="00B85EA3" w:rsidRPr="00B93F39" w:rsidRDefault="00B85EA3" w:rsidP="00B85EA3">
      <w:pPr>
        <w:ind w:firstLineChars="200" w:firstLine="480"/>
        <w:rPr>
          <w:sz w:val="24"/>
        </w:rPr>
      </w:pPr>
      <w:r w:rsidRPr="00B93F39">
        <w:rPr>
          <w:rFonts w:hint="eastAsia"/>
          <w:sz w:val="24"/>
        </w:rPr>
        <w:t>系统将计划状态为“计划下达”的测量测试设备定检计划自动关联至该页面，根据资产分类、定检设备分类，关联对应的定检检验项，具体如下：</w:t>
      </w:r>
    </w:p>
    <w:p w14:paraId="62F1829F" w14:textId="77777777" w:rsidR="00B85EA3" w:rsidRPr="00B93F39" w:rsidRDefault="00B85EA3" w:rsidP="00B85EA3">
      <w:pPr>
        <w:ind w:firstLineChars="200" w:firstLine="480"/>
        <w:rPr>
          <w:sz w:val="24"/>
        </w:rPr>
      </w:pPr>
      <w:r w:rsidRPr="00B93F39">
        <w:rPr>
          <w:rFonts w:hint="eastAsia"/>
          <w:sz w:val="24"/>
        </w:rPr>
        <w:t>点击【编辑】按钮，定检设备分类为测量测试设备的设备定检计划通过“设备编号</w:t>
      </w:r>
      <w:r w:rsidRPr="00B93F39">
        <w:rPr>
          <w:rFonts w:hint="eastAsia"/>
          <w:sz w:val="24"/>
        </w:rPr>
        <w:t>+</w:t>
      </w:r>
      <w:r w:rsidRPr="00B93F39">
        <w:rPr>
          <w:rFonts w:hint="eastAsia"/>
          <w:sz w:val="24"/>
        </w:rPr>
        <w:t>检校依据”关联设备定检检验项维护。</w:t>
      </w:r>
    </w:p>
    <w:p w14:paraId="662CE7F9" w14:textId="77777777" w:rsidR="00B85EA3" w:rsidRPr="00B93F39" w:rsidRDefault="00B85EA3" w:rsidP="00B85EA3">
      <w:pPr>
        <w:ind w:firstLineChars="200" w:firstLine="480"/>
        <w:rPr>
          <w:sz w:val="24"/>
        </w:rPr>
      </w:pPr>
      <w:r w:rsidRPr="00B93F39">
        <w:rPr>
          <w:rFonts w:hint="eastAsia"/>
          <w:sz w:val="24"/>
        </w:rPr>
        <w:t>该页面还具有查询功能：</w:t>
      </w:r>
    </w:p>
    <w:p w14:paraId="63CC2FF8" w14:textId="77777777" w:rsidR="00B85EA3" w:rsidRPr="00B93F39" w:rsidRDefault="00B85EA3" w:rsidP="00B85EA3">
      <w:pPr>
        <w:ind w:firstLineChars="200" w:firstLine="480"/>
        <w:rPr>
          <w:sz w:val="24"/>
        </w:rPr>
      </w:pPr>
      <w:r w:rsidRPr="00B93F39">
        <w:rPr>
          <w:rFonts w:hint="eastAsia"/>
          <w:sz w:val="24"/>
        </w:rPr>
        <w:t>查询功能：对“设备编号”、“设备名称”、“设备型号”、“设备规格”、“使用单位”、“安放地置”、“资产分类”、“定检设备分类”、“计划完成日期从”、“到”（默认当年</w:t>
      </w:r>
      <w:r w:rsidRPr="00B93F39">
        <w:rPr>
          <w:rFonts w:hint="eastAsia"/>
          <w:sz w:val="24"/>
        </w:rPr>
        <w:t>1</w:t>
      </w:r>
      <w:r w:rsidRPr="00B93F39">
        <w:rPr>
          <w:rFonts w:hint="eastAsia"/>
          <w:sz w:val="24"/>
        </w:rPr>
        <w:t>月</w:t>
      </w:r>
      <w:r w:rsidRPr="00B93F39">
        <w:rPr>
          <w:rFonts w:hint="eastAsia"/>
          <w:sz w:val="24"/>
        </w:rPr>
        <w:t>1</w:t>
      </w:r>
      <w:r w:rsidRPr="00B93F39">
        <w:rPr>
          <w:rFonts w:hint="eastAsia"/>
          <w:sz w:val="24"/>
        </w:rPr>
        <w:t>日</w:t>
      </w:r>
      <w:r w:rsidRPr="00B93F39">
        <w:rPr>
          <w:rFonts w:hint="eastAsia"/>
          <w:sz w:val="24"/>
        </w:rPr>
        <w:t>-12</w:t>
      </w:r>
      <w:r w:rsidRPr="00B93F39">
        <w:rPr>
          <w:rFonts w:hint="eastAsia"/>
          <w:sz w:val="24"/>
        </w:rPr>
        <w:t>月</w:t>
      </w:r>
      <w:r w:rsidRPr="00B93F39">
        <w:rPr>
          <w:rFonts w:hint="eastAsia"/>
          <w:sz w:val="24"/>
        </w:rPr>
        <w:t>31</w:t>
      </w:r>
      <w:r w:rsidRPr="00B93F39">
        <w:rPr>
          <w:rFonts w:hint="eastAsia"/>
          <w:sz w:val="24"/>
        </w:rPr>
        <w:t>日）、别名、标准版次（检校依据及版次）、制造厂、</w:t>
      </w:r>
      <w:r w:rsidRPr="00B93F39">
        <w:rPr>
          <w:rFonts w:hint="eastAsia"/>
          <w:sz w:val="24"/>
        </w:rPr>
        <w:t>ABC</w:t>
      </w:r>
      <w:r w:rsidRPr="00B93F39">
        <w:rPr>
          <w:rFonts w:hint="eastAsia"/>
          <w:sz w:val="24"/>
        </w:rPr>
        <w:t>、项目名称</w:t>
      </w:r>
      <w:r w:rsidRPr="00B93F39">
        <w:rPr>
          <w:rFonts w:hint="eastAsia"/>
          <w:sz w:val="24"/>
        </w:rPr>
        <w:t>(</w:t>
      </w:r>
      <w:r w:rsidRPr="00B93F39">
        <w:rPr>
          <w:rFonts w:hint="eastAsia"/>
          <w:sz w:val="24"/>
        </w:rPr>
        <w:t>落实到具体机型</w:t>
      </w:r>
      <w:r w:rsidRPr="00B93F39">
        <w:rPr>
          <w:rFonts w:hint="eastAsia"/>
          <w:sz w:val="24"/>
        </w:rPr>
        <w:t>)</w:t>
      </w:r>
      <w:r w:rsidRPr="00B93F39">
        <w:rPr>
          <w:rFonts w:hint="eastAsia"/>
          <w:sz w:val="24"/>
        </w:rPr>
        <w:t>、计量方法、专用图号、使用类别（普通、检验、生检、标准、配套、工标、维护）、检定单位、主管单位、检定类别（用前</w:t>
      </w:r>
      <w:r w:rsidRPr="00B93F39">
        <w:rPr>
          <w:rFonts w:hint="eastAsia"/>
          <w:sz w:val="24"/>
        </w:rPr>
        <w:lastRenderedPageBreak/>
        <w:t>Q</w:t>
      </w:r>
      <w:r w:rsidRPr="00B93F39">
        <w:rPr>
          <w:rFonts w:hint="eastAsia"/>
          <w:sz w:val="24"/>
        </w:rPr>
        <w:t>、用后</w:t>
      </w:r>
      <w:r w:rsidRPr="00B93F39">
        <w:rPr>
          <w:rFonts w:hint="eastAsia"/>
          <w:sz w:val="24"/>
        </w:rPr>
        <w:t>H</w:t>
      </w:r>
      <w:r w:rsidRPr="00B93F39">
        <w:rPr>
          <w:rFonts w:hint="eastAsia"/>
          <w:sz w:val="24"/>
        </w:rPr>
        <w:t>、随设备</w:t>
      </w:r>
      <w:r w:rsidRPr="00B93F39">
        <w:rPr>
          <w:rFonts w:hint="eastAsia"/>
          <w:sz w:val="24"/>
        </w:rPr>
        <w:t>S</w:t>
      </w:r>
      <w:r w:rsidRPr="00B93F39">
        <w:rPr>
          <w:rFonts w:hint="eastAsia"/>
          <w:sz w:val="24"/>
        </w:rPr>
        <w:t>、维护合格</w:t>
      </w:r>
      <w:r w:rsidRPr="00B93F39">
        <w:rPr>
          <w:rFonts w:hint="eastAsia"/>
          <w:sz w:val="24"/>
        </w:rPr>
        <w:t>W</w:t>
      </w:r>
      <w:r w:rsidRPr="00B93F39">
        <w:rPr>
          <w:rFonts w:hint="eastAsia"/>
          <w:sz w:val="24"/>
        </w:rPr>
        <w:t>、一次性</w:t>
      </w:r>
      <w:r w:rsidRPr="00B93F39">
        <w:rPr>
          <w:rFonts w:hint="eastAsia"/>
          <w:sz w:val="24"/>
        </w:rPr>
        <w:t>Y</w:t>
      </w:r>
      <w:r w:rsidRPr="00B93F39">
        <w:rPr>
          <w:rFonts w:hint="eastAsia"/>
          <w:sz w:val="24"/>
        </w:rPr>
        <w:t>）、项目类别（购置、科研、自制）等字段进行选择后，点击【查询】即查询设备定检计划情况。</w:t>
      </w:r>
    </w:p>
    <w:p w14:paraId="4F3ED789" w14:textId="24B452D5" w:rsidR="00C4336B" w:rsidRPr="00B93F39" w:rsidRDefault="00B85EA3" w:rsidP="00B85EA3">
      <w:pPr>
        <w:ind w:firstLineChars="200" w:firstLine="480"/>
        <w:rPr>
          <w:sz w:val="24"/>
        </w:rPr>
      </w:pPr>
      <w:r w:rsidRPr="00B93F39">
        <w:rPr>
          <w:rFonts w:hint="eastAsia"/>
          <w:sz w:val="24"/>
        </w:rPr>
        <w:t>设备管理员权限可删除计划下达状态的设备偏离评估流程，系统自动将设备定检计划状态更新为“计划完成”状态。</w:t>
      </w:r>
    </w:p>
    <w:p w14:paraId="38DF707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6EEA934B" w14:textId="3B873816" w:rsidR="00C4336B" w:rsidRPr="00B93F39" w:rsidRDefault="00B85EA3" w:rsidP="001119E7">
      <w:pPr>
        <w:pStyle w:val="a2"/>
      </w:pPr>
      <w:r w:rsidRPr="00B93F39">
        <w:rPr>
          <w:noProof/>
        </w:rPr>
        <w:drawing>
          <wp:inline distT="0" distB="0" distL="0" distR="0" wp14:anchorId="4D7F86D2" wp14:editId="30641688">
            <wp:extent cx="5274945" cy="2978785"/>
            <wp:effectExtent l="19050" t="19050" r="20955" b="1206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5274945" cy="2978785"/>
                    </a:xfrm>
                    <a:prstGeom prst="rect">
                      <a:avLst/>
                    </a:prstGeom>
                    <a:noFill/>
                    <a:ln w="3175">
                      <a:solidFill>
                        <a:schemeClr val="accent1"/>
                      </a:solidFill>
                    </a:ln>
                  </pic:spPr>
                </pic:pic>
              </a:graphicData>
            </a:graphic>
          </wp:inline>
        </w:drawing>
      </w:r>
    </w:p>
    <w:p w14:paraId="38218D1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862BBB" w:rsidRPr="00B93F39" w14:paraId="67EA1C35" w14:textId="77777777" w:rsidTr="00982005">
        <w:tc>
          <w:tcPr>
            <w:tcW w:w="1666" w:type="pct"/>
            <w:shd w:val="clear" w:color="auto" w:fill="auto"/>
          </w:tcPr>
          <w:p w14:paraId="788704A2" w14:textId="77777777" w:rsidR="00862BBB" w:rsidRPr="00B93F39" w:rsidRDefault="00862BBB"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6EC9AB04" w14:textId="77777777" w:rsidR="00862BBB" w:rsidRPr="00B93F39" w:rsidRDefault="00862BBB"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49B2B582" w14:textId="77777777" w:rsidR="00862BBB" w:rsidRPr="00B93F39" w:rsidRDefault="00862BBB" w:rsidP="00982005">
            <w:pPr>
              <w:jc w:val="center"/>
              <w:rPr>
                <w:rFonts w:ascii="宋体" w:hAnsi="宋体"/>
                <w:szCs w:val="21"/>
              </w:rPr>
            </w:pPr>
            <w:r w:rsidRPr="00B93F39">
              <w:rPr>
                <w:rFonts w:ascii="宋体" w:hAnsi="宋体" w:hint="eastAsia"/>
                <w:szCs w:val="21"/>
              </w:rPr>
              <w:t>主要属性</w:t>
            </w:r>
          </w:p>
        </w:tc>
      </w:tr>
      <w:tr w:rsidR="00862BBB" w:rsidRPr="00B93F39" w14:paraId="277625D6" w14:textId="77777777" w:rsidTr="00982005">
        <w:tc>
          <w:tcPr>
            <w:tcW w:w="1666" w:type="pct"/>
            <w:shd w:val="clear" w:color="auto" w:fill="auto"/>
          </w:tcPr>
          <w:p w14:paraId="1B49113F" w14:textId="77777777" w:rsidR="00862BBB" w:rsidRPr="00B93F39" w:rsidRDefault="00862BBB" w:rsidP="00982005">
            <w:pPr>
              <w:rPr>
                <w:rFonts w:ascii="宋体" w:hAnsi="宋体"/>
                <w:szCs w:val="21"/>
              </w:rPr>
            </w:pPr>
            <w:r w:rsidRPr="00B93F39">
              <w:rPr>
                <w:rFonts w:ascii="宋体" w:hAnsi="宋体" w:hint="eastAsia"/>
                <w:szCs w:val="21"/>
              </w:rPr>
              <w:t>定检计划</w:t>
            </w:r>
          </w:p>
        </w:tc>
        <w:tc>
          <w:tcPr>
            <w:tcW w:w="1057" w:type="pct"/>
            <w:shd w:val="clear" w:color="auto" w:fill="auto"/>
          </w:tcPr>
          <w:p w14:paraId="5D275841" w14:textId="77777777" w:rsidR="00862BBB" w:rsidRPr="00B93F39" w:rsidRDefault="00862BBB" w:rsidP="00982005">
            <w:pPr>
              <w:rPr>
                <w:rFonts w:ascii="宋体" w:hAnsi="宋体"/>
                <w:szCs w:val="21"/>
              </w:rPr>
            </w:pPr>
            <w:r w:rsidRPr="00B93F39">
              <w:rPr>
                <w:rFonts w:ascii="宋体" w:hAnsi="宋体" w:hint="eastAsia"/>
                <w:szCs w:val="21"/>
              </w:rPr>
              <w:t>SERP</w:t>
            </w:r>
          </w:p>
        </w:tc>
        <w:tc>
          <w:tcPr>
            <w:tcW w:w="2277" w:type="pct"/>
            <w:shd w:val="clear" w:color="auto" w:fill="auto"/>
          </w:tcPr>
          <w:p w14:paraId="4971A28F" w14:textId="77777777" w:rsidR="00862BBB" w:rsidRPr="00B93F39" w:rsidRDefault="00862BBB" w:rsidP="00982005">
            <w:pPr>
              <w:rPr>
                <w:rFonts w:ascii="宋体" w:hAnsi="宋体"/>
                <w:szCs w:val="21"/>
              </w:rPr>
            </w:pPr>
            <w:r w:rsidRPr="00B93F39">
              <w:rPr>
                <w:rFonts w:ascii="宋体" w:hAnsi="宋体" w:hint="eastAsia"/>
                <w:szCs w:val="21"/>
              </w:rPr>
              <w:t>计划类型代码，定检计划编号，定检计划状态代码，设备编码，检验周期期限</w:t>
            </w:r>
          </w:p>
        </w:tc>
      </w:tr>
    </w:tbl>
    <w:p w14:paraId="41F53F37" w14:textId="77777777" w:rsidR="00862BBB" w:rsidRPr="00B93F39" w:rsidRDefault="00862BBB" w:rsidP="00862BBB">
      <w:pPr>
        <w:ind w:left="420"/>
        <w:rPr>
          <w:rFonts w:ascii="宋体" w:hAnsi="宋体"/>
          <w:sz w:val="24"/>
        </w:rPr>
      </w:pPr>
    </w:p>
    <w:p w14:paraId="5DACC96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204C6229" w14:textId="038DFC67" w:rsidR="00C4336B" w:rsidRPr="00B93F39" w:rsidRDefault="00B85EA3" w:rsidP="00B85EA3">
      <w:pPr>
        <w:ind w:left="420"/>
        <w:rPr>
          <w:sz w:val="24"/>
        </w:rPr>
      </w:pPr>
      <w:r w:rsidRPr="00B93F39">
        <w:rPr>
          <w:rFonts w:hint="eastAsia"/>
          <w:sz w:val="24"/>
        </w:rPr>
        <w:t>无</w:t>
      </w:r>
    </w:p>
    <w:p w14:paraId="2D5E953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680F2FC3" w14:textId="77777777" w:rsidR="00B85EA3" w:rsidRPr="00B93F39" w:rsidRDefault="00B85EA3" w:rsidP="00797294">
      <w:pPr>
        <w:pStyle w:val="affa"/>
        <w:numPr>
          <w:ilvl w:val="0"/>
          <w:numId w:val="6"/>
        </w:numPr>
        <w:ind w:firstLineChars="0"/>
        <w:jc w:val="center"/>
      </w:pPr>
      <w:r w:rsidRPr="00B93F39">
        <w:object w:dxaOrig="7260" w:dyaOrig="6255" w14:anchorId="425C3FFA">
          <v:shape id="_x0000_i1055" type="#_x0000_t75" style="width:5in;height:316.15pt" o:ole="">
            <v:imagedata r:id="rId114" o:title=""/>
          </v:shape>
          <o:OLEObject Type="Embed" ProgID="Visio.Drawing.15" ShapeID="_x0000_i1055" DrawAspect="Content" ObjectID="_1700653167" r:id="rId115"/>
        </w:object>
      </w:r>
    </w:p>
    <w:p w14:paraId="208F1C0D" w14:textId="29A832CB" w:rsidR="00C4336B" w:rsidRPr="00B93F39" w:rsidRDefault="00B85EA3" w:rsidP="00797294">
      <w:pPr>
        <w:pStyle w:val="affa"/>
        <w:numPr>
          <w:ilvl w:val="0"/>
          <w:numId w:val="6"/>
        </w:numPr>
        <w:ind w:firstLineChars="0"/>
        <w:rPr>
          <w:sz w:val="24"/>
        </w:rPr>
      </w:pPr>
      <w:r w:rsidRPr="00B93F39">
        <w:rPr>
          <w:rFonts w:hint="eastAsia"/>
          <w:sz w:val="24"/>
        </w:rPr>
        <w:t>流程审批完成后，系统自动将“当前日期”更新在设备定检计划中的“实际完成日期”及设备台账中“上次定检日期”字段，计划状态更新为“计划完成”</w:t>
      </w:r>
    </w:p>
    <w:p w14:paraId="2D33D3A0"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171B2274" w14:textId="77777777" w:rsidTr="00862BBB">
        <w:tc>
          <w:tcPr>
            <w:tcW w:w="2043" w:type="dxa"/>
            <w:shd w:val="clear" w:color="auto" w:fill="auto"/>
            <w:vAlign w:val="center"/>
          </w:tcPr>
          <w:p w14:paraId="384A5DBE" w14:textId="77777777" w:rsidR="00C4336B" w:rsidRPr="00B93F39" w:rsidRDefault="00C4336B" w:rsidP="00500E73">
            <w:pPr>
              <w:jc w:val="center"/>
            </w:pPr>
            <w:r w:rsidRPr="00B93F39">
              <w:t>触发条件</w:t>
            </w:r>
          </w:p>
        </w:tc>
        <w:tc>
          <w:tcPr>
            <w:tcW w:w="6259" w:type="dxa"/>
            <w:shd w:val="clear" w:color="auto" w:fill="auto"/>
            <w:vAlign w:val="center"/>
          </w:tcPr>
          <w:p w14:paraId="17FB19D8" w14:textId="77777777" w:rsidR="00C4336B" w:rsidRPr="00B93F39" w:rsidRDefault="00C4336B" w:rsidP="00500E73">
            <w:pPr>
              <w:jc w:val="center"/>
            </w:pPr>
            <w:r w:rsidRPr="00B93F39">
              <w:t>输出信息</w:t>
            </w:r>
          </w:p>
        </w:tc>
      </w:tr>
      <w:tr w:rsidR="00C4336B" w:rsidRPr="00B93F39" w14:paraId="77D7000E" w14:textId="77777777" w:rsidTr="00862BBB">
        <w:tc>
          <w:tcPr>
            <w:tcW w:w="2043" w:type="dxa"/>
            <w:shd w:val="clear" w:color="auto" w:fill="auto"/>
            <w:vAlign w:val="center"/>
          </w:tcPr>
          <w:p w14:paraId="0A651DBB" w14:textId="1BB0FBB9" w:rsidR="00C4336B" w:rsidRPr="00B93F39" w:rsidRDefault="00862BBB" w:rsidP="00500E73">
            <w:pPr>
              <w:jc w:val="center"/>
            </w:pPr>
            <w:r w:rsidRPr="00B93F39">
              <w:rPr>
                <w:rFonts w:hint="eastAsia"/>
              </w:rPr>
              <w:t>发起偏离</w:t>
            </w:r>
            <w:r w:rsidRPr="00B93F39">
              <w:t>评估</w:t>
            </w:r>
          </w:p>
        </w:tc>
        <w:tc>
          <w:tcPr>
            <w:tcW w:w="6259" w:type="dxa"/>
            <w:shd w:val="clear" w:color="auto" w:fill="auto"/>
            <w:vAlign w:val="center"/>
          </w:tcPr>
          <w:p w14:paraId="643246E7" w14:textId="4CADC907" w:rsidR="00C4336B" w:rsidRPr="00B93F39" w:rsidRDefault="00862BBB" w:rsidP="00500E73">
            <w:r w:rsidRPr="00B93F39">
              <w:rPr>
                <w:rFonts w:hint="eastAsia"/>
              </w:rPr>
              <w:t>更新</w:t>
            </w:r>
            <w:r w:rsidRPr="00B93F39">
              <w:t>定检计划信息，发起偏离申请流程</w:t>
            </w:r>
          </w:p>
        </w:tc>
      </w:tr>
    </w:tbl>
    <w:p w14:paraId="0D6A1F6F" w14:textId="77777777" w:rsidR="00FE5BE8" w:rsidRPr="00B93F39" w:rsidRDefault="00FE5BE8" w:rsidP="00B93F39">
      <w:pPr>
        <w:pStyle w:val="3"/>
      </w:pPr>
      <w:bookmarkStart w:id="278" w:name="_Toc88857819"/>
      <w:bookmarkStart w:id="279" w:name="_Toc88859284"/>
      <w:bookmarkStart w:id="280" w:name="_Toc89954074"/>
      <w:r w:rsidRPr="00B93F39">
        <w:rPr>
          <w:rFonts w:hint="eastAsia"/>
        </w:rPr>
        <w:t>设备定检执行</w:t>
      </w:r>
      <w:bookmarkEnd w:id="278"/>
      <w:bookmarkEnd w:id="279"/>
      <w:bookmarkEnd w:id="280"/>
    </w:p>
    <w:p w14:paraId="3B44A47D"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A233FB3" w14:textId="77777777" w:rsidR="00B85EA3" w:rsidRPr="00B93F39" w:rsidRDefault="00B85EA3" w:rsidP="00B85EA3">
      <w:pPr>
        <w:ind w:firstLineChars="200" w:firstLine="480"/>
        <w:rPr>
          <w:sz w:val="24"/>
        </w:rPr>
      </w:pPr>
      <w:r w:rsidRPr="00B93F39">
        <w:rPr>
          <w:rFonts w:hint="eastAsia"/>
          <w:sz w:val="24"/>
        </w:rPr>
        <w:t>系统将计划状态为“计划下达”的设备定检计划自动关联至该页面，根据资产分类、定检设备分类，关联对应的神定检检验项，具体分为以下几种情况：</w:t>
      </w:r>
    </w:p>
    <w:p w14:paraId="354FB542" w14:textId="77777777" w:rsidR="00B85EA3" w:rsidRPr="00B93F39" w:rsidRDefault="00B85EA3" w:rsidP="00B85EA3">
      <w:pPr>
        <w:ind w:firstLineChars="200" w:firstLine="480"/>
        <w:rPr>
          <w:sz w:val="24"/>
        </w:rPr>
      </w:pPr>
      <w:r w:rsidRPr="00B93F39">
        <w:rPr>
          <w:rFonts w:hint="eastAsia"/>
          <w:sz w:val="24"/>
        </w:rPr>
        <w:t>点击【编辑】按钮，定检设备分类为电梯</w:t>
      </w:r>
      <w:r w:rsidRPr="00B93F39">
        <w:rPr>
          <w:rFonts w:hint="eastAsia"/>
          <w:sz w:val="24"/>
        </w:rPr>
        <w:t>/</w:t>
      </w:r>
      <w:r w:rsidRPr="00B93F39">
        <w:rPr>
          <w:rFonts w:hint="eastAsia"/>
          <w:sz w:val="24"/>
        </w:rPr>
        <w:t>起重机械</w:t>
      </w:r>
      <w:r w:rsidRPr="00B93F39">
        <w:rPr>
          <w:rFonts w:hint="eastAsia"/>
          <w:sz w:val="24"/>
        </w:rPr>
        <w:t>/</w:t>
      </w:r>
      <w:r w:rsidRPr="00B93F39">
        <w:rPr>
          <w:rFonts w:hint="eastAsia"/>
          <w:sz w:val="24"/>
        </w:rPr>
        <w:t>厂内机动车辆的设备定检计划关联设备定检检验项维护中对应分类的检验项。</w:t>
      </w:r>
    </w:p>
    <w:p w14:paraId="4DE968F0" w14:textId="77777777" w:rsidR="00B85EA3" w:rsidRPr="00B93F39" w:rsidRDefault="00B85EA3" w:rsidP="00B85EA3">
      <w:pPr>
        <w:ind w:firstLineChars="200" w:firstLine="480"/>
        <w:rPr>
          <w:sz w:val="24"/>
        </w:rPr>
      </w:pPr>
      <w:r w:rsidRPr="00B93F39">
        <w:rPr>
          <w:rFonts w:hint="eastAsia"/>
          <w:sz w:val="24"/>
        </w:rPr>
        <w:t>点击【编辑】按钮，定检设备分类为集成系统</w:t>
      </w:r>
      <w:r w:rsidRPr="00B93F39">
        <w:rPr>
          <w:rFonts w:hint="eastAsia"/>
          <w:sz w:val="24"/>
        </w:rPr>
        <w:t>/</w:t>
      </w:r>
      <w:r w:rsidRPr="00B93F39">
        <w:rPr>
          <w:rFonts w:hint="eastAsia"/>
          <w:sz w:val="24"/>
        </w:rPr>
        <w:t>工艺设备的设备定检计划通过“设备编号</w:t>
      </w:r>
      <w:r w:rsidRPr="00B93F39">
        <w:rPr>
          <w:rFonts w:hint="eastAsia"/>
          <w:sz w:val="24"/>
        </w:rPr>
        <w:t>+</w:t>
      </w:r>
      <w:r w:rsidRPr="00B93F39">
        <w:rPr>
          <w:rFonts w:hint="eastAsia"/>
          <w:sz w:val="24"/>
        </w:rPr>
        <w:t>是否有效”关联设备定检检验项维护。</w:t>
      </w:r>
    </w:p>
    <w:p w14:paraId="0E6B8F5D" w14:textId="77777777" w:rsidR="00B85EA3" w:rsidRPr="00B93F39" w:rsidRDefault="00B85EA3" w:rsidP="00B85EA3">
      <w:pPr>
        <w:ind w:firstLineChars="200" w:firstLine="480"/>
        <w:rPr>
          <w:sz w:val="24"/>
        </w:rPr>
      </w:pPr>
      <w:r w:rsidRPr="00B93F39">
        <w:rPr>
          <w:rFonts w:hint="eastAsia"/>
          <w:sz w:val="24"/>
        </w:rPr>
        <w:lastRenderedPageBreak/>
        <w:t>由使用单位填写设备定检计划执行情况后，发起审批流程，计划状态更新为“提交检验”状态。</w:t>
      </w:r>
    </w:p>
    <w:p w14:paraId="4F67A3E6" w14:textId="77777777" w:rsidR="00B85EA3" w:rsidRPr="00B93F39" w:rsidRDefault="00B85EA3" w:rsidP="00B85EA3">
      <w:pPr>
        <w:ind w:firstLineChars="200" w:firstLine="480"/>
        <w:rPr>
          <w:sz w:val="24"/>
        </w:rPr>
      </w:pPr>
      <w:r w:rsidRPr="00B93F39">
        <w:rPr>
          <w:rFonts w:hint="eastAsia"/>
          <w:sz w:val="24"/>
        </w:rPr>
        <w:t>该页面还具有查询功能：</w:t>
      </w:r>
    </w:p>
    <w:p w14:paraId="56078279" w14:textId="77777777" w:rsidR="00B85EA3" w:rsidRPr="00B93F39" w:rsidRDefault="00B85EA3" w:rsidP="00B85EA3">
      <w:pPr>
        <w:ind w:firstLineChars="200" w:firstLine="480"/>
        <w:rPr>
          <w:sz w:val="24"/>
        </w:rPr>
      </w:pPr>
      <w:r w:rsidRPr="00B93F39">
        <w:rPr>
          <w:rFonts w:hint="eastAsia"/>
          <w:sz w:val="24"/>
        </w:rPr>
        <w:t>查询功能：对“设备编号”、“设备名称”、“设备型号”、“设备规格”、“使用单位”、“安放地置”、“资产分类”、“定检设备分类”、“计划完成日期从”、“到”（默认当年</w:t>
      </w:r>
      <w:r w:rsidRPr="00B93F39">
        <w:rPr>
          <w:rFonts w:hint="eastAsia"/>
          <w:sz w:val="24"/>
        </w:rPr>
        <w:t>1</w:t>
      </w:r>
      <w:r w:rsidRPr="00B93F39">
        <w:rPr>
          <w:rFonts w:hint="eastAsia"/>
          <w:sz w:val="24"/>
        </w:rPr>
        <w:t>月</w:t>
      </w:r>
      <w:r w:rsidRPr="00B93F39">
        <w:rPr>
          <w:rFonts w:hint="eastAsia"/>
          <w:sz w:val="24"/>
        </w:rPr>
        <w:t>1</w:t>
      </w:r>
      <w:r w:rsidRPr="00B93F39">
        <w:rPr>
          <w:rFonts w:hint="eastAsia"/>
          <w:sz w:val="24"/>
        </w:rPr>
        <w:t>日</w:t>
      </w:r>
      <w:r w:rsidRPr="00B93F39">
        <w:rPr>
          <w:rFonts w:hint="eastAsia"/>
          <w:sz w:val="24"/>
        </w:rPr>
        <w:t>-12</w:t>
      </w:r>
      <w:r w:rsidRPr="00B93F39">
        <w:rPr>
          <w:rFonts w:hint="eastAsia"/>
          <w:sz w:val="24"/>
        </w:rPr>
        <w:t>月</w:t>
      </w:r>
      <w:r w:rsidRPr="00B93F39">
        <w:rPr>
          <w:rFonts w:hint="eastAsia"/>
          <w:sz w:val="24"/>
        </w:rPr>
        <w:t>31</w:t>
      </w:r>
      <w:r w:rsidRPr="00B93F39">
        <w:rPr>
          <w:rFonts w:hint="eastAsia"/>
          <w:sz w:val="24"/>
        </w:rPr>
        <w:t>日）等字段进行选择后，点击【查询】即查询设备定检计划情况。</w:t>
      </w:r>
    </w:p>
    <w:p w14:paraId="255C3F3D" w14:textId="261187D0" w:rsidR="00C4336B" w:rsidRPr="00B93F39" w:rsidRDefault="00B85EA3" w:rsidP="00B85EA3">
      <w:pPr>
        <w:ind w:firstLineChars="200" w:firstLine="480"/>
        <w:rPr>
          <w:sz w:val="24"/>
        </w:rPr>
      </w:pPr>
      <w:r w:rsidRPr="00B93F39">
        <w:rPr>
          <w:rFonts w:hint="eastAsia"/>
          <w:sz w:val="24"/>
        </w:rPr>
        <w:t>设备管理员权限可删除计划下达状态的设备定检计划，系统自动将设备定检计划状态更新为“计划完成”状态。</w:t>
      </w:r>
    </w:p>
    <w:p w14:paraId="5EF2C69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22BABC32" w14:textId="7E90DA80" w:rsidR="00C4336B" w:rsidRPr="00B93F39" w:rsidRDefault="00B85EA3" w:rsidP="001119E7">
      <w:pPr>
        <w:pStyle w:val="a2"/>
      </w:pPr>
      <w:r w:rsidRPr="00B93F39">
        <w:rPr>
          <w:noProof/>
        </w:rPr>
        <w:drawing>
          <wp:inline distT="0" distB="0" distL="0" distR="0" wp14:anchorId="161B5FBB" wp14:editId="33344CE5">
            <wp:extent cx="5274945" cy="1308735"/>
            <wp:effectExtent l="19050" t="19050" r="20955" b="2476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5274945" cy="1308735"/>
                    </a:xfrm>
                    <a:prstGeom prst="rect">
                      <a:avLst/>
                    </a:prstGeom>
                    <a:noFill/>
                    <a:ln w="3175">
                      <a:solidFill>
                        <a:schemeClr val="accent1"/>
                      </a:solidFill>
                    </a:ln>
                  </pic:spPr>
                </pic:pic>
              </a:graphicData>
            </a:graphic>
          </wp:inline>
        </w:drawing>
      </w:r>
    </w:p>
    <w:p w14:paraId="70D29C5C"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862BBB" w:rsidRPr="00B93F39" w14:paraId="1E35E2ED" w14:textId="77777777" w:rsidTr="00982005">
        <w:tc>
          <w:tcPr>
            <w:tcW w:w="1666" w:type="pct"/>
            <w:shd w:val="clear" w:color="auto" w:fill="auto"/>
          </w:tcPr>
          <w:p w14:paraId="0E398760" w14:textId="77777777" w:rsidR="00862BBB" w:rsidRPr="00B93F39" w:rsidRDefault="00862BBB"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00B1A3B" w14:textId="77777777" w:rsidR="00862BBB" w:rsidRPr="00B93F39" w:rsidRDefault="00862BBB"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4FA37A7" w14:textId="77777777" w:rsidR="00862BBB" w:rsidRPr="00B93F39" w:rsidRDefault="00862BBB" w:rsidP="00982005">
            <w:pPr>
              <w:jc w:val="center"/>
              <w:rPr>
                <w:rFonts w:ascii="宋体" w:hAnsi="宋体"/>
                <w:szCs w:val="21"/>
              </w:rPr>
            </w:pPr>
            <w:r w:rsidRPr="00B93F39">
              <w:rPr>
                <w:rFonts w:ascii="宋体" w:hAnsi="宋体" w:hint="eastAsia"/>
                <w:szCs w:val="21"/>
              </w:rPr>
              <w:t>主要属性</w:t>
            </w:r>
          </w:p>
        </w:tc>
      </w:tr>
      <w:tr w:rsidR="00862BBB" w:rsidRPr="00B93F39" w14:paraId="67111B5C" w14:textId="77777777" w:rsidTr="00982005">
        <w:tc>
          <w:tcPr>
            <w:tcW w:w="1666" w:type="pct"/>
            <w:shd w:val="clear" w:color="auto" w:fill="auto"/>
          </w:tcPr>
          <w:p w14:paraId="144F6F19" w14:textId="77777777" w:rsidR="00862BBB" w:rsidRPr="00B93F39" w:rsidRDefault="00862BBB" w:rsidP="00982005">
            <w:pPr>
              <w:rPr>
                <w:rFonts w:ascii="宋体" w:hAnsi="宋体"/>
                <w:szCs w:val="21"/>
              </w:rPr>
            </w:pPr>
            <w:r w:rsidRPr="00B93F39">
              <w:rPr>
                <w:rFonts w:ascii="宋体" w:hAnsi="宋体" w:hint="eastAsia"/>
                <w:szCs w:val="21"/>
              </w:rPr>
              <w:t>定检计划</w:t>
            </w:r>
          </w:p>
        </w:tc>
        <w:tc>
          <w:tcPr>
            <w:tcW w:w="1057" w:type="pct"/>
            <w:shd w:val="clear" w:color="auto" w:fill="auto"/>
          </w:tcPr>
          <w:p w14:paraId="4665D31F" w14:textId="77777777" w:rsidR="00862BBB" w:rsidRPr="00B93F39" w:rsidRDefault="00862BBB" w:rsidP="00982005">
            <w:pPr>
              <w:rPr>
                <w:rFonts w:ascii="宋体" w:hAnsi="宋体"/>
                <w:szCs w:val="21"/>
              </w:rPr>
            </w:pPr>
            <w:r w:rsidRPr="00B93F39">
              <w:rPr>
                <w:rFonts w:ascii="宋体" w:hAnsi="宋体" w:hint="eastAsia"/>
                <w:szCs w:val="21"/>
              </w:rPr>
              <w:t>SERP</w:t>
            </w:r>
          </w:p>
        </w:tc>
        <w:tc>
          <w:tcPr>
            <w:tcW w:w="2277" w:type="pct"/>
            <w:shd w:val="clear" w:color="auto" w:fill="auto"/>
          </w:tcPr>
          <w:p w14:paraId="4B611936" w14:textId="77777777" w:rsidR="00862BBB" w:rsidRPr="00B93F39" w:rsidRDefault="00862BBB" w:rsidP="00982005">
            <w:pPr>
              <w:rPr>
                <w:rFonts w:ascii="宋体" w:hAnsi="宋体"/>
                <w:szCs w:val="21"/>
              </w:rPr>
            </w:pPr>
            <w:r w:rsidRPr="00B93F39">
              <w:rPr>
                <w:rFonts w:ascii="宋体" w:hAnsi="宋体" w:hint="eastAsia"/>
                <w:szCs w:val="21"/>
              </w:rPr>
              <w:t>计划类型代码，定检计划编号，定检计划状态代码，设备编码，检验周期期限</w:t>
            </w:r>
          </w:p>
        </w:tc>
      </w:tr>
    </w:tbl>
    <w:p w14:paraId="5463A839" w14:textId="77777777" w:rsidR="00862BBB" w:rsidRPr="00B93F39" w:rsidRDefault="00862BBB" w:rsidP="00862BBB">
      <w:pPr>
        <w:ind w:left="420"/>
        <w:rPr>
          <w:rFonts w:ascii="宋体" w:hAnsi="宋体"/>
          <w:sz w:val="24"/>
        </w:rPr>
      </w:pPr>
    </w:p>
    <w:p w14:paraId="40717FD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19836AC3" w14:textId="61A379DA" w:rsidR="00B85EA3" w:rsidRPr="00B93F39" w:rsidRDefault="00B85EA3" w:rsidP="00B85EA3">
      <w:pPr>
        <w:ind w:left="420"/>
        <w:rPr>
          <w:sz w:val="24"/>
        </w:rPr>
      </w:pPr>
      <w:r w:rsidRPr="00B93F39">
        <w:rPr>
          <w:rFonts w:hint="eastAsia"/>
          <w:sz w:val="24"/>
        </w:rPr>
        <w:t>无</w:t>
      </w:r>
    </w:p>
    <w:p w14:paraId="0754065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2138EA69" w14:textId="502D81F5" w:rsidR="00B85EA3" w:rsidRPr="00B93F39" w:rsidRDefault="00B85EA3" w:rsidP="00B85EA3">
      <w:pPr>
        <w:jc w:val="center"/>
      </w:pPr>
      <w:r w:rsidRPr="00B93F39">
        <w:object w:dxaOrig="8385" w:dyaOrig="7065" w14:anchorId="6162AAA2">
          <v:shape id="_x0000_i1056" type="#_x0000_t75" style="width:417.15pt;height:352.95pt" o:ole="">
            <v:imagedata r:id="rId117" o:title=""/>
          </v:shape>
          <o:OLEObject Type="Embed" ProgID="Visio.Drawing.15" ShapeID="_x0000_i1056" DrawAspect="Content" ObjectID="_1700653168" r:id="rId118"/>
        </w:object>
      </w:r>
    </w:p>
    <w:p w14:paraId="1F8584A8" w14:textId="77777777" w:rsidR="00B85EA3" w:rsidRPr="00B93F39" w:rsidRDefault="00B85EA3" w:rsidP="00B85EA3">
      <w:pPr>
        <w:ind w:firstLine="480"/>
        <w:rPr>
          <w:sz w:val="24"/>
        </w:rPr>
      </w:pPr>
      <w:r w:rsidRPr="00B93F39">
        <w:rPr>
          <w:rFonts w:hint="eastAsia"/>
          <w:sz w:val="24"/>
        </w:rPr>
        <w:t>流程说明：</w:t>
      </w:r>
    </w:p>
    <w:p w14:paraId="603ED195" w14:textId="77777777" w:rsidR="00B85EA3" w:rsidRPr="00B93F39" w:rsidRDefault="00B85EA3" w:rsidP="00797294">
      <w:pPr>
        <w:pStyle w:val="affa"/>
        <w:widowControl/>
        <w:numPr>
          <w:ilvl w:val="0"/>
          <w:numId w:val="29"/>
        </w:numPr>
        <w:ind w:left="902" w:firstLineChars="0"/>
        <w:jc w:val="left"/>
        <w:rPr>
          <w:sz w:val="24"/>
        </w:rPr>
      </w:pPr>
      <w:r w:rsidRPr="00B93F39">
        <w:rPr>
          <w:rFonts w:hint="eastAsia"/>
          <w:sz w:val="24"/>
        </w:rPr>
        <w:t>设备定检记录填写</w:t>
      </w:r>
    </w:p>
    <w:p w14:paraId="64FB35F1" w14:textId="77777777" w:rsidR="00B85EA3" w:rsidRPr="00B93F39" w:rsidRDefault="00B85EA3" w:rsidP="00B85EA3">
      <w:pPr>
        <w:ind w:firstLine="480"/>
        <w:rPr>
          <w:sz w:val="24"/>
        </w:rPr>
      </w:pPr>
      <w:r w:rsidRPr="00B93F39">
        <w:rPr>
          <w:rFonts w:hint="eastAsia"/>
          <w:sz w:val="24"/>
        </w:rPr>
        <w:t>定检设备分类为电梯</w:t>
      </w:r>
      <w:r w:rsidRPr="00B93F39">
        <w:rPr>
          <w:rFonts w:hint="eastAsia"/>
          <w:sz w:val="24"/>
        </w:rPr>
        <w:t>/</w:t>
      </w:r>
      <w:r w:rsidRPr="00B93F39">
        <w:rPr>
          <w:rFonts w:hint="eastAsia"/>
          <w:sz w:val="24"/>
        </w:rPr>
        <w:t>起重机械</w:t>
      </w:r>
      <w:r w:rsidRPr="00B93F39">
        <w:rPr>
          <w:rFonts w:hint="eastAsia"/>
          <w:sz w:val="24"/>
        </w:rPr>
        <w:t>/</w:t>
      </w:r>
      <w:r w:rsidRPr="00B93F39">
        <w:rPr>
          <w:rFonts w:hint="eastAsia"/>
          <w:sz w:val="24"/>
        </w:rPr>
        <w:t>厂内机动车辆的设备定检记录由资产分管单位特种设备管理人员根据特种设备检验员的检测报告填写定检结论后，点击保存，计划自动更新为计划完成状态。</w:t>
      </w:r>
    </w:p>
    <w:p w14:paraId="14513F36" w14:textId="77777777" w:rsidR="00B85EA3" w:rsidRPr="00B93F39" w:rsidRDefault="00B85EA3" w:rsidP="00B85EA3">
      <w:pPr>
        <w:ind w:firstLine="480"/>
        <w:rPr>
          <w:sz w:val="24"/>
        </w:rPr>
      </w:pPr>
      <w:r w:rsidRPr="00B93F39">
        <w:rPr>
          <w:rFonts w:hint="eastAsia"/>
          <w:sz w:val="24"/>
        </w:rPr>
        <w:t>定检设备分类为集成系统</w:t>
      </w:r>
      <w:r w:rsidRPr="00B93F39">
        <w:rPr>
          <w:rFonts w:hint="eastAsia"/>
          <w:sz w:val="24"/>
        </w:rPr>
        <w:t>/</w:t>
      </w:r>
      <w:r w:rsidRPr="00B93F39">
        <w:rPr>
          <w:rFonts w:hint="eastAsia"/>
          <w:sz w:val="24"/>
        </w:rPr>
        <w:t>工艺设备的设备定检计划，由使用单位设备管理人员填写定检记录及精度条目中的实测值、检测工具、是否合格信息，发起审批流程，计划状态更新为“提交检验“。</w:t>
      </w:r>
    </w:p>
    <w:p w14:paraId="0BF2BA3C" w14:textId="77777777" w:rsidR="00B85EA3" w:rsidRPr="00B93F39" w:rsidRDefault="00B85EA3" w:rsidP="00797294">
      <w:pPr>
        <w:pStyle w:val="affa"/>
        <w:widowControl/>
        <w:numPr>
          <w:ilvl w:val="0"/>
          <w:numId w:val="29"/>
        </w:numPr>
        <w:ind w:left="902" w:firstLineChars="0"/>
        <w:jc w:val="left"/>
        <w:rPr>
          <w:sz w:val="24"/>
        </w:rPr>
      </w:pPr>
      <w:r w:rsidRPr="00B93F39">
        <w:rPr>
          <w:rFonts w:hint="eastAsia"/>
          <w:sz w:val="24"/>
        </w:rPr>
        <w:t>使用单位领导审批</w:t>
      </w:r>
    </w:p>
    <w:p w14:paraId="79DF4B70" w14:textId="77777777" w:rsidR="00B85EA3" w:rsidRPr="00B93F39" w:rsidRDefault="00B85EA3" w:rsidP="00B85EA3">
      <w:pPr>
        <w:ind w:firstLine="480"/>
        <w:rPr>
          <w:sz w:val="24"/>
        </w:rPr>
      </w:pPr>
      <w:r w:rsidRPr="00B93F39">
        <w:rPr>
          <w:rFonts w:hint="eastAsia"/>
          <w:sz w:val="24"/>
        </w:rPr>
        <w:t>使用单位领导审批定检记录。</w:t>
      </w:r>
    </w:p>
    <w:p w14:paraId="065DF802" w14:textId="77777777" w:rsidR="00B85EA3" w:rsidRPr="00B93F39" w:rsidRDefault="00B85EA3" w:rsidP="00797294">
      <w:pPr>
        <w:pStyle w:val="affa"/>
        <w:widowControl/>
        <w:numPr>
          <w:ilvl w:val="0"/>
          <w:numId w:val="29"/>
        </w:numPr>
        <w:ind w:left="902" w:firstLineChars="0"/>
        <w:jc w:val="left"/>
        <w:rPr>
          <w:sz w:val="24"/>
        </w:rPr>
      </w:pPr>
      <w:r w:rsidRPr="00B93F39">
        <w:rPr>
          <w:rFonts w:hint="eastAsia"/>
          <w:sz w:val="24"/>
        </w:rPr>
        <w:t>资产分管单位</w:t>
      </w:r>
      <w:r w:rsidRPr="00B93F39">
        <w:rPr>
          <w:rFonts w:hint="eastAsia"/>
          <w:sz w:val="24"/>
        </w:rPr>
        <w:t>/</w:t>
      </w:r>
      <w:r w:rsidRPr="00B93F39">
        <w:rPr>
          <w:rFonts w:hint="eastAsia"/>
          <w:sz w:val="24"/>
        </w:rPr>
        <w:t>技装公司设备检验人员填写定检结论</w:t>
      </w:r>
    </w:p>
    <w:p w14:paraId="5E0022FE" w14:textId="77777777" w:rsidR="00B85EA3" w:rsidRPr="00B93F39" w:rsidRDefault="00B85EA3" w:rsidP="00B85EA3">
      <w:pPr>
        <w:ind w:firstLine="480"/>
        <w:rPr>
          <w:sz w:val="24"/>
        </w:rPr>
      </w:pPr>
      <w:r w:rsidRPr="00B93F39">
        <w:rPr>
          <w:rFonts w:hint="eastAsia"/>
          <w:sz w:val="24"/>
        </w:rPr>
        <w:t>资产分管单位</w:t>
      </w:r>
      <w:r w:rsidRPr="00B93F39">
        <w:rPr>
          <w:rFonts w:hint="eastAsia"/>
          <w:sz w:val="24"/>
        </w:rPr>
        <w:t>/</w:t>
      </w:r>
      <w:r w:rsidRPr="00B93F39">
        <w:rPr>
          <w:rFonts w:hint="eastAsia"/>
          <w:sz w:val="24"/>
        </w:rPr>
        <w:t>技装公司设备检验人员核实定检记录，并填写是否合格、检查情况信息，流程审批完成后，系统自动将“当前日期”更新在设备定检计划中的</w:t>
      </w:r>
      <w:r w:rsidRPr="00B93F39">
        <w:rPr>
          <w:rFonts w:hint="eastAsia"/>
          <w:sz w:val="24"/>
        </w:rPr>
        <w:lastRenderedPageBreak/>
        <w:t>“实际完成日期”及设备台账中“上次定检日期”字段，计划状态更新为“计划完成”。</w:t>
      </w:r>
    </w:p>
    <w:p w14:paraId="0AB5C11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10C6A65C" w14:textId="77777777" w:rsidTr="00B85EA3">
        <w:tc>
          <w:tcPr>
            <w:tcW w:w="2043" w:type="dxa"/>
            <w:shd w:val="clear" w:color="auto" w:fill="auto"/>
            <w:vAlign w:val="center"/>
          </w:tcPr>
          <w:p w14:paraId="79BD776D" w14:textId="77777777" w:rsidR="00C4336B" w:rsidRPr="00B93F39" w:rsidRDefault="00C4336B" w:rsidP="00500E73">
            <w:pPr>
              <w:jc w:val="center"/>
            </w:pPr>
            <w:r w:rsidRPr="00B93F39">
              <w:t>触发条件</w:t>
            </w:r>
          </w:p>
        </w:tc>
        <w:tc>
          <w:tcPr>
            <w:tcW w:w="6259" w:type="dxa"/>
            <w:shd w:val="clear" w:color="auto" w:fill="auto"/>
            <w:vAlign w:val="center"/>
          </w:tcPr>
          <w:p w14:paraId="749B9C43" w14:textId="77777777" w:rsidR="00C4336B" w:rsidRPr="00B93F39" w:rsidRDefault="00C4336B" w:rsidP="00500E73">
            <w:pPr>
              <w:jc w:val="center"/>
            </w:pPr>
            <w:r w:rsidRPr="00B93F39">
              <w:t>输出信息</w:t>
            </w:r>
          </w:p>
        </w:tc>
      </w:tr>
      <w:tr w:rsidR="00C4336B" w:rsidRPr="00B93F39" w14:paraId="643A0EB2" w14:textId="77777777" w:rsidTr="00B85EA3">
        <w:tc>
          <w:tcPr>
            <w:tcW w:w="2043" w:type="dxa"/>
            <w:shd w:val="clear" w:color="auto" w:fill="auto"/>
            <w:vAlign w:val="center"/>
          </w:tcPr>
          <w:p w14:paraId="2D7ACE00" w14:textId="0D282C76" w:rsidR="00C4336B" w:rsidRPr="00B93F39" w:rsidRDefault="00862BBB" w:rsidP="00500E73">
            <w:pPr>
              <w:jc w:val="center"/>
            </w:pPr>
            <w:r w:rsidRPr="00B93F39">
              <w:rPr>
                <w:rFonts w:hint="eastAsia"/>
              </w:rPr>
              <w:t>执行</w:t>
            </w:r>
          </w:p>
        </w:tc>
        <w:tc>
          <w:tcPr>
            <w:tcW w:w="6259" w:type="dxa"/>
            <w:shd w:val="clear" w:color="auto" w:fill="auto"/>
            <w:vAlign w:val="center"/>
          </w:tcPr>
          <w:p w14:paraId="5B3D92EA" w14:textId="3BD34EBF" w:rsidR="00C4336B" w:rsidRPr="00B93F39" w:rsidRDefault="00862BBB" w:rsidP="00500E73">
            <w:r w:rsidRPr="00B93F39">
              <w:rPr>
                <w:rFonts w:hint="eastAsia"/>
              </w:rPr>
              <w:t>更新设备</w:t>
            </w:r>
            <w:r w:rsidRPr="00B93F39">
              <w:t>定检执行状态，发起流程。</w:t>
            </w:r>
          </w:p>
        </w:tc>
      </w:tr>
    </w:tbl>
    <w:p w14:paraId="61CEE7F4" w14:textId="50EDAED2" w:rsidR="00B85EA3" w:rsidRPr="00B93F39" w:rsidRDefault="00B85EA3" w:rsidP="00B93F39">
      <w:pPr>
        <w:pStyle w:val="3"/>
      </w:pPr>
      <w:bookmarkStart w:id="281" w:name="_Toc88857820"/>
      <w:bookmarkStart w:id="282" w:name="_Toc88859285"/>
      <w:bookmarkStart w:id="283" w:name="_Toc89954075"/>
      <w:r w:rsidRPr="00B93F39">
        <w:t>数据需求</w:t>
      </w:r>
      <w:bookmarkEnd w:id="281"/>
      <w:bookmarkEnd w:id="282"/>
      <w:bookmarkEnd w:id="283"/>
    </w:p>
    <w:p w14:paraId="336737AC" w14:textId="77777777" w:rsidR="00710CA5" w:rsidRPr="00B93F39" w:rsidRDefault="00710CA5" w:rsidP="001119E7">
      <w:pPr>
        <w:pStyle w:val="a2"/>
        <w:sectPr w:rsidR="00710CA5" w:rsidRPr="00B93F39" w:rsidSect="00C0020E">
          <w:pgSz w:w="11906" w:h="16838" w:code="9"/>
          <w:pgMar w:top="1440" w:right="1797" w:bottom="1440" w:left="1797" w:header="851" w:footer="992" w:gutter="0"/>
          <w:cols w:space="425"/>
          <w:docGrid w:type="linesAndChars" w:linePitch="312"/>
        </w:sectPr>
      </w:pPr>
    </w:p>
    <w:p w14:paraId="49589C36" w14:textId="5F9006F1" w:rsidR="00710CA5" w:rsidRPr="00B93F39" w:rsidRDefault="00710CA5" w:rsidP="001119E7">
      <w:pPr>
        <w:pStyle w:val="a2"/>
      </w:pPr>
    </w:p>
    <w:p w14:paraId="7B784DB1" w14:textId="1BEFB0D2" w:rsidR="00224E05" w:rsidRPr="00B93F39" w:rsidRDefault="00224E05" w:rsidP="00224E05">
      <w:pPr>
        <w:pStyle w:val="4"/>
        <w:spacing w:line="360" w:lineRule="auto"/>
        <w:rPr>
          <w:b w:val="0"/>
          <w:bCs w:val="0"/>
        </w:rPr>
      </w:pPr>
      <w:bookmarkStart w:id="284" w:name="_Toc88857821"/>
      <w:r w:rsidRPr="00B93F39">
        <w:rPr>
          <w:rFonts w:hint="eastAsia"/>
          <w:b w:val="0"/>
          <w:bCs w:val="0"/>
        </w:rPr>
        <w:t>业务对象识别表</w:t>
      </w:r>
      <w:bookmarkEnd w:id="284"/>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0CA5" w:rsidRPr="00B93F39" w14:paraId="5D1C920F"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955D5B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CF4584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流程文件</w:t>
            </w:r>
            <w:r w:rsidRPr="00B93F39">
              <w:rPr>
                <w:rFonts w:ascii="宋体" w:hAnsi="宋体" w:hint="eastAsia"/>
                <w:color w:val="auto"/>
                <w:spacing w:val="-5"/>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44EB2EE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D7313A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业务</w:t>
            </w:r>
            <w:r w:rsidRPr="00B93F39">
              <w:rPr>
                <w:rFonts w:ascii="宋体" w:hAnsi="宋体"/>
                <w:color w:val="auto"/>
                <w:spacing w:val="-5"/>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12C6EA2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名称</w:t>
            </w:r>
            <w:r w:rsidRPr="00B93F39">
              <w:rPr>
                <w:rFonts w:ascii="宋体" w:hAnsi="宋体" w:hint="eastAsia"/>
                <w:color w:val="auto"/>
                <w:spacing w:val="-5"/>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411C23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855A9D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唯一标识</w:t>
            </w:r>
          </w:p>
          <w:p w14:paraId="3960F3A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770D62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1ED4EA7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6932BB1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5A3FD9C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保留</w:t>
            </w:r>
            <w:r w:rsidRPr="00B93F39">
              <w:rPr>
                <w:rFonts w:ascii="宋体" w:hAnsi="宋体"/>
                <w:color w:val="auto"/>
                <w:spacing w:val="-5"/>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5E92E6F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44B3374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更新</w:t>
            </w:r>
            <w:r w:rsidRPr="00B93F39">
              <w:rPr>
                <w:rFonts w:ascii="宋体" w:hAnsi="宋体"/>
                <w:color w:val="auto"/>
                <w:spacing w:val="-5"/>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2A5C2BF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2D1014D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否需要</w:t>
            </w:r>
            <w:r w:rsidRPr="00B93F39">
              <w:rPr>
                <w:rFonts w:ascii="宋体" w:hAnsi="宋体"/>
                <w:color w:val="auto"/>
                <w:spacing w:val="-5"/>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5CFBB7E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3FCBA75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02DF567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4D053DB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注</w:t>
            </w:r>
          </w:p>
        </w:tc>
      </w:tr>
      <w:tr w:rsidR="00710CA5" w:rsidRPr="00B93F39" w14:paraId="6C0FC772"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C1C235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E857F6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7 </w:t>
            </w:r>
            <w:r w:rsidRPr="00B93F39">
              <w:rPr>
                <w:rFonts w:ascii="宋体" w:hAnsi="宋体" w:hint="eastAsia"/>
                <w:color w:val="auto"/>
                <w:spacing w:val="-5"/>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72764DD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F960C4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60BB8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定检标准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C081B4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定检任务执行过程中所需遵照的标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0BC48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专业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47EE5A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指标、计量方法、特殊计量要求、专业图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33E030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D05F93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9372B4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484B47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20AFE8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AD2A88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E99159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1DD4EB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220AF2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AED00C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143AB5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5CEE7367"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6340C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B8B62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6F32032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CAF3C4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9A8D65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标准定检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D33EAB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标准定检条目详细信息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C0A59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89E027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资产类别、定检项目、定检设备分类。</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D0D92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726C1A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4DFBE0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68A837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AE138A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D46434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B8F6C2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83610C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D2F7E7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214381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CB9549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1A18C626"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2CE14C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FEFDE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9 </w:t>
            </w:r>
            <w:r w:rsidRPr="00B93F39">
              <w:rPr>
                <w:rFonts w:ascii="宋体" w:hAnsi="宋体" w:hint="eastAsia"/>
                <w:color w:val="auto"/>
                <w:spacing w:val="-5"/>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2F5EDC2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52FE92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0F7C9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标准精度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F2B926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标准精度条目详细信息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59B983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指标</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D2C1F7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标准版次、技术指标、计量方法、特殊计量要求。</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0BF369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29E71C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37FFC9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0092AA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AB5482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79E5FC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1CC498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52E894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555479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3A7C9F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6FCC4D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68C1D9BF"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819037" w14:textId="2B3624D7" w:rsidR="00710CA5" w:rsidRPr="00B93F39" w:rsidRDefault="00594460"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color w:val="auto"/>
                <w:spacing w:val="-5"/>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08646A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11 </w:t>
            </w:r>
            <w:r w:rsidRPr="00B93F39">
              <w:rPr>
                <w:rFonts w:ascii="宋体" w:hAnsi="宋体" w:hint="eastAsia"/>
                <w:color w:val="auto"/>
                <w:spacing w:val="-5"/>
                <w:sz w:val="21"/>
              </w:rPr>
              <w:t>管理</w:t>
            </w:r>
            <w:r w:rsidRPr="00B93F39">
              <w:rPr>
                <w:rFonts w:ascii="宋体" w:hAnsi="宋体" w:hint="eastAsia"/>
                <w:color w:val="auto"/>
                <w:spacing w:val="-5"/>
                <w:sz w:val="21"/>
              </w:rPr>
              <w:lastRenderedPageBreak/>
              <w:t>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1A504E4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5D6DD3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EF088E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定检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CBFDEA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制定设定定检的时间、定检条目等计划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7CE82D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87F475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名称、计划开始时间、计划</w:t>
            </w:r>
            <w:r w:rsidRPr="00B93F39">
              <w:rPr>
                <w:rFonts w:ascii="宋体" w:hAnsi="宋体" w:hint="eastAsia"/>
                <w:color w:val="auto"/>
                <w:spacing w:val="-5"/>
                <w:sz w:val="21"/>
              </w:rPr>
              <w:lastRenderedPageBreak/>
              <w:t>完成时间、定检条目。</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E042B2" w14:textId="78FE3F0C" w:rsidR="00710CA5" w:rsidRPr="00B93F39" w:rsidRDefault="00607687"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36652">
              <w:rPr>
                <w:rFonts w:hint="eastAsia"/>
                <w:sz w:val="21"/>
              </w:rPr>
              <w:lastRenderedPageBreak/>
              <w:t>已编制</w:t>
            </w:r>
            <w:r>
              <w:rPr>
                <w:rFonts w:hint="eastAsia"/>
                <w:sz w:val="21"/>
              </w:rPr>
              <w:t>，已下达，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76B970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58EDF9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525303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EB8D32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389592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72E332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26CBD3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w:t>
            </w:r>
            <w:r w:rsidRPr="00B93F39">
              <w:rPr>
                <w:rFonts w:ascii="宋体" w:hAnsi="宋体" w:hint="eastAsia"/>
                <w:color w:val="auto"/>
                <w:spacing w:val="-5"/>
                <w:sz w:val="21"/>
              </w:rPr>
              <w:lastRenderedPageBreak/>
              <w:t>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0A4290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年度</w:t>
            </w:r>
            <w:r w:rsidRPr="00B93F39">
              <w:rPr>
                <w:rFonts w:ascii="宋体" w:hAnsi="宋体" w:hint="eastAsia"/>
                <w:color w:val="auto"/>
                <w:spacing w:val="-5"/>
                <w:sz w:val="21"/>
              </w:rPr>
              <w:lastRenderedPageBreak/>
              <w:t>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4C7761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30959A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102CA43E"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CB726A" w14:textId="695852AF" w:rsidR="00710CA5" w:rsidRPr="00B93F39" w:rsidRDefault="00594460"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color w:val="auto"/>
                <w:spacing w:val="-5"/>
                <w:sz w:val="21"/>
              </w:rPr>
              <w:lastRenderedPageBreak/>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AF13A4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12 </w:t>
            </w:r>
            <w:r w:rsidRPr="00B93F39">
              <w:rPr>
                <w:rFonts w:ascii="宋体" w:hAnsi="宋体" w:hint="eastAsia"/>
                <w:color w:val="auto"/>
                <w:spacing w:val="-5"/>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435593A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50F449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C8230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计量标准溯源情况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9F4EE9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测量测试结果计量标准追溯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4727E2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指标</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5EBA2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标准版次、测量范围、技术指标、检定类别、项目类别。</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18E43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DF77DE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AA5C6A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4C3F12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C074D6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F30E89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256EA7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B6D2D9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67A142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46506E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2C6656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53A8A297"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D550BD" w14:textId="447700A9" w:rsidR="00710CA5" w:rsidRPr="00B93F39" w:rsidRDefault="00594460"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color w:val="auto"/>
                <w:spacing w:val="-5"/>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871D2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14 </w:t>
            </w:r>
            <w:r w:rsidRPr="00B93F39">
              <w:rPr>
                <w:rFonts w:ascii="宋体" w:hAnsi="宋体" w:hint="eastAsia"/>
                <w:color w:val="auto"/>
                <w:spacing w:val="-5"/>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4B77423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934A71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3FA755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定检条目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A748AF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定检过程所执行的条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03B89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DCE302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定检项目、定检方法、使用工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A1B4A0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3F4996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9AF007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9B146C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0F4CB3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A25843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C4D9CC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88448B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5E5BCA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983A41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A3AFA7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4DDFC743"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7726D80" w14:textId="3CDAE1F2" w:rsidR="00710CA5" w:rsidRPr="00B93F39" w:rsidRDefault="00594460"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color w:val="auto"/>
                <w:spacing w:val="-5"/>
                <w:sz w:val="21"/>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DF778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15 </w:t>
            </w:r>
            <w:r w:rsidRPr="00B93F39">
              <w:rPr>
                <w:rFonts w:ascii="宋体" w:hAnsi="宋体" w:hint="eastAsia"/>
                <w:color w:val="auto"/>
                <w:spacing w:val="-5"/>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56F9607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7F5A63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F5892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定检精度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9B97D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定检测量测试结果精度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71C60C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6B8A38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精度类别、检测项、序号、精度要求、检测方法、实测值、检测工具、是否合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467577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B92C0F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80112E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C3E0B1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33C6AE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FDD782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E5678E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668605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D4525E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0CBD42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696AFB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bl>
    <w:p w14:paraId="555F370A" w14:textId="77777777" w:rsidR="00710CA5" w:rsidRPr="00B93F39" w:rsidRDefault="00710CA5" w:rsidP="001119E7">
      <w:pPr>
        <w:pStyle w:val="a2"/>
      </w:pPr>
    </w:p>
    <w:p w14:paraId="74A5A5CE" w14:textId="11590CAF" w:rsidR="00224E05" w:rsidRPr="00B93F39" w:rsidRDefault="00224E05" w:rsidP="001119E7">
      <w:pPr>
        <w:pStyle w:val="a2"/>
      </w:pPr>
    </w:p>
    <w:p w14:paraId="50F49661" w14:textId="77777777" w:rsidR="00710CA5" w:rsidRPr="00B93F39" w:rsidRDefault="00710CA5" w:rsidP="001119E7">
      <w:pPr>
        <w:pStyle w:val="a2"/>
        <w:sectPr w:rsidR="00710CA5" w:rsidRPr="00B93F39" w:rsidSect="00C0020E">
          <w:pgSz w:w="16838" w:h="11906" w:orient="landscape" w:code="9"/>
          <w:pgMar w:top="1797" w:right="1440" w:bottom="1797" w:left="1440" w:header="851" w:footer="992" w:gutter="0"/>
          <w:cols w:space="425"/>
          <w:docGrid w:type="linesAndChars" w:linePitch="312"/>
        </w:sectPr>
      </w:pPr>
    </w:p>
    <w:p w14:paraId="20485172" w14:textId="2FC919EE" w:rsidR="00710CA5" w:rsidRPr="00B93F39" w:rsidRDefault="00710CA5" w:rsidP="001119E7">
      <w:pPr>
        <w:pStyle w:val="a2"/>
      </w:pPr>
    </w:p>
    <w:p w14:paraId="3D4A6642" w14:textId="44F5F232" w:rsidR="00224E05" w:rsidRPr="00594460" w:rsidRDefault="00224E05" w:rsidP="001119E7">
      <w:pPr>
        <w:pStyle w:val="4"/>
        <w:spacing w:line="360" w:lineRule="auto"/>
        <w:rPr>
          <w:b w:val="0"/>
          <w:bCs w:val="0"/>
        </w:rPr>
      </w:pPr>
      <w:bookmarkStart w:id="285" w:name="_Toc88857822"/>
      <w:r w:rsidRPr="00B93F39">
        <w:rPr>
          <w:rFonts w:hint="eastAsia"/>
          <w:b w:val="0"/>
          <w:bCs w:val="0"/>
        </w:rPr>
        <w:t>业务对象</w:t>
      </w:r>
      <w:r w:rsidRPr="00B93F39">
        <w:rPr>
          <w:rFonts w:hint="eastAsia"/>
          <w:b w:val="0"/>
          <w:bCs w:val="0"/>
        </w:rPr>
        <w:t>-</w:t>
      </w:r>
      <w:r w:rsidRPr="00B93F39">
        <w:rPr>
          <w:rFonts w:hint="eastAsia"/>
          <w:b w:val="0"/>
          <w:bCs w:val="0"/>
        </w:rPr>
        <w:t>业务部门</w:t>
      </w:r>
      <w:r w:rsidRPr="00B93F39">
        <w:rPr>
          <w:rFonts w:hint="eastAsia"/>
          <w:b w:val="0"/>
          <w:bCs w:val="0"/>
        </w:rPr>
        <w:t>UC</w:t>
      </w:r>
      <w:r w:rsidRPr="00B93F39">
        <w:rPr>
          <w:rFonts w:hint="eastAsia"/>
          <w:b w:val="0"/>
          <w:bCs w:val="0"/>
        </w:rPr>
        <w:t>矩阵</w:t>
      </w:r>
      <w:bookmarkEnd w:id="285"/>
    </w:p>
    <w:tbl>
      <w:tblPr>
        <w:tblW w:w="0" w:type="auto"/>
        <w:jc w:val="center"/>
        <w:tblLook w:val="04A0" w:firstRow="1" w:lastRow="0" w:firstColumn="1" w:lastColumn="0" w:noHBand="0" w:noVBand="1"/>
      </w:tblPr>
      <w:tblGrid>
        <w:gridCol w:w="946"/>
        <w:gridCol w:w="911"/>
        <w:gridCol w:w="911"/>
        <w:gridCol w:w="911"/>
        <w:gridCol w:w="980"/>
        <w:gridCol w:w="772"/>
        <w:gridCol w:w="1049"/>
        <w:gridCol w:w="911"/>
        <w:gridCol w:w="911"/>
      </w:tblGrid>
      <w:tr w:rsidR="00594460" w:rsidRPr="001C1FD7" w14:paraId="0B97B87E" w14:textId="77777777" w:rsidTr="00594460">
        <w:trPr>
          <w:trHeight w:val="20"/>
          <w:tblHeade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56BF7FD3" w14:textId="476B5DEC" w:rsidR="00594460" w:rsidRPr="001C1FD7" w:rsidRDefault="00594460" w:rsidP="00DB3417">
            <w:pPr>
              <w:pStyle w:val="afff"/>
              <w:spacing w:line="360" w:lineRule="auto"/>
              <w:ind w:firstLine="480"/>
              <w:rPr>
                <w:rFonts w:ascii="宋体" w:hAnsi="宋体"/>
                <w:bCs/>
                <w:kern w:val="0"/>
                <w:sz w:val="21"/>
                <w:szCs w:val="21"/>
              </w:rPr>
            </w:pPr>
            <w:r w:rsidRPr="001C1FD7">
              <w:rPr>
                <w:rFonts w:ascii="宋体" w:hAnsi="宋体" w:hint="eastAsia"/>
                <w:bCs/>
                <w:kern w:val="0"/>
                <w:sz w:val="21"/>
                <w:szCs w:val="21"/>
              </w:rPr>
              <w:t>业务部门-业务对象 UC矩阵</w:t>
            </w:r>
          </w:p>
        </w:tc>
      </w:tr>
      <w:tr w:rsidR="00594460" w:rsidRPr="001C1FD7" w14:paraId="3CCC1353" w14:textId="77777777" w:rsidTr="00594460">
        <w:trPr>
          <w:trHeight w:val="654"/>
          <w:tblHeader/>
          <w:jc w:val="center"/>
        </w:trPr>
        <w:tc>
          <w:tcPr>
            <w:tcW w:w="0" w:type="auto"/>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568D7065" w14:textId="77777777" w:rsidR="00594460" w:rsidRPr="001C1FD7" w:rsidRDefault="00594460" w:rsidP="00594460">
            <w:pPr>
              <w:pStyle w:val="afff"/>
              <w:spacing w:line="360" w:lineRule="auto"/>
              <w:jc w:val="right"/>
              <w:rPr>
                <w:rFonts w:ascii="宋体" w:hAnsi="宋体"/>
                <w:bCs/>
                <w:kern w:val="0"/>
                <w:sz w:val="21"/>
                <w:szCs w:val="21"/>
              </w:rPr>
            </w:pPr>
            <w:r w:rsidRPr="001C1FD7">
              <w:rPr>
                <w:rFonts w:ascii="宋体" w:hAnsi="宋体" w:hint="eastAsia"/>
                <w:bCs/>
                <w:kern w:val="0"/>
                <w:sz w:val="21"/>
                <w:szCs w:val="21"/>
              </w:rPr>
              <w:t>对象</w:t>
            </w:r>
          </w:p>
          <w:p w14:paraId="0B1DBC7E" w14:textId="77777777" w:rsidR="00594460" w:rsidRPr="001C1FD7" w:rsidRDefault="00594460" w:rsidP="00594460">
            <w:pPr>
              <w:pStyle w:val="afff"/>
              <w:spacing w:line="360" w:lineRule="auto"/>
              <w:jc w:val="left"/>
              <w:rPr>
                <w:rFonts w:ascii="宋体" w:hAnsi="宋体"/>
                <w:bCs/>
                <w:kern w:val="0"/>
                <w:sz w:val="21"/>
                <w:szCs w:val="21"/>
              </w:rPr>
            </w:pPr>
            <w:r w:rsidRPr="001C1FD7">
              <w:rPr>
                <w:rFonts w:ascii="宋体" w:hAnsi="宋体" w:hint="eastAsia"/>
                <w:bCs/>
                <w:kern w:val="0"/>
                <w:sz w:val="21"/>
                <w:szCs w:val="21"/>
              </w:rPr>
              <w:t>部门</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ED4F389" w14:textId="79E6C42D" w:rsidR="00594460" w:rsidRPr="001C1FD7" w:rsidRDefault="00594460" w:rsidP="00594460">
            <w:pPr>
              <w:pStyle w:val="afff"/>
              <w:spacing w:line="360" w:lineRule="auto"/>
              <w:rPr>
                <w:rFonts w:ascii="宋体" w:hAnsi="宋体"/>
                <w:kern w:val="0"/>
                <w:sz w:val="21"/>
                <w:szCs w:val="21"/>
              </w:rPr>
            </w:pPr>
            <w:r w:rsidRPr="001C1FD7">
              <w:rPr>
                <w:rFonts w:hint="eastAsia"/>
                <w:sz w:val="21"/>
                <w:szCs w:val="21"/>
              </w:rPr>
              <w:t>设备定检标准信息</w:t>
            </w:r>
          </w:p>
        </w:tc>
        <w:tc>
          <w:tcPr>
            <w:tcW w:w="0" w:type="auto"/>
            <w:tcBorders>
              <w:top w:val="single" w:sz="4" w:space="0" w:color="000000"/>
              <w:left w:val="single" w:sz="4" w:space="0" w:color="000000"/>
              <w:bottom w:val="single" w:sz="4" w:space="0" w:color="000000"/>
              <w:right w:val="single" w:sz="4" w:space="0" w:color="000000"/>
            </w:tcBorders>
          </w:tcPr>
          <w:p w14:paraId="3BD7DFE6" w14:textId="2500D960" w:rsidR="00594460" w:rsidRPr="001C1FD7" w:rsidRDefault="00594460" w:rsidP="00594460">
            <w:pPr>
              <w:pStyle w:val="afff"/>
              <w:spacing w:line="360" w:lineRule="auto"/>
              <w:rPr>
                <w:rFonts w:ascii="宋体" w:hAnsi="宋体"/>
                <w:sz w:val="21"/>
                <w:szCs w:val="21"/>
              </w:rPr>
            </w:pPr>
            <w:r w:rsidRPr="001C1FD7">
              <w:rPr>
                <w:rFonts w:hint="eastAsia"/>
                <w:sz w:val="21"/>
                <w:szCs w:val="21"/>
              </w:rPr>
              <w:t>设备标准定检条目</w:t>
            </w:r>
          </w:p>
        </w:tc>
        <w:tc>
          <w:tcPr>
            <w:tcW w:w="0" w:type="auto"/>
            <w:tcBorders>
              <w:top w:val="single" w:sz="4" w:space="0" w:color="000000"/>
              <w:left w:val="single" w:sz="4" w:space="0" w:color="000000"/>
              <w:bottom w:val="single" w:sz="4" w:space="0" w:color="000000"/>
              <w:right w:val="single" w:sz="4" w:space="0" w:color="000000"/>
            </w:tcBorders>
          </w:tcPr>
          <w:p w14:paraId="20F3099D" w14:textId="2CA0086D" w:rsidR="00594460" w:rsidRPr="001C1FD7" w:rsidRDefault="00594460" w:rsidP="00594460">
            <w:pPr>
              <w:pStyle w:val="afff"/>
              <w:spacing w:line="360" w:lineRule="auto"/>
              <w:rPr>
                <w:rFonts w:ascii="宋体" w:hAnsi="宋体"/>
                <w:sz w:val="21"/>
                <w:szCs w:val="21"/>
              </w:rPr>
            </w:pPr>
            <w:r w:rsidRPr="001C1FD7">
              <w:rPr>
                <w:rFonts w:hint="eastAsia"/>
                <w:sz w:val="21"/>
                <w:szCs w:val="21"/>
              </w:rPr>
              <w:t>设备标准精度条目</w:t>
            </w:r>
          </w:p>
        </w:tc>
        <w:tc>
          <w:tcPr>
            <w:tcW w:w="0" w:type="auto"/>
            <w:tcBorders>
              <w:top w:val="single" w:sz="4" w:space="0" w:color="000000"/>
              <w:left w:val="single" w:sz="4" w:space="0" w:color="000000"/>
              <w:bottom w:val="single" w:sz="4" w:space="0" w:color="000000"/>
              <w:right w:val="single" w:sz="4" w:space="0" w:color="000000"/>
            </w:tcBorders>
          </w:tcPr>
          <w:p w14:paraId="34044F1F" w14:textId="126FFB31" w:rsidR="00594460" w:rsidRPr="001C1FD7" w:rsidRDefault="00594460" w:rsidP="00594460">
            <w:pPr>
              <w:pStyle w:val="afff"/>
              <w:spacing w:line="360" w:lineRule="auto"/>
              <w:rPr>
                <w:rFonts w:ascii="宋体" w:hAnsi="宋体"/>
                <w:sz w:val="21"/>
                <w:szCs w:val="21"/>
              </w:rPr>
            </w:pPr>
            <w:r w:rsidRPr="001C1FD7">
              <w:rPr>
                <w:rFonts w:hint="eastAsia"/>
                <w:sz w:val="21"/>
                <w:szCs w:val="21"/>
              </w:rPr>
              <w:t>设备标准定检项台账</w:t>
            </w:r>
          </w:p>
        </w:tc>
        <w:tc>
          <w:tcPr>
            <w:tcW w:w="0" w:type="auto"/>
            <w:tcBorders>
              <w:top w:val="single" w:sz="4" w:space="0" w:color="000000"/>
              <w:left w:val="single" w:sz="4" w:space="0" w:color="000000"/>
              <w:bottom w:val="single" w:sz="4" w:space="0" w:color="000000"/>
              <w:right w:val="single" w:sz="4" w:space="0" w:color="000000"/>
            </w:tcBorders>
          </w:tcPr>
          <w:p w14:paraId="37D5D69F" w14:textId="6D04461D" w:rsidR="00594460" w:rsidRPr="001C1FD7" w:rsidRDefault="00594460" w:rsidP="00594460">
            <w:pPr>
              <w:pStyle w:val="afff"/>
              <w:spacing w:line="360" w:lineRule="auto"/>
              <w:rPr>
                <w:rFonts w:ascii="宋体" w:hAnsi="宋体"/>
                <w:sz w:val="21"/>
                <w:szCs w:val="21"/>
              </w:rPr>
            </w:pPr>
            <w:r w:rsidRPr="001C1FD7">
              <w:rPr>
                <w:rFonts w:hint="eastAsia"/>
                <w:sz w:val="21"/>
                <w:szCs w:val="21"/>
              </w:rPr>
              <w:t>设备定检计划</w:t>
            </w:r>
          </w:p>
        </w:tc>
        <w:tc>
          <w:tcPr>
            <w:tcW w:w="0" w:type="auto"/>
            <w:tcBorders>
              <w:top w:val="single" w:sz="4" w:space="0" w:color="000000"/>
              <w:left w:val="single" w:sz="4" w:space="0" w:color="000000"/>
              <w:bottom w:val="single" w:sz="4" w:space="0" w:color="000000"/>
              <w:right w:val="single" w:sz="4" w:space="0" w:color="000000"/>
            </w:tcBorders>
          </w:tcPr>
          <w:p w14:paraId="429F9D61" w14:textId="28870DE9" w:rsidR="00594460" w:rsidRPr="001C1FD7" w:rsidRDefault="00594460" w:rsidP="00594460">
            <w:pPr>
              <w:pStyle w:val="afff"/>
              <w:spacing w:line="360" w:lineRule="auto"/>
              <w:rPr>
                <w:rFonts w:ascii="宋体" w:hAnsi="宋体"/>
                <w:sz w:val="21"/>
                <w:szCs w:val="21"/>
              </w:rPr>
            </w:pPr>
            <w:r w:rsidRPr="001C1FD7">
              <w:rPr>
                <w:rFonts w:hint="eastAsia"/>
                <w:sz w:val="21"/>
                <w:szCs w:val="21"/>
              </w:rPr>
              <w:t>计量标准溯源情况条目</w:t>
            </w:r>
          </w:p>
        </w:tc>
        <w:tc>
          <w:tcPr>
            <w:tcW w:w="0" w:type="auto"/>
            <w:tcBorders>
              <w:top w:val="single" w:sz="4" w:space="0" w:color="000000"/>
              <w:left w:val="single" w:sz="4" w:space="0" w:color="000000"/>
              <w:bottom w:val="single" w:sz="4" w:space="0" w:color="000000"/>
              <w:right w:val="single" w:sz="4" w:space="0" w:color="000000"/>
            </w:tcBorders>
          </w:tcPr>
          <w:p w14:paraId="1A8F865E" w14:textId="7FDF601C" w:rsidR="00594460" w:rsidRPr="001C1FD7" w:rsidRDefault="00594460" w:rsidP="00594460">
            <w:pPr>
              <w:pStyle w:val="afff"/>
              <w:spacing w:line="360" w:lineRule="auto"/>
              <w:rPr>
                <w:rFonts w:ascii="宋体" w:hAnsi="宋体"/>
                <w:kern w:val="0"/>
                <w:sz w:val="21"/>
                <w:szCs w:val="21"/>
              </w:rPr>
            </w:pPr>
            <w:r w:rsidRPr="001C1FD7">
              <w:rPr>
                <w:rFonts w:hint="eastAsia"/>
                <w:sz w:val="21"/>
                <w:szCs w:val="21"/>
              </w:rPr>
              <w:t>设备定检条目记录</w:t>
            </w:r>
          </w:p>
        </w:tc>
        <w:tc>
          <w:tcPr>
            <w:tcW w:w="0" w:type="auto"/>
            <w:tcBorders>
              <w:top w:val="single" w:sz="4" w:space="0" w:color="000000"/>
              <w:left w:val="single" w:sz="4" w:space="0" w:color="000000"/>
              <w:bottom w:val="single" w:sz="4" w:space="0" w:color="000000"/>
              <w:right w:val="single" w:sz="4" w:space="0" w:color="000000"/>
            </w:tcBorders>
          </w:tcPr>
          <w:p w14:paraId="0F229573" w14:textId="6ED4D583" w:rsidR="00594460" w:rsidRPr="001C1FD7" w:rsidRDefault="00594460" w:rsidP="00594460">
            <w:pPr>
              <w:pStyle w:val="afff"/>
              <w:spacing w:line="360" w:lineRule="auto"/>
              <w:rPr>
                <w:rFonts w:ascii="宋体" w:hAnsi="宋体"/>
                <w:kern w:val="0"/>
                <w:sz w:val="21"/>
                <w:szCs w:val="21"/>
              </w:rPr>
            </w:pPr>
            <w:r w:rsidRPr="001C1FD7">
              <w:rPr>
                <w:rFonts w:hint="eastAsia"/>
                <w:sz w:val="21"/>
                <w:szCs w:val="21"/>
              </w:rPr>
              <w:t>设备定检精度记录</w:t>
            </w:r>
          </w:p>
        </w:tc>
      </w:tr>
      <w:tr w:rsidR="00594460" w:rsidRPr="001C1FD7" w14:paraId="04524848" w14:textId="77777777" w:rsidTr="00594460">
        <w:trPr>
          <w:trHeight w:val="20"/>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C0E39FB" w14:textId="0ACC535A" w:rsidR="00594460" w:rsidRPr="001C1FD7" w:rsidRDefault="00594460" w:rsidP="00594460">
            <w:pPr>
              <w:pStyle w:val="afff"/>
              <w:spacing w:line="360" w:lineRule="auto"/>
              <w:rPr>
                <w:rFonts w:ascii="宋体" w:hAnsi="宋体"/>
                <w:bCs/>
                <w:kern w:val="0"/>
                <w:sz w:val="21"/>
                <w:szCs w:val="21"/>
              </w:rPr>
            </w:pPr>
            <w:r w:rsidRPr="001C1FD7">
              <w:rPr>
                <w:rFonts w:ascii="宋体" w:hAnsi="宋体" w:hint="eastAsia"/>
                <w:sz w:val="21"/>
                <w:szCs w:val="21"/>
              </w:rPr>
              <w:t>委托单位/定检单位</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8D3426D" w14:textId="1825DC41" w:rsidR="00594460" w:rsidRPr="001C1FD7" w:rsidRDefault="00594460" w:rsidP="00594460">
            <w:pPr>
              <w:pStyle w:val="afff"/>
              <w:spacing w:line="360" w:lineRule="auto"/>
              <w:rPr>
                <w:rFonts w:ascii="宋体" w:hAnsi="宋体"/>
                <w:kern w:val="0"/>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3BAD784F" w14:textId="7F7F5D4F"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5F700751" w14:textId="542BACA3"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7E517441" w14:textId="2A8ADCAE"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48F96543" w14:textId="2C40D588"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4AEACFBA" w14:textId="1FD5AC2C"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6BA82D55" w14:textId="013232F9" w:rsidR="00594460" w:rsidRPr="001C1FD7" w:rsidRDefault="00594460" w:rsidP="00594460">
            <w:pPr>
              <w:pStyle w:val="afff"/>
              <w:spacing w:line="360" w:lineRule="auto"/>
              <w:rPr>
                <w:rFonts w:ascii="宋体" w:hAnsi="宋体"/>
                <w:kern w:val="0"/>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2DDFF8A3" w14:textId="35748342" w:rsidR="00594460" w:rsidRPr="001C1FD7" w:rsidRDefault="00594460" w:rsidP="00594460">
            <w:pPr>
              <w:pStyle w:val="afff"/>
              <w:spacing w:line="360" w:lineRule="auto"/>
              <w:rPr>
                <w:rFonts w:ascii="宋体" w:hAnsi="宋体"/>
                <w:kern w:val="0"/>
                <w:sz w:val="21"/>
                <w:szCs w:val="21"/>
              </w:rPr>
            </w:pPr>
            <w:r w:rsidRPr="001C1FD7">
              <w:rPr>
                <w:rFonts w:ascii="宋体" w:hAnsi="宋体" w:hint="eastAsia"/>
                <w:sz w:val="21"/>
                <w:szCs w:val="21"/>
              </w:rPr>
              <w:t>U</w:t>
            </w:r>
          </w:p>
        </w:tc>
      </w:tr>
      <w:tr w:rsidR="00594460" w:rsidRPr="001C1FD7" w14:paraId="0B80C969" w14:textId="77777777" w:rsidTr="00594460">
        <w:trPr>
          <w:trHeight w:val="20"/>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3AB9512" w14:textId="0B27B931" w:rsidR="00594460" w:rsidRPr="001C1FD7" w:rsidRDefault="00594460" w:rsidP="00594460">
            <w:pPr>
              <w:pStyle w:val="afff"/>
              <w:spacing w:line="360" w:lineRule="auto"/>
              <w:rPr>
                <w:rFonts w:ascii="宋体" w:hAnsi="宋体"/>
                <w:bCs/>
                <w:kern w:val="0"/>
                <w:sz w:val="21"/>
                <w:szCs w:val="21"/>
              </w:rPr>
            </w:pPr>
            <w:r w:rsidRPr="001C1FD7">
              <w:rPr>
                <w:rFonts w:ascii="宋体" w:hAnsi="宋体" w:hint="eastAsia"/>
                <w:sz w:val="21"/>
                <w:szCs w:val="21"/>
              </w:rPr>
              <w:t>计量检测中心</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882C61B" w14:textId="0DF830D8" w:rsidR="00594460" w:rsidRPr="001C1FD7" w:rsidRDefault="00594460" w:rsidP="00594460">
            <w:pPr>
              <w:pStyle w:val="afff"/>
              <w:spacing w:line="360" w:lineRule="auto"/>
              <w:rPr>
                <w:rFonts w:ascii="宋体" w:hAnsi="宋体"/>
                <w:kern w:val="0"/>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0F44677E" w14:textId="0576901C"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05D0CAC4" w14:textId="30833A25"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2E6E282D" w14:textId="77777777" w:rsidR="00594460" w:rsidRPr="001C1FD7" w:rsidRDefault="00594460" w:rsidP="00594460">
            <w:pPr>
              <w:pStyle w:val="afff"/>
              <w:spacing w:line="360" w:lineRule="auto"/>
              <w:rPr>
                <w:rFonts w:ascii="宋体" w:hAnsi="宋体"/>
                <w:sz w:val="21"/>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1A31499" w14:textId="355A6B38"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21E3BFD6" w14:textId="7843EA4D"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5BF6C93B" w14:textId="2B7B5F5D" w:rsidR="00594460" w:rsidRPr="001C1FD7" w:rsidRDefault="00594460" w:rsidP="00594460">
            <w:pPr>
              <w:pStyle w:val="afff"/>
              <w:spacing w:line="360" w:lineRule="auto"/>
              <w:rPr>
                <w:rFonts w:ascii="宋体" w:hAnsi="宋体"/>
                <w:kern w:val="0"/>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2592CAF4" w14:textId="37063612" w:rsidR="00594460" w:rsidRPr="001C1FD7" w:rsidRDefault="00594460" w:rsidP="00594460">
            <w:pPr>
              <w:pStyle w:val="afff"/>
              <w:spacing w:line="360" w:lineRule="auto"/>
              <w:rPr>
                <w:rFonts w:ascii="宋体" w:hAnsi="宋体"/>
                <w:kern w:val="0"/>
                <w:sz w:val="21"/>
                <w:szCs w:val="21"/>
              </w:rPr>
            </w:pPr>
            <w:r w:rsidRPr="001C1FD7">
              <w:rPr>
                <w:rFonts w:ascii="宋体" w:hAnsi="宋体" w:hint="eastAsia"/>
                <w:sz w:val="21"/>
                <w:szCs w:val="21"/>
              </w:rPr>
              <w:t>C</w:t>
            </w:r>
          </w:p>
        </w:tc>
      </w:tr>
      <w:tr w:rsidR="00594460" w:rsidRPr="001C1FD7" w14:paraId="37FCDFDD" w14:textId="77777777" w:rsidTr="00594460">
        <w:trPr>
          <w:trHeight w:val="20"/>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6BB81A8" w14:textId="52EE5569" w:rsidR="00594460" w:rsidRPr="001C1FD7" w:rsidRDefault="00594460" w:rsidP="00594460">
            <w:pPr>
              <w:pStyle w:val="afff"/>
              <w:spacing w:line="360" w:lineRule="auto"/>
              <w:rPr>
                <w:rFonts w:ascii="宋体" w:hAnsi="宋体"/>
                <w:bCs/>
                <w:kern w:val="0"/>
                <w:sz w:val="21"/>
                <w:szCs w:val="21"/>
              </w:rPr>
            </w:pPr>
            <w:r w:rsidRPr="001C1FD7">
              <w:rPr>
                <w:rFonts w:ascii="宋体" w:hAnsi="宋体" w:hint="eastAsia"/>
                <w:sz w:val="21"/>
                <w:szCs w:val="21"/>
              </w:rPr>
              <w:t>专业厂</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269F2EE" w14:textId="2E300342" w:rsidR="00594460" w:rsidRPr="001C1FD7" w:rsidRDefault="00594460" w:rsidP="00594460">
            <w:pPr>
              <w:pStyle w:val="afff"/>
              <w:spacing w:line="360" w:lineRule="auto"/>
              <w:rPr>
                <w:rFonts w:ascii="宋体" w:hAnsi="宋体"/>
                <w:kern w:val="0"/>
                <w:sz w:val="21"/>
                <w:szCs w:val="21"/>
              </w:rPr>
            </w:pPr>
            <w:r w:rsidRPr="001C1FD7">
              <w:rPr>
                <w:rFonts w:ascii="宋体" w:hAnsi="宋体"/>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7D30B49D" w14:textId="02F9BA4C" w:rsidR="00594460" w:rsidRPr="001C1FD7" w:rsidRDefault="00594460" w:rsidP="00594460">
            <w:pPr>
              <w:pStyle w:val="afff"/>
              <w:spacing w:line="360" w:lineRule="auto"/>
              <w:rPr>
                <w:rFonts w:ascii="宋体" w:hAnsi="宋体"/>
                <w:sz w:val="21"/>
                <w:szCs w:val="21"/>
              </w:rPr>
            </w:pPr>
            <w:r w:rsidRPr="001C1FD7">
              <w:rPr>
                <w:rFonts w:ascii="宋体" w:hAnsi="宋体"/>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25F51452" w14:textId="416C9561"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76552ACF" w14:textId="7DAB84AD"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7C3C5C0A" w14:textId="380DDAE8"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6192D0B1" w14:textId="56B0729E" w:rsidR="00594460" w:rsidRPr="001C1FD7" w:rsidRDefault="00594460" w:rsidP="00594460">
            <w:pPr>
              <w:pStyle w:val="afff"/>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759979B0" w14:textId="3FD0821E" w:rsidR="00594460" w:rsidRPr="001C1FD7" w:rsidRDefault="00594460" w:rsidP="00594460">
            <w:pPr>
              <w:pStyle w:val="afff"/>
              <w:spacing w:line="360" w:lineRule="auto"/>
              <w:rPr>
                <w:rFonts w:ascii="宋体" w:hAnsi="宋体"/>
                <w:kern w:val="0"/>
                <w:sz w:val="21"/>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BDE3DFD" w14:textId="3D1C9955" w:rsidR="00594460" w:rsidRPr="001C1FD7" w:rsidRDefault="00594460" w:rsidP="00594460">
            <w:pPr>
              <w:pStyle w:val="afff"/>
              <w:spacing w:line="360" w:lineRule="auto"/>
              <w:rPr>
                <w:rFonts w:ascii="宋体" w:hAnsi="宋体"/>
                <w:kern w:val="0"/>
                <w:sz w:val="21"/>
                <w:szCs w:val="21"/>
              </w:rPr>
            </w:pPr>
          </w:p>
        </w:tc>
      </w:tr>
    </w:tbl>
    <w:p w14:paraId="13023532" w14:textId="77777777" w:rsidR="00594460" w:rsidRPr="00B93F39" w:rsidRDefault="00594460" w:rsidP="001119E7">
      <w:pPr>
        <w:pStyle w:val="a2"/>
      </w:pPr>
    </w:p>
    <w:p w14:paraId="59A56CB5" w14:textId="46A730B0" w:rsidR="00B85EA3" w:rsidRPr="00B93F39" w:rsidRDefault="00B85EA3" w:rsidP="00B85EA3">
      <w:pPr>
        <w:pStyle w:val="4"/>
        <w:spacing w:line="360" w:lineRule="auto"/>
        <w:rPr>
          <w:b w:val="0"/>
          <w:bCs w:val="0"/>
        </w:rPr>
      </w:pPr>
      <w:bookmarkStart w:id="286" w:name="_Toc88857823"/>
      <w:r w:rsidRPr="00B93F39">
        <w:rPr>
          <w:b w:val="0"/>
          <w:bCs w:val="0"/>
        </w:rPr>
        <w:t>数据流图</w:t>
      </w:r>
      <w:bookmarkEnd w:id="286"/>
    </w:p>
    <w:p w14:paraId="17033300" w14:textId="6B70DFAB" w:rsidR="00B516C3" w:rsidRPr="00B93F39" w:rsidRDefault="00594460" w:rsidP="001119E7">
      <w:pPr>
        <w:pStyle w:val="a2"/>
      </w:pPr>
      <w:r w:rsidRPr="00B93F39">
        <w:object w:dxaOrig="11341" w:dyaOrig="6195" w14:anchorId="4040F00E">
          <v:shape id="_x0000_i1057" type="#_x0000_t75" style="width:417.15pt;height:227.75pt" o:ole="">
            <v:imagedata r:id="rId119" o:title=""/>
          </v:shape>
          <o:OLEObject Type="Embed" ProgID="Visio.Drawing.15" ShapeID="_x0000_i1057" DrawAspect="Content" ObjectID="_1700653169" r:id="rId120"/>
        </w:object>
      </w:r>
    </w:p>
    <w:p w14:paraId="77FA1DDB" w14:textId="53E163DE" w:rsidR="00B85EA3" w:rsidRDefault="00B85EA3" w:rsidP="00B85EA3">
      <w:pPr>
        <w:pStyle w:val="4"/>
        <w:spacing w:line="360" w:lineRule="auto"/>
        <w:rPr>
          <w:b w:val="0"/>
          <w:bCs w:val="0"/>
        </w:rPr>
      </w:pPr>
      <w:bookmarkStart w:id="287" w:name="_Toc88857824"/>
      <w:r w:rsidRPr="00B93F39">
        <w:rPr>
          <w:b w:val="0"/>
          <w:bCs w:val="0"/>
        </w:rPr>
        <w:lastRenderedPageBreak/>
        <w:t>数据属性说明</w:t>
      </w:r>
      <w:bookmarkEnd w:id="287"/>
    </w:p>
    <w:p w14:paraId="2B40980E" w14:textId="77777777" w:rsidR="00700659" w:rsidRPr="005956FE" w:rsidRDefault="005956FE" w:rsidP="005956FE">
      <w:pPr>
        <w:pStyle w:val="15"/>
        <w:spacing w:beforeLines="25" w:before="78" w:afterLines="25" w:after="78"/>
        <w:ind w:left="432" w:firstLineChars="0" w:firstLine="0"/>
        <w:rPr>
          <w:bCs/>
          <w:sz w:val="24"/>
          <w:szCs w:val="32"/>
        </w:rPr>
      </w:pPr>
      <w:r w:rsidRPr="005956FE">
        <w:rPr>
          <w:rFonts w:hint="eastAsia"/>
          <w:bCs/>
          <w:sz w:val="24"/>
          <w:szCs w:val="32"/>
        </w:rPr>
        <w:t>设备定检标准信息</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700659" w:rsidRPr="00700659" w14:paraId="15E558C8" w14:textId="77777777" w:rsidTr="00700659">
        <w:trPr>
          <w:trHeight w:val="948"/>
        </w:trPr>
        <w:tc>
          <w:tcPr>
            <w:tcW w:w="960" w:type="dxa"/>
            <w:shd w:val="clear" w:color="auto" w:fill="auto"/>
            <w:vAlign w:val="center"/>
            <w:hideMark/>
          </w:tcPr>
          <w:p w14:paraId="6816192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数据项名称（</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32D0566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否必填（</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7D9031D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数据类型</w:t>
            </w:r>
          </w:p>
        </w:tc>
        <w:tc>
          <w:tcPr>
            <w:tcW w:w="960" w:type="dxa"/>
            <w:shd w:val="clear" w:color="auto" w:fill="auto"/>
            <w:vAlign w:val="center"/>
            <w:hideMark/>
          </w:tcPr>
          <w:p w14:paraId="1FD5FA2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文本长度</w:t>
            </w:r>
            <w:r w:rsidRPr="00700659">
              <w:rPr>
                <w:color w:val="000000"/>
                <w:kern w:val="0"/>
                <w:szCs w:val="21"/>
              </w:rPr>
              <w:t>/</w:t>
            </w:r>
            <w:r w:rsidRPr="00700659">
              <w:rPr>
                <w:rFonts w:ascii="宋体" w:hAnsi="宋体" w:cs="宋体" w:hint="eastAsia"/>
                <w:color w:val="000000"/>
                <w:kern w:val="0"/>
                <w:szCs w:val="21"/>
              </w:rPr>
              <w:t>数值精度</w:t>
            </w:r>
          </w:p>
        </w:tc>
        <w:tc>
          <w:tcPr>
            <w:tcW w:w="960" w:type="dxa"/>
            <w:shd w:val="clear" w:color="auto" w:fill="auto"/>
            <w:vAlign w:val="center"/>
            <w:hideMark/>
          </w:tcPr>
          <w:p w14:paraId="6EEB52C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属性说明</w:t>
            </w:r>
          </w:p>
        </w:tc>
        <w:tc>
          <w:tcPr>
            <w:tcW w:w="960" w:type="dxa"/>
            <w:shd w:val="clear" w:color="auto" w:fill="auto"/>
            <w:vAlign w:val="center"/>
            <w:hideMark/>
          </w:tcPr>
          <w:p w14:paraId="54D4AD7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业务属性定义及用途（</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7E0F4ED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业务规则（</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2C4FCF0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否有允许值列表（</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0CC5A8B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允许值范围</w:t>
            </w:r>
          </w:p>
        </w:tc>
      </w:tr>
      <w:tr w:rsidR="00700659" w:rsidRPr="00700659" w14:paraId="4F2D563C" w14:textId="77777777" w:rsidTr="00700659">
        <w:trPr>
          <w:trHeight w:val="4332"/>
        </w:trPr>
        <w:tc>
          <w:tcPr>
            <w:tcW w:w="960" w:type="dxa"/>
            <w:shd w:val="clear" w:color="auto" w:fill="auto"/>
            <w:vAlign w:val="center"/>
            <w:hideMark/>
          </w:tcPr>
          <w:p w14:paraId="1A8BB94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资产类别代码</w:t>
            </w:r>
          </w:p>
        </w:tc>
        <w:tc>
          <w:tcPr>
            <w:tcW w:w="960" w:type="dxa"/>
            <w:shd w:val="clear" w:color="auto" w:fill="auto"/>
            <w:vAlign w:val="center"/>
            <w:hideMark/>
          </w:tcPr>
          <w:p w14:paraId="7D4F198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5E942AB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7538598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0DCF1A6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资产类别代码</w:t>
            </w:r>
          </w:p>
        </w:tc>
        <w:tc>
          <w:tcPr>
            <w:tcW w:w="960" w:type="dxa"/>
            <w:shd w:val="clear" w:color="auto" w:fill="auto"/>
            <w:vAlign w:val="center"/>
            <w:hideMark/>
          </w:tcPr>
          <w:p w14:paraId="5D33FE2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2EA96B1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47D49A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457FB41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机动设备；2：集成系统；3：机动车辆；4：飞机设计性试验设备；5：测量与试验设备；6：建筑消防设施</w:t>
            </w:r>
          </w:p>
        </w:tc>
      </w:tr>
      <w:tr w:rsidR="00700659" w:rsidRPr="00700659" w14:paraId="7EA609A2" w14:textId="77777777" w:rsidTr="00700659">
        <w:trPr>
          <w:trHeight w:val="2892"/>
        </w:trPr>
        <w:tc>
          <w:tcPr>
            <w:tcW w:w="960" w:type="dxa"/>
            <w:shd w:val="clear" w:color="auto" w:fill="auto"/>
            <w:vAlign w:val="center"/>
            <w:hideMark/>
          </w:tcPr>
          <w:p w14:paraId="1952214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定检设备分类代码</w:t>
            </w:r>
          </w:p>
        </w:tc>
        <w:tc>
          <w:tcPr>
            <w:tcW w:w="960" w:type="dxa"/>
            <w:shd w:val="clear" w:color="auto" w:fill="auto"/>
            <w:vAlign w:val="center"/>
            <w:hideMark/>
          </w:tcPr>
          <w:p w14:paraId="7ED26BD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697FFDE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6E3C8F3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244EF3F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定检设备分类代码</w:t>
            </w:r>
          </w:p>
        </w:tc>
        <w:tc>
          <w:tcPr>
            <w:tcW w:w="960" w:type="dxa"/>
            <w:shd w:val="clear" w:color="auto" w:fill="auto"/>
            <w:vAlign w:val="center"/>
            <w:hideMark/>
          </w:tcPr>
          <w:p w14:paraId="03F2338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DB0ACD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DE3C7A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266EAB1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电梯；2：起重机械；3：厂内机动车辆；4：集成系统；5：工艺设备</w:t>
            </w:r>
          </w:p>
        </w:tc>
      </w:tr>
      <w:tr w:rsidR="00700659" w:rsidRPr="00700659" w14:paraId="4B31EA38" w14:textId="77777777" w:rsidTr="00700659">
        <w:trPr>
          <w:trHeight w:val="588"/>
        </w:trPr>
        <w:tc>
          <w:tcPr>
            <w:tcW w:w="960" w:type="dxa"/>
            <w:shd w:val="clear" w:color="auto" w:fill="auto"/>
            <w:vAlign w:val="center"/>
            <w:hideMark/>
          </w:tcPr>
          <w:p w14:paraId="42CC973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定检项目描述</w:t>
            </w:r>
          </w:p>
        </w:tc>
        <w:tc>
          <w:tcPr>
            <w:tcW w:w="960" w:type="dxa"/>
            <w:shd w:val="clear" w:color="auto" w:fill="auto"/>
            <w:vAlign w:val="center"/>
            <w:hideMark/>
          </w:tcPr>
          <w:p w14:paraId="3DD2137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3F427B9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748B961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2A09A21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定检项目描述</w:t>
            </w:r>
          </w:p>
        </w:tc>
        <w:tc>
          <w:tcPr>
            <w:tcW w:w="960" w:type="dxa"/>
            <w:shd w:val="clear" w:color="auto" w:fill="auto"/>
            <w:vAlign w:val="center"/>
            <w:hideMark/>
          </w:tcPr>
          <w:p w14:paraId="4E9CD70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1F1ECA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90FA21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17CA692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04F0D21C" w14:textId="77777777" w:rsidTr="00700659">
        <w:trPr>
          <w:trHeight w:val="588"/>
        </w:trPr>
        <w:tc>
          <w:tcPr>
            <w:tcW w:w="960" w:type="dxa"/>
            <w:shd w:val="clear" w:color="auto" w:fill="auto"/>
            <w:vAlign w:val="center"/>
            <w:hideMark/>
          </w:tcPr>
          <w:p w14:paraId="54F33E6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序号</w:t>
            </w:r>
          </w:p>
        </w:tc>
        <w:tc>
          <w:tcPr>
            <w:tcW w:w="960" w:type="dxa"/>
            <w:shd w:val="clear" w:color="auto" w:fill="auto"/>
            <w:vAlign w:val="center"/>
            <w:hideMark/>
          </w:tcPr>
          <w:p w14:paraId="12AD1FD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16ABB76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54A7AFA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400A6D3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序号</w:t>
            </w:r>
          </w:p>
        </w:tc>
        <w:tc>
          <w:tcPr>
            <w:tcW w:w="960" w:type="dxa"/>
            <w:shd w:val="clear" w:color="auto" w:fill="auto"/>
            <w:vAlign w:val="center"/>
            <w:hideMark/>
          </w:tcPr>
          <w:p w14:paraId="6B0C9EC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5E33792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7BABC2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51D21EB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651E0347" w14:textId="77777777" w:rsidTr="00700659">
        <w:trPr>
          <w:trHeight w:val="588"/>
        </w:trPr>
        <w:tc>
          <w:tcPr>
            <w:tcW w:w="960" w:type="dxa"/>
            <w:shd w:val="clear" w:color="auto" w:fill="auto"/>
            <w:vAlign w:val="center"/>
            <w:hideMark/>
          </w:tcPr>
          <w:p w14:paraId="25B9332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有效标志</w:t>
            </w:r>
          </w:p>
        </w:tc>
        <w:tc>
          <w:tcPr>
            <w:tcW w:w="960" w:type="dxa"/>
            <w:shd w:val="clear" w:color="auto" w:fill="auto"/>
            <w:vAlign w:val="center"/>
            <w:hideMark/>
          </w:tcPr>
          <w:p w14:paraId="4CECDEE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362FF51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68D9935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w:t>
            </w:r>
          </w:p>
        </w:tc>
        <w:tc>
          <w:tcPr>
            <w:tcW w:w="960" w:type="dxa"/>
            <w:shd w:val="clear" w:color="auto" w:fill="auto"/>
            <w:vAlign w:val="center"/>
            <w:hideMark/>
          </w:tcPr>
          <w:p w14:paraId="7DF7899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有效标志</w:t>
            </w:r>
          </w:p>
        </w:tc>
        <w:tc>
          <w:tcPr>
            <w:tcW w:w="960" w:type="dxa"/>
            <w:shd w:val="clear" w:color="auto" w:fill="auto"/>
            <w:vAlign w:val="center"/>
            <w:hideMark/>
          </w:tcPr>
          <w:p w14:paraId="1C65424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3ACD6C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48B8EF4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79C0663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Y/N</w:t>
            </w:r>
          </w:p>
        </w:tc>
      </w:tr>
      <w:tr w:rsidR="00700659" w:rsidRPr="00700659" w14:paraId="251DDEFB" w14:textId="77777777" w:rsidTr="00700659">
        <w:trPr>
          <w:trHeight w:val="588"/>
        </w:trPr>
        <w:tc>
          <w:tcPr>
            <w:tcW w:w="960" w:type="dxa"/>
            <w:shd w:val="clear" w:color="auto" w:fill="auto"/>
            <w:vAlign w:val="center"/>
            <w:hideMark/>
          </w:tcPr>
          <w:p w14:paraId="4B7096B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设备编码</w:t>
            </w:r>
          </w:p>
        </w:tc>
        <w:tc>
          <w:tcPr>
            <w:tcW w:w="960" w:type="dxa"/>
            <w:shd w:val="clear" w:color="auto" w:fill="auto"/>
            <w:vAlign w:val="center"/>
            <w:hideMark/>
          </w:tcPr>
          <w:p w14:paraId="395358E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4D866F0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395D787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92</w:t>
            </w:r>
          </w:p>
        </w:tc>
        <w:tc>
          <w:tcPr>
            <w:tcW w:w="960" w:type="dxa"/>
            <w:shd w:val="clear" w:color="auto" w:fill="auto"/>
            <w:vAlign w:val="center"/>
            <w:hideMark/>
          </w:tcPr>
          <w:p w14:paraId="51E2634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设备编码</w:t>
            </w:r>
          </w:p>
        </w:tc>
        <w:tc>
          <w:tcPr>
            <w:tcW w:w="960" w:type="dxa"/>
            <w:shd w:val="clear" w:color="auto" w:fill="auto"/>
            <w:vAlign w:val="center"/>
            <w:hideMark/>
          </w:tcPr>
          <w:p w14:paraId="7507D85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4904306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40C1469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51BEF08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04D7392F" w14:textId="77777777" w:rsidTr="00700659">
        <w:trPr>
          <w:trHeight w:val="588"/>
        </w:trPr>
        <w:tc>
          <w:tcPr>
            <w:tcW w:w="960" w:type="dxa"/>
            <w:shd w:val="clear" w:color="auto" w:fill="auto"/>
            <w:vAlign w:val="center"/>
            <w:hideMark/>
          </w:tcPr>
          <w:p w14:paraId="060013A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lastRenderedPageBreak/>
              <w:t>计量方法描述</w:t>
            </w:r>
          </w:p>
        </w:tc>
        <w:tc>
          <w:tcPr>
            <w:tcW w:w="960" w:type="dxa"/>
            <w:shd w:val="clear" w:color="auto" w:fill="auto"/>
            <w:vAlign w:val="center"/>
            <w:hideMark/>
          </w:tcPr>
          <w:p w14:paraId="4BFEF10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0E71104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2289536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0950417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计量方法描述</w:t>
            </w:r>
          </w:p>
        </w:tc>
        <w:tc>
          <w:tcPr>
            <w:tcW w:w="960" w:type="dxa"/>
            <w:shd w:val="clear" w:color="auto" w:fill="auto"/>
            <w:vAlign w:val="center"/>
            <w:hideMark/>
          </w:tcPr>
          <w:p w14:paraId="66EC904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1C66EA8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33FF98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3853E07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23F63794" w14:textId="77777777" w:rsidTr="00700659">
        <w:trPr>
          <w:trHeight w:val="588"/>
        </w:trPr>
        <w:tc>
          <w:tcPr>
            <w:tcW w:w="960" w:type="dxa"/>
            <w:shd w:val="clear" w:color="auto" w:fill="auto"/>
            <w:vAlign w:val="center"/>
            <w:hideMark/>
          </w:tcPr>
          <w:p w14:paraId="4FB96E8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标准版次数值</w:t>
            </w:r>
          </w:p>
        </w:tc>
        <w:tc>
          <w:tcPr>
            <w:tcW w:w="960" w:type="dxa"/>
            <w:shd w:val="clear" w:color="auto" w:fill="auto"/>
            <w:vAlign w:val="center"/>
            <w:hideMark/>
          </w:tcPr>
          <w:p w14:paraId="17D2229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7384A8E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4350A7C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6</w:t>
            </w:r>
          </w:p>
        </w:tc>
        <w:tc>
          <w:tcPr>
            <w:tcW w:w="960" w:type="dxa"/>
            <w:shd w:val="clear" w:color="auto" w:fill="auto"/>
            <w:vAlign w:val="center"/>
            <w:hideMark/>
          </w:tcPr>
          <w:p w14:paraId="0841022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标准版次数值</w:t>
            </w:r>
          </w:p>
        </w:tc>
        <w:tc>
          <w:tcPr>
            <w:tcW w:w="960" w:type="dxa"/>
            <w:shd w:val="clear" w:color="auto" w:fill="auto"/>
            <w:vAlign w:val="center"/>
            <w:hideMark/>
          </w:tcPr>
          <w:p w14:paraId="40FCD7A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EEB008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5881395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70811B0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716AF4B8" w14:textId="77777777" w:rsidTr="00700659">
        <w:trPr>
          <w:trHeight w:val="876"/>
        </w:trPr>
        <w:tc>
          <w:tcPr>
            <w:tcW w:w="960" w:type="dxa"/>
            <w:shd w:val="clear" w:color="auto" w:fill="auto"/>
            <w:vAlign w:val="center"/>
            <w:hideMark/>
          </w:tcPr>
          <w:p w14:paraId="37BEFB6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环境条件要求描述</w:t>
            </w:r>
          </w:p>
        </w:tc>
        <w:tc>
          <w:tcPr>
            <w:tcW w:w="960" w:type="dxa"/>
            <w:shd w:val="clear" w:color="auto" w:fill="auto"/>
            <w:vAlign w:val="center"/>
            <w:hideMark/>
          </w:tcPr>
          <w:p w14:paraId="34BFD26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3DF7521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54144D2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29E108D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环境条件要求描述</w:t>
            </w:r>
          </w:p>
        </w:tc>
        <w:tc>
          <w:tcPr>
            <w:tcW w:w="960" w:type="dxa"/>
            <w:shd w:val="clear" w:color="auto" w:fill="auto"/>
            <w:vAlign w:val="center"/>
            <w:hideMark/>
          </w:tcPr>
          <w:p w14:paraId="391C1B7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06572A8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5908608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316B035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bl>
    <w:p w14:paraId="6BFC5AB9" w14:textId="77777777" w:rsidR="00700659" w:rsidRPr="005956FE" w:rsidRDefault="005956FE" w:rsidP="005956FE">
      <w:pPr>
        <w:pStyle w:val="15"/>
        <w:spacing w:beforeLines="25" w:before="78" w:afterLines="25" w:after="78"/>
        <w:ind w:left="432" w:firstLineChars="0" w:firstLine="0"/>
        <w:rPr>
          <w:bCs/>
          <w:sz w:val="24"/>
          <w:szCs w:val="32"/>
        </w:rPr>
      </w:pPr>
      <w:r w:rsidRPr="005956FE">
        <w:rPr>
          <w:rFonts w:hint="eastAsia"/>
          <w:bCs/>
          <w:sz w:val="24"/>
          <w:szCs w:val="32"/>
        </w:rPr>
        <w:t>设备标准定检条目</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
        <w:gridCol w:w="952"/>
        <w:gridCol w:w="939"/>
        <w:gridCol w:w="947"/>
        <w:gridCol w:w="939"/>
        <w:gridCol w:w="952"/>
        <w:gridCol w:w="952"/>
        <w:gridCol w:w="952"/>
        <w:gridCol w:w="1056"/>
      </w:tblGrid>
      <w:tr w:rsidR="00700659" w:rsidRPr="00700659" w14:paraId="47D9E966" w14:textId="77777777" w:rsidTr="00700659">
        <w:trPr>
          <w:trHeight w:val="948"/>
        </w:trPr>
        <w:tc>
          <w:tcPr>
            <w:tcW w:w="960" w:type="dxa"/>
            <w:shd w:val="clear" w:color="auto" w:fill="auto"/>
            <w:vAlign w:val="center"/>
            <w:hideMark/>
          </w:tcPr>
          <w:p w14:paraId="4B314CE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数据项名称（</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3D60817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否必填（</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3A530DD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数据类型</w:t>
            </w:r>
          </w:p>
        </w:tc>
        <w:tc>
          <w:tcPr>
            <w:tcW w:w="960" w:type="dxa"/>
            <w:shd w:val="clear" w:color="auto" w:fill="auto"/>
            <w:vAlign w:val="center"/>
            <w:hideMark/>
          </w:tcPr>
          <w:p w14:paraId="1F45DA2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文本长度</w:t>
            </w:r>
            <w:r w:rsidRPr="00700659">
              <w:rPr>
                <w:color w:val="000000"/>
                <w:kern w:val="0"/>
                <w:szCs w:val="21"/>
              </w:rPr>
              <w:t>/</w:t>
            </w:r>
            <w:r w:rsidRPr="00700659">
              <w:rPr>
                <w:rFonts w:ascii="宋体" w:hAnsi="宋体" w:cs="宋体" w:hint="eastAsia"/>
                <w:color w:val="000000"/>
                <w:kern w:val="0"/>
                <w:szCs w:val="21"/>
              </w:rPr>
              <w:t>数值精度</w:t>
            </w:r>
          </w:p>
        </w:tc>
        <w:tc>
          <w:tcPr>
            <w:tcW w:w="960" w:type="dxa"/>
            <w:shd w:val="clear" w:color="auto" w:fill="auto"/>
            <w:vAlign w:val="center"/>
            <w:hideMark/>
          </w:tcPr>
          <w:p w14:paraId="55CDD73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属性说明</w:t>
            </w:r>
          </w:p>
        </w:tc>
        <w:tc>
          <w:tcPr>
            <w:tcW w:w="960" w:type="dxa"/>
            <w:shd w:val="clear" w:color="auto" w:fill="auto"/>
            <w:vAlign w:val="center"/>
            <w:hideMark/>
          </w:tcPr>
          <w:p w14:paraId="54C7224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业务属性定义及用途（</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767B56A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业务规则（</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74B7785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否有允许值列表（</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3D8F91D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允许值范围</w:t>
            </w:r>
          </w:p>
        </w:tc>
      </w:tr>
      <w:tr w:rsidR="00700659" w:rsidRPr="00700659" w14:paraId="6CA66E97" w14:textId="77777777" w:rsidTr="00700659">
        <w:trPr>
          <w:trHeight w:val="588"/>
        </w:trPr>
        <w:tc>
          <w:tcPr>
            <w:tcW w:w="960" w:type="dxa"/>
            <w:shd w:val="clear" w:color="auto" w:fill="auto"/>
            <w:vAlign w:val="center"/>
            <w:hideMark/>
          </w:tcPr>
          <w:p w14:paraId="0DDBCC2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周期期限</w:t>
            </w:r>
          </w:p>
        </w:tc>
        <w:tc>
          <w:tcPr>
            <w:tcW w:w="960" w:type="dxa"/>
            <w:shd w:val="clear" w:color="auto" w:fill="auto"/>
            <w:vAlign w:val="center"/>
            <w:hideMark/>
          </w:tcPr>
          <w:p w14:paraId="4434467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2481247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095FE6A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92</w:t>
            </w:r>
          </w:p>
        </w:tc>
        <w:tc>
          <w:tcPr>
            <w:tcW w:w="960" w:type="dxa"/>
            <w:shd w:val="clear" w:color="auto" w:fill="auto"/>
            <w:vAlign w:val="center"/>
            <w:hideMark/>
          </w:tcPr>
          <w:p w14:paraId="3F1F97B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周期期限</w:t>
            </w:r>
          </w:p>
        </w:tc>
        <w:tc>
          <w:tcPr>
            <w:tcW w:w="960" w:type="dxa"/>
            <w:shd w:val="clear" w:color="auto" w:fill="auto"/>
            <w:vAlign w:val="center"/>
            <w:hideMark/>
          </w:tcPr>
          <w:p w14:paraId="3A0B15A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564B666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25A4BEC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3C38DDE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4C016AB6" w14:textId="77777777" w:rsidTr="00700659">
        <w:trPr>
          <w:trHeight w:val="588"/>
        </w:trPr>
        <w:tc>
          <w:tcPr>
            <w:tcW w:w="960" w:type="dxa"/>
            <w:shd w:val="clear" w:color="auto" w:fill="auto"/>
            <w:vAlign w:val="center"/>
            <w:hideMark/>
          </w:tcPr>
          <w:p w14:paraId="47ED781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类别名名称</w:t>
            </w:r>
          </w:p>
        </w:tc>
        <w:tc>
          <w:tcPr>
            <w:tcW w:w="960" w:type="dxa"/>
            <w:shd w:val="clear" w:color="auto" w:fill="auto"/>
            <w:vAlign w:val="center"/>
            <w:hideMark/>
          </w:tcPr>
          <w:p w14:paraId="7C25C1A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4F84258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1BA1571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000</w:t>
            </w:r>
          </w:p>
        </w:tc>
        <w:tc>
          <w:tcPr>
            <w:tcW w:w="960" w:type="dxa"/>
            <w:shd w:val="clear" w:color="auto" w:fill="auto"/>
            <w:vAlign w:val="center"/>
            <w:hideMark/>
          </w:tcPr>
          <w:p w14:paraId="179697B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类别名名称</w:t>
            </w:r>
          </w:p>
        </w:tc>
        <w:tc>
          <w:tcPr>
            <w:tcW w:w="960" w:type="dxa"/>
            <w:shd w:val="clear" w:color="auto" w:fill="auto"/>
            <w:vAlign w:val="center"/>
            <w:hideMark/>
          </w:tcPr>
          <w:p w14:paraId="0746640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2791F2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BAC687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502F920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344DBCE4" w14:textId="77777777" w:rsidTr="00700659">
        <w:trPr>
          <w:trHeight w:val="588"/>
        </w:trPr>
        <w:tc>
          <w:tcPr>
            <w:tcW w:w="960" w:type="dxa"/>
            <w:shd w:val="clear" w:color="auto" w:fill="auto"/>
            <w:vAlign w:val="center"/>
            <w:hideMark/>
          </w:tcPr>
          <w:p w14:paraId="6D6797F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序号</w:t>
            </w:r>
          </w:p>
        </w:tc>
        <w:tc>
          <w:tcPr>
            <w:tcW w:w="960" w:type="dxa"/>
            <w:shd w:val="clear" w:color="auto" w:fill="auto"/>
            <w:vAlign w:val="center"/>
            <w:hideMark/>
          </w:tcPr>
          <w:p w14:paraId="3A3EB6E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12FA93D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3207024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51EFA08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序号</w:t>
            </w:r>
          </w:p>
        </w:tc>
        <w:tc>
          <w:tcPr>
            <w:tcW w:w="960" w:type="dxa"/>
            <w:shd w:val="clear" w:color="auto" w:fill="auto"/>
            <w:vAlign w:val="center"/>
            <w:hideMark/>
          </w:tcPr>
          <w:p w14:paraId="70EE5E7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03AAEC0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4F2C7DB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78DF946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4D46CAF8" w14:textId="77777777" w:rsidTr="00700659">
        <w:trPr>
          <w:trHeight w:val="588"/>
        </w:trPr>
        <w:tc>
          <w:tcPr>
            <w:tcW w:w="960" w:type="dxa"/>
            <w:shd w:val="clear" w:color="auto" w:fill="auto"/>
            <w:vAlign w:val="center"/>
            <w:hideMark/>
          </w:tcPr>
          <w:p w14:paraId="25543F9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定检项目名称</w:t>
            </w:r>
          </w:p>
        </w:tc>
        <w:tc>
          <w:tcPr>
            <w:tcW w:w="960" w:type="dxa"/>
            <w:shd w:val="clear" w:color="auto" w:fill="auto"/>
            <w:vAlign w:val="center"/>
            <w:hideMark/>
          </w:tcPr>
          <w:p w14:paraId="2C181F4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3474D31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00D1F8B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000</w:t>
            </w:r>
          </w:p>
        </w:tc>
        <w:tc>
          <w:tcPr>
            <w:tcW w:w="960" w:type="dxa"/>
            <w:shd w:val="clear" w:color="auto" w:fill="auto"/>
            <w:vAlign w:val="center"/>
            <w:hideMark/>
          </w:tcPr>
          <w:p w14:paraId="123F272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定检项目名称</w:t>
            </w:r>
          </w:p>
        </w:tc>
        <w:tc>
          <w:tcPr>
            <w:tcW w:w="960" w:type="dxa"/>
            <w:shd w:val="clear" w:color="auto" w:fill="auto"/>
            <w:vAlign w:val="center"/>
            <w:hideMark/>
          </w:tcPr>
          <w:p w14:paraId="1BCEA0A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0F5C13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4F02CA1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39109C3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723E168A" w14:textId="77777777" w:rsidTr="00700659">
        <w:trPr>
          <w:trHeight w:val="588"/>
        </w:trPr>
        <w:tc>
          <w:tcPr>
            <w:tcW w:w="960" w:type="dxa"/>
            <w:shd w:val="clear" w:color="auto" w:fill="auto"/>
            <w:vAlign w:val="center"/>
            <w:hideMark/>
          </w:tcPr>
          <w:p w14:paraId="2FE55AC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定检方法描述</w:t>
            </w:r>
          </w:p>
        </w:tc>
        <w:tc>
          <w:tcPr>
            <w:tcW w:w="960" w:type="dxa"/>
            <w:shd w:val="clear" w:color="auto" w:fill="auto"/>
            <w:vAlign w:val="center"/>
            <w:hideMark/>
          </w:tcPr>
          <w:p w14:paraId="0CD806C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568866D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49DD430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486255D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定检方法描述</w:t>
            </w:r>
          </w:p>
        </w:tc>
        <w:tc>
          <w:tcPr>
            <w:tcW w:w="960" w:type="dxa"/>
            <w:shd w:val="clear" w:color="auto" w:fill="auto"/>
            <w:vAlign w:val="center"/>
            <w:hideMark/>
          </w:tcPr>
          <w:p w14:paraId="7F83E63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0223559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2096A57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4E56C7D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08EC19FB" w14:textId="77777777" w:rsidTr="00700659">
        <w:trPr>
          <w:trHeight w:val="588"/>
        </w:trPr>
        <w:tc>
          <w:tcPr>
            <w:tcW w:w="960" w:type="dxa"/>
            <w:shd w:val="clear" w:color="auto" w:fill="auto"/>
            <w:vAlign w:val="center"/>
            <w:hideMark/>
          </w:tcPr>
          <w:p w14:paraId="52F3A13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使用工具描述</w:t>
            </w:r>
          </w:p>
        </w:tc>
        <w:tc>
          <w:tcPr>
            <w:tcW w:w="960" w:type="dxa"/>
            <w:shd w:val="clear" w:color="auto" w:fill="auto"/>
            <w:vAlign w:val="center"/>
            <w:hideMark/>
          </w:tcPr>
          <w:p w14:paraId="677DC42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5EDA027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6C9CD52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57AA688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使用工具描述</w:t>
            </w:r>
          </w:p>
        </w:tc>
        <w:tc>
          <w:tcPr>
            <w:tcW w:w="960" w:type="dxa"/>
            <w:shd w:val="clear" w:color="auto" w:fill="auto"/>
            <w:vAlign w:val="center"/>
            <w:hideMark/>
          </w:tcPr>
          <w:p w14:paraId="3F77D1D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2B9E8B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120A1F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3BF3896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686E0CD9" w14:textId="77777777" w:rsidTr="00700659">
        <w:trPr>
          <w:trHeight w:val="588"/>
        </w:trPr>
        <w:tc>
          <w:tcPr>
            <w:tcW w:w="960" w:type="dxa"/>
            <w:shd w:val="clear" w:color="auto" w:fill="auto"/>
            <w:vAlign w:val="center"/>
            <w:hideMark/>
          </w:tcPr>
          <w:p w14:paraId="64AD5D9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目标描述</w:t>
            </w:r>
          </w:p>
        </w:tc>
        <w:tc>
          <w:tcPr>
            <w:tcW w:w="960" w:type="dxa"/>
            <w:shd w:val="clear" w:color="auto" w:fill="auto"/>
            <w:vAlign w:val="center"/>
            <w:hideMark/>
          </w:tcPr>
          <w:p w14:paraId="69EB640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0669776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17156A0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2B9070D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目标描述</w:t>
            </w:r>
          </w:p>
        </w:tc>
        <w:tc>
          <w:tcPr>
            <w:tcW w:w="960" w:type="dxa"/>
            <w:shd w:val="clear" w:color="auto" w:fill="auto"/>
            <w:vAlign w:val="center"/>
            <w:hideMark/>
          </w:tcPr>
          <w:p w14:paraId="5F44F49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367351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596BB79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146E598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04FDAB58" w14:textId="77777777" w:rsidTr="00700659">
        <w:trPr>
          <w:trHeight w:val="588"/>
        </w:trPr>
        <w:tc>
          <w:tcPr>
            <w:tcW w:w="960" w:type="dxa"/>
            <w:shd w:val="clear" w:color="auto" w:fill="auto"/>
            <w:vAlign w:val="center"/>
            <w:hideMark/>
          </w:tcPr>
          <w:p w14:paraId="60EFDB7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精度检验标志</w:t>
            </w:r>
          </w:p>
        </w:tc>
        <w:tc>
          <w:tcPr>
            <w:tcW w:w="960" w:type="dxa"/>
            <w:shd w:val="clear" w:color="auto" w:fill="auto"/>
            <w:vAlign w:val="center"/>
            <w:hideMark/>
          </w:tcPr>
          <w:p w14:paraId="6CC4318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3DAC460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150779D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w:t>
            </w:r>
          </w:p>
        </w:tc>
        <w:tc>
          <w:tcPr>
            <w:tcW w:w="960" w:type="dxa"/>
            <w:shd w:val="clear" w:color="auto" w:fill="auto"/>
            <w:vAlign w:val="center"/>
            <w:hideMark/>
          </w:tcPr>
          <w:p w14:paraId="5ADA449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精度检验标志</w:t>
            </w:r>
          </w:p>
        </w:tc>
        <w:tc>
          <w:tcPr>
            <w:tcW w:w="960" w:type="dxa"/>
            <w:shd w:val="clear" w:color="auto" w:fill="auto"/>
            <w:vAlign w:val="center"/>
            <w:hideMark/>
          </w:tcPr>
          <w:p w14:paraId="0286F92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0F1116E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1DA8453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5B73CFF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Y/N</w:t>
            </w:r>
          </w:p>
        </w:tc>
      </w:tr>
      <w:tr w:rsidR="00700659" w:rsidRPr="00700659" w14:paraId="4A75A092" w14:textId="77777777" w:rsidTr="00700659">
        <w:trPr>
          <w:trHeight w:val="588"/>
        </w:trPr>
        <w:tc>
          <w:tcPr>
            <w:tcW w:w="960" w:type="dxa"/>
            <w:shd w:val="clear" w:color="auto" w:fill="auto"/>
            <w:vAlign w:val="center"/>
            <w:hideMark/>
          </w:tcPr>
          <w:p w14:paraId="12A3116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精度条目描述</w:t>
            </w:r>
          </w:p>
        </w:tc>
        <w:tc>
          <w:tcPr>
            <w:tcW w:w="960" w:type="dxa"/>
            <w:shd w:val="clear" w:color="auto" w:fill="auto"/>
            <w:vAlign w:val="center"/>
            <w:hideMark/>
          </w:tcPr>
          <w:p w14:paraId="14E0873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04B05C8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7CDA006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524D6D9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精度条目描述</w:t>
            </w:r>
          </w:p>
        </w:tc>
        <w:tc>
          <w:tcPr>
            <w:tcW w:w="960" w:type="dxa"/>
            <w:shd w:val="clear" w:color="auto" w:fill="auto"/>
            <w:vAlign w:val="center"/>
            <w:hideMark/>
          </w:tcPr>
          <w:p w14:paraId="7F7135E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52DE42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C96116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642715A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007739A8" w14:textId="77777777" w:rsidTr="00700659">
        <w:trPr>
          <w:trHeight w:val="876"/>
        </w:trPr>
        <w:tc>
          <w:tcPr>
            <w:tcW w:w="960" w:type="dxa"/>
            <w:shd w:val="clear" w:color="auto" w:fill="auto"/>
            <w:vAlign w:val="center"/>
            <w:hideMark/>
          </w:tcPr>
          <w:p w14:paraId="1D9DEE2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预期使用要求描述</w:t>
            </w:r>
          </w:p>
        </w:tc>
        <w:tc>
          <w:tcPr>
            <w:tcW w:w="960" w:type="dxa"/>
            <w:shd w:val="clear" w:color="auto" w:fill="auto"/>
            <w:vAlign w:val="center"/>
            <w:hideMark/>
          </w:tcPr>
          <w:p w14:paraId="4EC57A2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08ECD27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0051CE1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5D5CBD3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预期使用要求描述</w:t>
            </w:r>
          </w:p>
        </w:tc>
        <w:tc>
          <w:tcPr>
            <w:tcW w:w="960" w:type="dxa"/>
            <w:shd w:val="clear" w:color="auto" w:fill="auto"/>
            <w:vAlign w:val="center"/>
            <w:hideMark/>
          </w:tcPr>
          <w:p w14:paraId="49D3FE4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4CE2E4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54D3114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404A60F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31B2D747" w14:textId="77777777" w:rsidTr="00700659">
        <w:trPr>
          <w:trHeight w:val="3444"/>
        </w:trPr>
        <w:tc>
          <w:tcPr>
            <w:tcW w:w="960" w:type="dxa"/>
            <w:shd w:val="clear" w:color="auto" w:fill="auto"/>
            <w:vAlign w:val="center"/>
            <w:hideMark/>
          </w:tcPr>
          <w:p w14:paraId="78EB858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lastRenderedPageBreak/>
              <w:t>环境条件要求代码</w:t>
            </w:r>
          </w:p>
        </w:tc>
        <w:tc>
          <w:tcPr>
            <w:tcW w:w="960" w:type="dxa"/>
            <w:shd w:val="clear" w:color="auto" w:fill="auto"/>
            <w:vAlign w:val="center"/>
            <w:hideMark/>
          </w:tcPr>
          <w:p w14:paraId="7E6F297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0995DAD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54F987F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03E2772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环境条件要求代码</w:t>
            </w:r>
          </w:p>
        </w:tc>
        <w:tc>
          <w:tcPr>
            <w:tcW w:w="960" w:type="dxa"/>
            <w:shd w:val="clear" w:color="auto" w:fill="auto"/>
            <w:vAlign w:val="center"/>
            <w:hideMark/>
          </w:tcPr>
          <w:p w14:paraId="2202249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4743177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3E7085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0136E31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w:t>
            </w:r>
            <w:r w:rsidRPr="00700659">
              <w:rPr>
                <w:rFonts w:ascii="宋体" w:hAnsi="宋体" w:cs="宋体" w:hint="eastAsia"/>
                <w:kern w:val="0"/>
                <w:sz w:val="24"/>
              </w:rPr>
              <w:t>温度，2：湿度，3：恒温时间，4：温度波动:5：电源:10：其它</w:t>
            </w:r>
          </w:p>
        </w:tc>
      </w:tr>
      <w:tr w:rsidR="00700659" w:rsidRPr="00700659" w14:paraId="79D867E0" w14:textId="77777777" w:rsidTr="00700659">
        <w:trPr>
          <w:trHeight w:val="588"/>
        </w:trPr>
        <w:tc>
          <w:tcPr>
            <w:tcW w:w="960" w:type="dxa"/>
            <w:shd w:val="clear" w:color="auto" w:fill="auto"/>
            <w:vAlign w:val="center"/>
            <w:hideMark/>
          </w:tcPr>
          <w:p w14:paraId="34F9842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检校地点描述</w:t>
            </w:r>
          </w:p>
        </w:tc>
        <w:tc>
          <w:tcPr>
            <w:tcW w:w="960" w:type="dxa"/>
            <w:shd w:val="clear" w:color="auto" w:fill="auto"/>
            <w:vAlign w:val="center"/>
            <w:hideMark/>
          </w:tcPr>
          <w:p w14:paraId="63509F5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26FD4E1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5EA8BD9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0A7E146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检校地点描述</w:t>
            </w:r>
          </w:p>
        </w:tc>
        <w:tc>
          <w:tcPr>
            <w:tcW w:w="960" w:type="dxa"/>
            <w:shd w:val="clear" w:color="auto" w:fill="auto"/>
            <w:vAlign w:val="center"/>
            <w:hideMark/>
          </w:tcPr>
          <w:p w14:paraId="21E1CFB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EEA9BE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96D14B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28C071B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585E7024" w14:textId="77777777" w:rsidTr="00700659">
        <w:trPr>
          <w:trHeight w:val="876"/>
        </w:trPr>
        <w:tc>
          <w:tcPr>
            <w:tcW w:w="960" w:type="dxa"/>
            <w:shd w:val="clear" w:color="auto" w:fill="auto"/>
            <w:vAlign w:val="center"/>
            <w:hideMark/>
          </w:tcPr>
          <w:p w14:paraId="7E16051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特殊计量要求描述</w:t>
            </w:r>
          </w:p>
        </w:tc>
        <w:tc>
          <w:tcPr>
            <w:tcW w:w="960" w:type="dxa"/>
            <w:shd w:val="clear" w:color="auto" w:fill="auto"/>
            <w:vAlign w:val="center"/>
            <w:hideMark/>
          </w:tcPr>
          <w:p w14:paraId="2DCF3CC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025B289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7E2FCB5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4000</w:t>
            </w:r>
          </w:p>
        </w:tc>
        <w:tc>
          <w:tcPr>
            <w:tcW w:w="960" w:type="dxa"/>
            <w:shd w:val="clear" w:color="auto" w:fill="auto"/>
            <w:vAlign w:val="center"/>
            <w:hideMark/>
          </w:tcPr>
          <w:p w14:paraId="0A99B1B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特殊计量要求描述</w:t>
            </w:r>
          </w:p>
        </w:tc>
        <w:tc>
          <w:tcPr>
            <w:tcW w:w="960" w:type="dxa"/>
            <w:shd w:val="clear" w:color="auto" w:fill="auto"/>
            <w:vAlign w:val="center"/>
            <w:hideMark/>
          </w:tcPr>
          <w:p w14:paraId="454283E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23CC16E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796924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16766DC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bl>
    <w:p w14:paraId="168F5951" w14:textId="77777777" w:rsidR="005956FE" w:rsidRPr="005956FE" w:rsidRDefault="005956FE" w:rsidP="005956FE">
      <w:pPr>
        <w:pStyle w:val="15"/>
        <w:spacing w:beforeLines="25" w:before="78" w:afterLines="25" w:after="78"/>
        <w:ind w:left="432" w:firstLineChars="0" w:firstLine="0"/>
        <w:rPr>
          <w:bCs/>
          <w:sz w:val="24"/>
          <w:szCs w:val="32"/>
        </w:rPr>
      </w:pPr>
      <w:r w:rsidRPr="005956FE">
        <w:rPr>
          <w:rFonts w:hint="eastAsia"/>
          <w:bCs/>
          <w:sz w:val="24"/>
          <w:szCs w:val="32"/>
        </w:rPr>
        <w:t>设备标准精度条目</w:t>
      </w:r>
      <w:r>
        <w:rPr>
          <w:rFonts w:hint="eastAsia"/>
          <w:bCs/>
          <w:sz w:val="24"/>
          <w:szCs w:val="32"/>
        </w:rPr>
        <w: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5956FE" w:rsidRPr="005956FE" w14:paraId="397DE800" w14:textId="77777777" w:rsidTr="005956FE">
        <w:trPr>
          <w:trHeight w:val="948"/>
        </w:trPr>
        <w:tc>
          <w:tcPr>
            <w:tcW w:w="960" w:type="dxa"/>
            <w:shd w:val="clear" w:color="auto" w:fill="auto"/>
            <w:vAlign w:val="center"/>
            <w:hideMark/>
          </w:tcPr>
          <w:p w14:paraId="14624561"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数据项名称（</w:t>
            </w:r>
            <w:r w:rsidRPr="005956FE">
              <w:rPr>
                <w:color w:val="000000"/>
                <w:kern w:val="0"/>
                <w:szCs w:val="21"/>
              </w:rPr>
              <w:t>*</w:t>
            </w:r>
            <w:r w:rsidRPr="005956FE">
              <w:rPr>
                <w:rFonts w:ascii="宋体" w:hAnsi="宋体" w:cs="宋体" w:hint="eastAsia"/>
                <w:color w:val="000000"/>
                <w:kern w:val="0"/>
                <w:szCs w:val="21"/>
              </w:rPr>
              <w:t>）</w:t>
            </w:r>
          </w:p>
        </w:tc>
        <w:tc>
          <w:tcPr>
            <w:tcW w:w="960" w:type="dxa"/>
            <w:shd w:val="clear" w:color="auto" w:fill="auto"/>
            <w:vAlign w:val="center"/>
            <w:hideMark/>
          </w:tcPr>
          <w:p w14:paraId="190C629F"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是否必填（</w:t>
            </w:r>
            <w:r w:rsidRPr="005956FE">
              <w:rPr>
                <w:color w:val="000000"/>
                <w:kern w:val="0"/>
                <w:szCs w:val="21"/>
              </w:rPr>
              <w:t>*</w:t>
            </w:r>
            <w:r w:rsidRPr="005956FE">
              <w:rPr>
                <w:rFonts w:ascii="宋体" w:hAnsi="宋体" w:cs="宋体" w:hint="eastAsia"/>
                <w:color w:val="000000"/>
                <w:kern w:val="0"/>
                <w:szCs w:val="21"/>
              </w:rPr>
              <w:t>）</w:t>
            </w:r>
          </w:p>
        </w:tc>
        <w:tc>
          <w:tcPr>
            <w:tcW w:w="960" w:type="dxa"/>
            <w:shd w:val="clear" w:color="auto" w:fill="auto"/>
            <w:vAlign w:val="center"/>
            <w:hideMark/>
          </w:tcPr>
          <w:p w14:paraId="0B303313"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数据类型</w:t>
            </w:r>
          </w:p>
        </w:tc>
        <w:tc>
          <w:tcPr>
            <w:tcW w:w="960" w:type="dxa"/>
            <w:shd w:val="clear" w:color="auto" w:fill="auto"/>
            <w:vAlign w:val="center"/>
            <w:hideMark/>
          </w:tcPr>
          <w:p w14:paraId="5324140D"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文本长度</w:t>
            </w:r>
            <w:r w:rsidRPr="005956FE">
              <w:rPr>
                <w:color w:val="000000"/>
                <w:kern w:val="0"/>
                <w:szCs w:val="21"/>
              </w:rPr>
              <w:t>/</w:t>
            </w:r>
            <w:r w:rsidRPr="005956FE">
              <w:rPr>
                <w:rFonts w:ascii="宋体" w:hAnsi="宋体" w:cs="宋体" w:hint="eastAsia"/>
                <w:color w:val="000000"/>
                <w:kern w:val="0"/>
                <w:szCs w:val="21"/>
              </w:rPr>
              <w:t>数值精度</w:t>
            </w:r>
          </w:p>
        </w:tc>
        <w:tc>
          <w:tcPr>
            <w:tcW w:w="960" w:type="dxa"/>
            <w:shd w:val="clear" w:color="auto" w:fill="auto"/>
            <w:vAlign w:val="center"/>
            <w:hideMark/>
          </w:tcPr>
          <w:p w14:paraId="2A2220BF"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属性说明</w:t>
            </w:r>
          </w:p>
        </w:tc>
        <w:tc>
          <w:tcPr>
            <w:tcW w:w="960" w:type="dxa"/>
            <w:shd w:val="clear" w:color="auto" w:fill="auto"/>
            <w:vAlign w:val="center"/>
            <w:hideMark/>
          </w:tcPr>
          <w:p w14:paraId="7A4F1A0C"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业务属性定义及用途（</w:t>
            </w:r>
            <w:r w:rsidRPr="005956FE">
              <w:rPr>
                <w:color w:val="000000"/>
                <w:kern w:val="0"/>
                <w:szCs w:val="21"/>
              </w:rPr>
              <w:t>*</w:t>
            </w:r>
            <w:r w:rsidRPr="005956FE">
              <w:rPr>
                <w:rFonts w:ascii="宋体" w:hAnsi="宋体" w:cs="宋体" w:hint="eastAsia"/>
                <w:color w:val="000000"/>
                <w:kern w:val="0"/>
                <w:szCs w:val="21"/>
              </w:rPr>
              <w:t>）</w:t>
            </w:r>
          </w:p>
        </w:tc>
        <w:tc>
          <w:tcPr>
            <w:tcW w:w="960" w:type="dxa"/>
            <w:shd w:val="clear" w:color="auto" w:fill="auto"/>
            <w:vAlign w:val="center"/>
            <w:hideMark/>
          </w:tcPr>
          <w:p w14:paraId="47A73652"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业务规则（</w:t>
            </w:r>
            <w:r w:rsidRPr="005956FE">
              <w:rPr>
                <w:color w:val="000000"/>
                <w:kern w:val="0"/>
                <w:szCs w:val="21"/>
              </w:rPr>
              <w:t>*</w:t>
            </w:r>
            <w:r w:rsidRPr="005956FE">
              <w:rPr>
                <w:rFonts w:ascii="宋体" w:hAnsi="宋体" w:cs="宋体" w:hint="eastAsia"/>
                <w:color w:val="000000"/>
                <w:kern w:val="0"/>
                <w:szCs w:val="21"/>
              </w:rPr>
              <w:t>）</w:t>
            </w:r>
          </w:p>
        </w:tc>
        <w:tc>
          <w:tcPr>
            <w:tcW w:w="960" w:type="dxa"/>
            <w:shd w:val="clear" w:color="auto" w:fill="auto"/>
            <w:vAlign w:val="center"/>
            <w:hideMark/>
          </w:tcPr>
          <w:p w14:paraId="74DBBA48"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是否有允许值列表（</w:t>
            </w:r>
            <w:r w:rsidRPr="005956FE">
              <w:rPr>
                <w:color w:val="000000"/>
                <w:kern w:val="0"/>
                <w:szCs w:val="21"/>
              </w:rPr>
              <w:t>*</w:t>
            </w:r>
            <w:r w:rsidRPr="005956FE">
              <w:rPr>
                <w:rFonts w:ascii="宋体" w:hAnsi="宋体" w:cs="宋体" w:hint="eastAsia"/>
                <w:color w:val="000000"/>
                <w:kern w:val="0"/>
                <w:szCs w:val="21"/>
              </w:rPr>
              <w:t>）</w:t>
            </w:r>
          </w:p>
        </w:tc>
        <w:tc>
          <w:tcPr>
            <w:tcW w:w="960" w:type="dxa"/>
            <w:shd w:val="clear" w:color="auto" w:fill="auto"/>
            <w:vAlign w:val="center"/>
            <w:hideMark/>
          </w:tcPr>
          <w:p w14:paraId="2C865BD6"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允许值范围</w:t>
            </w:r>
          </w:p>
        </w:tc>
      </w:tr>
      <w:tr w:rsidR="005956FE" w:rsidRPr="005956FE" w14:paraId="57E44793" w14:textId="77777777" w:rsidTr="005956FE">
        <w:trPr>
          <w:trHeight w:val="2028"/>
        </w:trPr>
        <w:tc>
          <w:tcPr>
            <w:tcW w:w="960" w:type="dxa"/>
            <w:shd w:val="clear" w:color="auto" w:fill="auto"/>
            <w:vAlign w:val="center"/>
            <w:hideMark/>
          </w:tcPr>
          <w:p w14:paraId="2E3A17E0"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精度类别代码</w:t>
            </w:r>
          </w:p>
        </w:tc>
        <w:tc>
          <w:tcPr>
            <w:tcW w:w="960" w:type="dxa"/>
            <w:shd w:val="clear" w:color="auto" w:fill="auto"/>
            <w:vAlign w:val="center"/>
            <w:hideMark/>
          </w:tcPr>
          <w:p w14:paraId="05B2B7FB"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是</w:t>
            </w:r>
          </w:p>
        </w:tc>
        <w:tc>
          <w:tcPr>
            <w:tcW w:w="960" w:type="dxa"/>
            <w:shd w:val="clear" w:color="auto" w:fill="auto"/>
            <w:vAlign w:val="center"/>
            <w:hideMark/>
          </w:tcPr>
          <w:p w14:paraId="3448D63A"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变长字符串</w:t>
            </w:r>
          </w:p>
        </w:tc>
        <w:tc>
          <w:tcPr>
            <w:tcW w:w="960" w:type="dxa"/>
            <w:shd w:val="clear" w:color="auto" w:fill="auto"/>
            <w:vAlign w:val="center"/>
            <w:hideMark/>
          </w:tcPr>
          <w:p w14:paraId="694F31D4"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20</w:t>
            </w:r>
          </w:p>
        </w:tc>
        <w:tc>
          <w:tcPr>
            <w:tcW w:w="960" w:type="dxa"/>
            <w:shd w:val="clear" w:color="auto" w:fill="auto"/>
            <w:vAlign w:val="center"/>
            <w:hideMark/>
          </w:tcPr>
          <w:p w14:paraId="1E378C27"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记录精度类别代码</w:t>
            </w:r>
          </w:p>
        </w:tc>
        <w:tc>
          <w:tcPr>
            <w:tcW w:w="960" w:type="dxa"/>
            <w:shd w:val="clear" w:color="auto" w:fill="auto"/>
            <w:vAlign w:val="center"/>
            <w:hideMark/>
          </w:tcPr>
          <w:p w14:paraId="54086A7D"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61EA31B2"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70817644"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是</w:t>
            </w:r>
          </w:p>
        </w:tc>
        <w:tc>
          <w:tcPr>
            <w:tcW w:w="960" w:type="dxa"/>
            <w:shd w:val="clear" w:color="auto" w:fill="auto"/>
            <w:vAlign w:val="center"/>
            <w:hideMark/>
          </w:tcPr>
          <w:p w14:paraId="31A31187"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1:几何精度,2:定位精度,3:重复定位精度,4:试切件精度</w:t>
            </w:r>
          </w:p>
        </w:tc>
      </w:tr>
      <w:tr w:rsidR="005956FE" w:rsidRPr="005956FE" w14:paraId="34E85012" w14:textId="77777777" w:rsidTr="005956FE">
        <w:trPr>
          <w:trHeight w:val="588"/>
        </w:trPr>
        <w:tc>
          <w:tcPr>
            <w:tcW w:w="960" w:type="dxa"/>
            <w:shd w:val="clear" w:color="auto" w:fill="auto"/>
            <w:vAlign w:val="center"/>
            <w:hideMark/>
          </w:tcPr>
          <w:p w14:paraId="6B9AC2F1"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检测项描述</w:t>
            </w:r>
          </w:p>
        </w:tc>
        <w:tc>
          <w:tcPr>
            <w:tcW w:w="960" w:type="dxa"/>
            <w:shd w:val="clear" w:color="auto" w:fill="auto"/>
            <w:vAlign w:val="center"/>
            <w:hideMark/>
          </w:tcPr>
          <w:p w14:paraId="2B359103"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是</w:t>
            </w:r>
          </w:p>
        </w:tc>
        <w:tc>
          <w:tcPr>
            <w:tcW w:w="960" w:type="dxa"/>
            <w:shd w:val="clear" w:color="auto" w:fill="auto"/>
            <w:vAlign w:val="center"/>
            <w:hideMark/>
          </w:tcPr>
          <w:p w14:paraId="4108E480"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变长字符串</w:t>
            </w:r>
          </w:p>
        </w:tc>
        <w:tc>
          <w:tcPr>
            <w:tcW w:w="960" w:type="dxa"/>
            <w:shd w:val="clear" w:color="auto" w:fill="auto"/>
            <w:vAlign w:val="center"/>
            <w:hideMark/>
          </w:tcPr>
          <w:p w14:paraId="0D32D620"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4000</w:t>
            </w:r>
          </w:p>
        </w:tc>
        <w:tc>
          <w:tcPr>
            <w:tcW w:w="960" w:type="dxa"/>
            <w:shd w:val="clear" w:color="auto" w:fill="auto"/>
            <w:vAlign w:val="center"/>
            <w:hideMark/>
          </w:tcPr>
          <w:p w14:paraId="724D3202"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记录检测项描述</w:t>
            </w:r>
          </w:p>
        </w:tc>
        <w:tc>
          <w:tcPr>
            <w:tcW w:w="960" w:type="dxa"/>
            <w:shd w:val="clear" w:color="auto" w:fill="auto"/>
            <w:vAlign w:val="center"/>
            <w:hideMark/>
          </w:tcPr>
          <w:p w14:paraId="16847343"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7246809E"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15C11ED8"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否</w:t>
            </w:r>
          </w:p>
        </w:tc>
        <w:tc>
          <w:tcPr>
            <w:tcW w:w="960" w:type="dxa"/>
            <w:shd w:val="clear" w:color="auto" w:fill="auto"/>
            <w:vAlign w:val="center"/>
            <w:hideMark/>
          </w:tcPr>
          <w:p w14:paraId="2CC8F83F"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r>
      <w:tr w:rsidR="005956FE" w:rsidRPr="005956FE" w14:paraId="143D84E7" w14:textId="77777777" w:rsidTr="005956FE">
        <w:trPr>
          <w:trHeight w:val="588"/>
        </w:trPr>
        <w:tc>
          <w:tcPr>
            <w:tcW w:w="960" w:type="dxa"/>
            <w:shd w:val="clear" w:color="auto" w:fill="auto"/>
            <w:vAlign w:val="center"/>
            <w:hideMark/>
          </w:tcPr>
          <w:p w14:paraId="4F548B72"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序号</w:t>
            </w:r>
          </w:p>
        </w:tc>
        <w:tc>
          <w:tcPr>
            <w:tcW w:w="960" w:type="dxa"/>
            <w:shd w:val="clear" w:color="auto" w:fill="auto"/>
            <w:vAlign w:val="center"/>
            <w:hideMark/>
          </w:tcPr>
          <w:p w14:paraId="79766422"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是</w:t>
            </w:r>
          </w:p>
        </w:tc>
        <w:tc>
          <w:tcPr>
            <w:tcW w:w="960" w:type="dxa"/>
            <w:shd w:val="clear" w:color="auto" w:fill="auto"/>
            <w:vAlign w:val="center"/>
            <w:hideMark/>
          </w:tcPr>
          <w:p w14:paraId="4DEC76BE"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变长字符串</w:t>
            </w:r>
          </w:p>
        </w:tc>
        <w:tc>
          <w:tcPr>
            <w:tcW w:w="960" w:type="dxa"/>
            <w:shd w:val="clear" w:color="auto" w:fill="auto"/>
            <w:vAlign w:val="center"/>
            <w:hideMark/>
          </w:tcPr>
          <w:p w14:paraId="039443C0"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 xml:space="preserve">　</w:t>
            </w:r>
          </w:p>
        </w:tc>
        <w:tc>
          <w:tcPr>
            <w:tcW w:w="960" w:type="dxa"/>
            <w:shd w:val="clear" w:color="auto" w:fill="auto"/>
            <w:vAlign w:val="center"/>
            <w:hideMark/>
          </w:tcPr>
          <w:p w14:paraId="69F7BF5D"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记录序号</w:t>
            </w:r>
          </w:p>
        </w:tc>
        <w:tc>
          <w:tcPr>
            <w:tcW w:w="960" w:type="dxa"/>
            <w:shd w:val="clear" w:color="auto" w:fill="auto"/>
            <w:vAlign w:val="center"/>
            <w:hideMark/>
          </w:tcPr>
          <w:p w14:paraId="60754FD7"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0F84CB04"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746D1F1C"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否</w:t>
            </w:r>
          </w:p>
        </w:tc>
        <w:tc>
          <w:tcPr>
            <w:tcW w:w="960" w:type="dxa"/>
            <w:shd w:val="clear" w:color="auto" w:fill="auto"/>
            <w:vAlign w:val="center"/>
            <w:hideMark/>
          </w:tcPr>
          <w:p w14:paraId="194F5A07"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r>
      <w:tr w:rsidR="005956FE" w:rsidRPr="005956FE" w14:paraId="59956B6F" w14:textId="77777777" w:rsidTr="005956FE">
        <w:trPr>
          <w:trHeight w:val="588"/>
        </w:trPr>
        <w:tc>
          <w:tcPr>
            <w:tcW w:w="960" w:type="dxa"/>
            <w:shd w:val="clear" w:color="auto" w:fill="auto"/>
            <w:vAlign w:val="center"/>
            <w:hideMark/>
          </w:tcPr>
          <w:p w14:paraId="17205AE7"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精度要求描述</w:t>
            </w:r>
          </w:p>
        </w:tc>
        <w:tc>
          <w:tcPr>
            <w:tcW w:w="960" w:type="dxa"/>
            <w:shd w:val="clear" w:color="auto" w:fill="auto"/>
            <w:vAlign w:val="center"/>
            <w:hideMark/>
          </w:tcPr>
          <w:p w14:paraId="4F4C003F"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是</w:t>
            </w:r>
          </w:p>
        </w:tc>
        <w:tc>
          <w:tcPr>
            <w:tcW w:w="960" w:type="dxa"/>
            <w:shd w:val="clear" w:color="auto" w:fill="auto"/>
            <w:vAlign w:val="center"/>
            <w:hideMark/>
          </w:tcPr>
          <w:p w14:paraId="31B250CC"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变长字符串</w:t>
            </w:r>
          </w:p>
        </w:tc>
        <w:tc>
          <w:tcPr>
            <w:tcW w:w="960" w:type="dxa"/>
            <w:shd w:val="clear" w:color="auto" w:fill="auto"/>
            <w:vAlign w:val="center"/>
            <w:hideMark/>
          </w:tcPr>
          <w:p w14:paraId="20D268C5"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4000</w:t>
            </w:r>
          </w:p>
        </w:tc>
        <w:tc>
          <w:tcPr>
            <w:tcW w:w="960" w:type="dxa"/>
            <w:shd w:val="clear" w:color="auto" w:fill="auto"/>
            <w:vAlign w:val="center"/>
            <w:hideMark/>
          </w:tcPr>
          <w:p w14:paraId="430A0C0F"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记录精度要求描述</w:t>
            </w:r>
          </w:p>
        </w:tc>
        <w:tc>
          <w:tcPr>
            <w:tcW w:w="960" w:type="dxa"/>
            <w:shd w:val="clear" w:color="auto" w:fill="auto"/>
            <w:vAlign w:val="center"/>
            <w:hideMark/>
          </w:tcPr>
          <w:p w14:paraId="737D61A7"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2C184B71"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3B12E69F"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否</w:t>
            </w:r>
          </w:p>
        </w:tc>
        <w:tc>
          <w:tcPr>
            <w:tcW w:w="960" w:type="dxa"/>
            <w:shd w:val="clear" w:color="auto" w:fill="auto"/>
            <w:vAlign w:val="center"/>
            <w:hideMark/>
          </w:tcPr>
          <w:p w14:paraId="5F2640EB"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r>
      <w:tr w:rsidR="005956FE" w:rsidRPr="005956FE" w14:paraId="413B8C23" w14:textId="77777777" w:rsidTr="005956FE">
        <w:trPr>
          <w:trHeight w:val="588"/>
        </w:trPr>
        <w:tc>
          <w:tcPr>
            <w:tcW w:w="960" w:type="dxa"/>
            <w:shd w:val="clear" w:color="auto" w:fill="auto"/>
            <w:vAlign w:val="center"/>
            <w:hideMark/>
          </w:tcPr>
          <w:p w14:paraId="54476906"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检测方法描述</w:t>
            </w:r>
          </w:p>
        </w:tc>
        <w:tc>
          <w:tcPr>
            <w:tcW w:w="960" w:type="dxa"/>
            <w:shd w:val="clear" w:color="auto" w:fill="auto"/>
            <w:vAlign w:val="center"/>
            <w:hideMark/>
          </w:tcPr>
          <w:p w14:paraId="5294F401"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是</w:t>
            </w:r>
          </w:p>
        </w:tc>
        <w:tc>
          <w:tcPr>
            <w:tcW w:w="960" w:type="dxa"/>
            <w:shd w:val="clear" w:color="auto" w:fill="auto"/>
            <w:vAlign w:val="center"/>
            <w:hideMark/>
          </w:tcPr>
          <w:p w14:paraId="3761A8A0"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变长字符串</w:t>
            </w:r>
          </w:p>
        </w:tc>
        <w:tc>
          <w:tcPr>
            <w:tcW w:w="960" w:type="dxa"/>
            <w:shd w:val="clear" w:color="auto" w:fill="auto"/>
            <w:vAlign w:val="center"/>
            <w:hideMark/>
          </w:tcPr>
          <w:p w14:paraId="388EC8EF"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4000</w:t>
            </w:r>
          </w:p>
        </w:tc>
        <w:tc>
          <w:tcPr>
            <w:tcW w:w="960" w:type="dxa"/>
            <w:shd w:val="clear" w:color="auto" w:fill="auto"/>
            <w:vAlign w:val="center"/>
            <w:hideMark/>
          </w:tcPr>
          <w:p w14:paraId="58BF4540"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记录检测方法描述</w:t>
            </w:r>
          </w:p>
        </w:tc>
        <w:tc>
          <w:tcPr>
            <w:tcW w:w="960" w:type="dxa"/>
            <w:shd w:val="clear" w:color="auto" w:fill="auto"/>
            <w:vAlign w:val="center"/>
            <w:hideMark/>
          </w:tcPr>
          <w:p w14:paraId="3CD08C94"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27ADEBEC"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c>
          <w:tcPr>
            <w:tcW w:w="960" w:type="dxa"/>
            <w:shd w:val="clear" w:color="auto" w:fill="auto"/>
            <w:vAlign w:val="center"/>
            <w:hideMark/>
          </w:tcPr>
          <w:p w14:paraId="564094A0"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否</w:t>
            </w:r>
          </w:p>
        </w:tc>
        <w:tc>
          <w:tcPr>
            <w:tcW w:w="960" w:type="dxa"/>
            <w:shd w:val="clear" w:color="auto" w:fill="auto"/>
            <w:vAlign w:val="center"/>
            <w:hideMark/>
          </w:tcPr>
          <w:p w14:paraId="06929A71" w14:textId="77777777" w:rsidR="005956FE" w:rsidRPr="005956FE" w:rsidRDefault="005956FE" w:rsidP="005956FE">
            <w:pPr>
              <w:widowControl/>
              <w:spacing w:line="240" w:lineRule="auto"/>
              <w:jc w:val="center"/>
              <w:rPr>
                <w:rFonts w:ascii="宋体" w:hAnsi="宋体" w:cs="宋体"/>
                <w:color w:val="000000"/>
                <w:kern w:val="0"/>
                <w:szCs w:val="21"/>
              </w:rPr>
            </w:pPr>
            <w:r w:rsidRPr="005956FE">
              <w:rPr>
                <w:rFonts w:ascii="宋体" w:hAnsi="宋体" w:cs="宋体" w:hint="eastAsia"/>
                <w:color w:val="000000"/>
                <w:kern w:val="0"/>
                <w:szCs w:val="21"/>
              </w:rPr>
              <w:t>/</w:t>
            </w:r>
          </w:p>
        </w:tc>
      </w:tr>
    </w:tbl>
    <w:p w14:paraId="4ABD4E69" w14:textId="4CD806F2" w:rsidR="005956FE" w:rsidRPr="005956FE" w:rsidRDefault="005956FE" w:rsidP="005956FE">
      <w:pPr>
        <w:pStyle w:val="15"/>
        <w:spacing w:beforeLines="25" w:before="78" w:afterLines="25" w:after="78"/>
        <w:ind w:left="432" w:firstLineChars="0" w:firstLine="0"/>
        <w:rPr>
          <w:bCs/>
          <w:sz w:val="24"/>
          <w:szCs w:val="32"/>
        </w:rPr>
      </w:pPr>
    </w:p>
    <w:p w14:paraId="360BB085" w14:textId="77777777" w:rsidR="00700659" w:rsidRPr="005956FE" w:rsidRDefault="005956FE" w:rsidP="005956FE">
      <w:pPr>
        <w:pStyle w:val="15"/>
        <w:spacing w:beforeLines="25" w:before="78" w:afterLines="25" w:after="78"/>
        <w:ind w:left="432" w:firstLineChars="0" w:firstLine="0"/>
        <w:rPr>
          <w:bCs/>
          <w:sz w:val="24"/>
          <w:szCs w:val="32"/>
        </w:rPr>
      </w:pPr>
      <w:r w:rsidRPr="005956FE">
        <w:rPr>
          <w:rFonts w:hint="eastAsia"/>
          <w:bCs/>
          <w:sz w:val="24"/>
          <w:szCs w:val="32"/>
        </w:rPr>
        <w:t>设备定检计划</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700659" w:rsidRPr="00700659" w14:paraId="32761F74" w14:textId="77777777" w:rsidTr="00700659">
        <w:trPr>
          <w:trHeight w:val="948"/>
        </w:trPr>
        <w:tc>
          <w:tcPr>
            <w:tcW w:w="960" w:type="dxa"/>
            <w:shd w:val="clear" w:color="auto" w:fill="auto"/>
            <w:vAlign w:val="center"/>
            <w:hideMark/>
          </w:tcPr>
          <w:p w14:paraId="797FA51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数据项名称（</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30EE890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否必填（</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4A0C9C0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数据类型</w:t>
            </w:r>
          </w:p>
        </w:tc>
        <w:tc>
          <w:tcPr>
            <w:tcW w:w="960" w:type="dxa"/>
            <w:shd w:val="clear" w:color="auto" w:fill="auto"/>
            <w:vAlign w:val="center"/>
            <w:hideMark/>
          </w:tcPr>
          <w:p w14:paraId="60CB80E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文本长度</w:t>
            </w:r>
            <w:r w:rsidRPr="00700659">
              <w:rPr>
                <w:color w:val="000000"/>
                <w:kern w:val="0"/>
                <w:szCs w:val="21"/>
              </w:rPr>
              <w:t>/</w:t>
            </w:r>
            <w:r w:rsidRPr="00700659">
              <w:rPr>
                <w:rFonts w:ascii="宋体" w:hAnsi="宋体" w:cs="宋体" w:hint="eastAsia"/>
                <w:color w:val="000000"/>
                <w:kern w:val="0"/>
                <w:szCs w:val="21"/>
              </w:rPr>
              <w:t>数值精度</w:t>
            </w:r>
          </w:p>
        </w:tc>
        <w:tc>
          <w:tcPr>
            <w:tcW w:w="960" w:type="dxa"/>
            <w:shd w:val="clear" w:color="auto" w:fill="auto"/>
            <w:vAlign w:val="center"/>
            <w:hideMark/>
          </w:tcPr>
          <w:p w14:paraId="7A1C0FA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属性说明</w:t>
            </w:r>
          </w:p>
        </w:tc>
        <w:tc>
          <w:tcPr>
            <w:tcW w:w="960" w:type="dxa"/>
            <w:shd w:val="clear" w:color="auto" w:fill="auto"/>
            <w:vAlign w:val="center"/>
            <w:hideMark/>
          </w:tcPr>
          <w:p w14:paraId="21906FC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业务属性定义及用途（</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3D1DDCE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业务规则（</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3DB10E3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否有允许值列表（</w:t>
            </w:r>
            <w:r w:rsidRPr="00700659">
              <w:rPr>
                <w:color w:val="000000"/>
                <w:kern w:val="0"/>
                <w:szCs w:val="21"/>
              </w:rPr>
              <w:t>*</w:t>
            </w:r>
            <w:r w:rsidRPr="00700659">
              <w:rPr>
                <w:rFonts w:ascii="宋体" w:hAnsi="宋体" w:cs="宋体" w:hint="eastAsia"/>
                <w:color w:val="000000"/>
                <w:kern w:val="0"/>
                <w:szCs w:val="21"/>
              </w:rPr>
              <w:t>）</w:t>
            </w:r>
          </w:p>
        </w:tc>
        <w:tc>
          <w:tcPr>
            <w:tcW w:w="960" w:type="dxa"/>
            <w:shd w:val="clear" w:color="auto" w:fill="auto"/>
            <w:vAlign w:val="center"/>
            <w:hideMark/>
          </w:tcPr>
          <w:p w14:paraId="4C7B54E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允许值范围</w:t>
            </w:r>
          </w:p>
        </w:tc>
      </w:tr>
      <w:tr w:rsidR="00700659" w:rsidRPr="00700659" w14:paraId="098C180E" w14:textId="77777777" w:rsidTr="00700659">
        <w:trPr>
          <w:trHeight w:val="1452"/>
        </w:trPr>
        <w:tc>
          <w:tcPr>
            <w:tcW w:w="960" w:type="dxa"/>
            <w:shd w:val="clear" w:color="auto" w:fill="auto"/>
            <w:vAlign w:val="center"/>
            <w:hideMark/>
          </w:tcPr>
          <w:p w14:paraId="78A17BA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计划类型代码</w:t>
            </w:r>
          </w:p>
        </w:tc>
        <w:tc>
          <w:tcPr>
            <w:tcW w:w="960" w:type="dxa"/>
            <w:shd w:val="clear" w:color="auto" w:fill="auto"/>
            <w:vAlign w:val="center"/>
            <w:hideMark/>
          </w:tcPr>
          <w:p w14:paraId="6612BA8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778B5BE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3851C55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340BC65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计划类型代码</w:t>
            </w:r>
          </w:p>
        </w:tc>
        <w:tc>
          <w:tcPr>
            <w:tcW w:w="960" w:type="dxa"/>
            <w:shd w:val="clear" w:color="auto" w:fill="auto"/>
            <w:vAlign w:val="center"/>
            <w:hideMark/>
          </w:tcPr>
          <w:p w14:paraId="42C3B7A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968DA7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6927A9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6C76183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临时定检计划，2：正常定检计划</w:t>
            </w:r>
          </w:p>
        </w:tc>
      </w:tr>
      <w:tr w:rsidR="00700659" w:rsidRPr="00700659" w14:paraId="3C3E7464" w14:textId="77777777" w:rsidTr="00700659">
        <w:trPr>
          <w:trHeight w:val="588"/>
        </w:trPr>
        <w:tc>
          <w:tcPr>
            <w:tcW w:w="960" w:type="dxa"/>
            <w:shd w:val="clear" w:color="auto" w:fill="auto"/>
            <w:vAlign w:val="center"/>
            <w:hideMark/>
          </w:tcPr>
          <w:p w14:paraId="5E83805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定检计划编号</w:t>
            </w:r>
          </w:p>
        </w:tc>
        <w:tc>
          <w:tcPr>
            <w:tcW w:w="960" w:type="dxa"/>
            <w:shd w:val="clear" w:color="auto" w:fill="auto"/>
            <w:vAlign w:val="center"/>
            <w:hideMark/>
          </w:tcPr>
          <w:p w14:paraId="75E0613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3BFEC80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384DC72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1ADD3B7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定检计划编号</w:t>
            </w:r>
          </w:p>
        </w:tc>
        <w:tc>
          <w:tcPr>
            <w:tcW w:w="960" w:type="dxa"/>
            <w:shd w:val="clear" w:color="auto" w:fill="auto"/>
            <w:vAlign w:val="center"/>
            <w:hideMark/>
          </w:tcPr>
          <w:p w14:paraId="343F357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7F241D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23D580E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50BEA14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485D4228" w14:textId="77777777" w:rsidTr="00700659">
        <w:trPr>
          <w:trHeight w:val="2892"/>
        </w:trPr>
        <w:tc>
          <w:tcPr>
            <w:tcW w:w="960" w:type="dxa"/>
            <w:shd w:val="clear" w:color="auto" w:fill="auto"/>
            <w:vAlign w:val="center"/>
            <w:hideMark/>
          </w:tcPr>
          <w:p w14:paraId="4303F85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定检计划状态代码</w:t>
            </w:r>
          </w:p>
        </w:tc>
        <w:tc>
          <w:tcPr>
            <w:tcW w:w="960" w:type="dxa"/>
            <w:shd w:val="clear" w:color="auto" w:fill="auto"/>
            <w:vAlign w:val="center"/>
            <w:hideMark/>
          </w:tcPr>
          <w:p w14:paraId="0A5C186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0A20CA4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26FC319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3406A7F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定检计划状态代码</w:t>
            </w:r>
          </w:p>
        </w:tc>
        <w:tc>
          <w:tcPr>
            <w:tcW w:w="960" w:type="dxa"/>
            <w:shd w:val="clear" w:color="auto" w:fill="auto"/>
            <w:vAlign w:val="center"/>
            <w:hideMark/>
          </w:tcPr>
          <w:p w14:paraId="7E65DD0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24DE62B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027EC1D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53DFB63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计划生成，2：交审批，3：批通过，4：划下达，5：交检验，6：计划完成</w:t>
            </w:r>
          </w:p>
        </w:tc>
      </w:tr>
      <w:tr w:rsidR="00700659" w:rsidRPr="00700659" w14:paraId="136301B1" w14:textId="77777777" w:rsidTr="00700659">
        <w:trPr>
          <w:trHeight w:val="588"/>
        </w:trPr>
        <w:tc>
          <w:tcPr>
            <w:tcW w:w="960" w:type="dxa"/>
            <w:shd w:val="clear" w:color="auto" w:fill="auto"/>
            <w:vAlign w:val="center"/>
            <w:hideMark/>
          </w:tcPr>
          <w:p w14:paraId="3CBFC68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设备编码</w:t>
            </w:r>
          </w:p>
        </w:tc>
        <w:tc>
          <w:tcPr>
            <w:tcW w:w="960" w:type="dxa"/>
            <w:shd w:val="clear" w:color="auto" w:fill="auto"/>
            <w:vAlign w:val="center"/>
            <w:hideMark/>
          </w:tcPr>
          <w:p w14:paraId="24302C9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672C81B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317A0F6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92</w:t>
            </w:r>
          </w:p>
        </w:tc>
        <w:tc>
          <w:tcPr>
            <w:tcW w:w="960" w:type="dxa"/>
            <w:shd w:val="clear" w:color="auto" w:fill="auto"/>
            <w:vAlign w:val="center"/>
            <w:hideMark/>
          </w:tcPr>
          <w:p w14:paraId="32AE5AF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设备编码</w:t>
            </w:r>
          </w:p>
        </w:tc>
        <w:tc>
          <w:tcPr>
            <w:tcW w:w="960" w:type="dxa"/>
            <w:shd w:val="clear" w:color="auto" w:fill="auto"/>
            <w:vAlign w:val="center"/>
            <w:hideMark/>
          </w:tcPr>
          <w:p w14:paraId="65E42FB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E082B1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1A6B065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16DF664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1B05118D" w14:textId="77777777" w:rsidTr="00700659">
        <w:trPr>
          <w:trHeight w:val="588"/>
        </w:trPr>
        <w:tc>
          <w:tcPr>
            <w:tcW w:w="960" w:type="dxa"/>
            <w:shd w:val="clear" w:color="auto" w:fill="auto"/>
            <w:vAlign w:val="center"/>
            <w:hideMark/>
          </w:tcPr>
          <w:p w14:paraId="5844A59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检验周期期限</w:t>
            </w:r>
          </w:p>
        </w:tc>
        <w:tc>
          <w:tcPr>
            <w:tcW w:w="960" w:type="dxa"/>
            <w:shd w:val="clear" w:color="auto" w:fill="auto"/>
            <w:vAlign w:val="center"/>
            <w:hideMark/>
          </w:tcPr>
          <w:p w14:paraId="5C92485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72EEC07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4C5AADA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92</w:t>
            </w:r>
          </w:p>
        </w:tc>
        <w:tc>
          <w:tcPr>
            <w:tcW w:w="960" w:type="dxa"/>
            <w:shd w:val="clear" w:color="auto" w:fill="auto"/>
            <w:vAlign w:val="center"/>
            <w:hideMark/>
          </w:tcPr>
          <w:p w14:paraId="4DC40B6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检验周期期限</w:t>
            </w:r>
          </w:p>
        </w:tc>
        <w:tc>
          <w:tcPr>
            <w:tcW w:w="960" w:type="dxa"/>
            <w:shd w:val="clear" w:color="auto" w:fill="auto"/>
            <w:vAlign w:val="center"/>
            <w:hideMark/>
          </w:tcPr>
          <w:p w14:paraId="74F52E7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D03E40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195053F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39B2CA3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3F8F45D0" w14:textId="77777777" w:rsidTr="00700659">
        <w:trPr>
          <w:trHeight w:val="588"/>
        </w:trPr>
        <w:tc>
          <w:tcPr>
            <w:tcW w:w="960" w:type="dxa"/>
            <w:shd w:val="clear" w:color="auto" w:fill="auto"/>
            <w:vAlign w:val="center"/>
            <w:hideMark/>
          </w:tcPr>
          <w:p w14:paraId="2C7F191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周期单位编码</w:t>
            </w:r>
          </w:p>
        </w:tc>
        <w:tc>
          <w:tcPr>
            <w:tcW w:w="960" w:type="dxa"/>
            <w:shd w:val="clear" w:color="auto" w:fill="auto"/>
            <w:vAlign w:val="center"/>
            <w:hideMark/>
          </w:tcPr>
          <w:p w14:paraId="22F1D95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332C174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3D86DB5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92</w:t>
            </w:r>
          </w:p>
        </w:tc>
        <w:tc>
          <w:tcPr>
            <w:tcW w:w="960" w:type="dxa"/>
            <w:shd w:val="clear" w:color="auto" w:fill="auto"/>
            <w:vAlign w:val="center"/>
            <w:hideMark/>
          </w:tcPr>
          <w:p w14:paraId="799A31F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周期单位编码</w:t>
            </w:r>
          </w:p>
        </w:tc>
        <w:tc>
          <w:tcPr>
            <w:tcW w:w="960" w:type="dxa"/>
            <w:shd w:val="clear" w:color="auto" w:fill="auto"/>
            <w:vAlign w:val="center"/>
            <w:hideMark/>
          </w:tcPr>
          <w:p w14:paraId="2B7B868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CE4D31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1820DD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6559C2B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6A04E759" w14:textId="77777777" w:rsidTr="00700659">
        <w:trPr>
          <w:trHeight w:val="588"/>
        </w:trPr>
        <w:tc>
          <w:tcPr>
            <w:tcW w:w="960" w:type="dxa"/>
            <w:shd w:val="clear" w:color="auto" w:fill="auto"/>
            <w:vAlign w:val="center"/>
            <w:hideMark/>
          </w:tcPr>
          <w:p w14:paraId="76760EE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计划完成日期</w:t>
            </w:r>
          </w:p>
        </w:tc>
        <w:tc>
          <w:tcPr>
            <w:tcW w:w="960" w:type="dxa"/>
            <w:shd w:val="clear" w:color="auto" w:fill="auto"/>
            <w:vAlign w:val="center"/>
            <w:hideMark/>
          </w:tcPr>
          <w:p w14:paraId="2A26CC0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2D6DD1D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日期</w:t>
            </w:r>
          </w:p>
        </w:tc>
        <w:tc>
          <w:tcPr>
            <w:tcW w:w="960" w:type="dxa"/>
            <w:shd w:val="clear" w:color="auto" w:fill="auto"/>
            <w:vAlign w:val="center"/>
            <w:hideMark/>
          </w:tcPr>
          <w:p w14:paraId="69178F1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 xml:space="preserve">　</w:t>
            </w:r>
          </w:p>
        </w:tc>
        <w:tc>
          <w:tcPr>
            <w:tcW w:w="960" w:type="dxa"/>
            <w:shd w:val="clear" w:color="auto" w:fill="auto"/>
            <w:vAlign w:val="center"/>
            <w:hideMark/>
          </w:tcPr>
          <w:p w14:paraId="47D8BCA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计划完成日期</w:t>
            </w:r>
          </w:p>
        </w:tc>
        <w:tc>
          <w:tcPr>
            <w:tcW w:w="960" w:type="dxa"/>
            <w:shd w:val="clear" w:color="auto" w:fill="auto"/>
            <w:vAlign w:val="center"/>
            <w:hideMark/>
          </w:tcPr>
          <w:p w14:paraId="60CAD41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038879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3B6C65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45E47FB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3E7A1FCD" w14:textId="77777777" w:rsidTr="00700659">
        <w:trPr>
          <w:trHeight w:val="588"/>
        </w:trPr>
        <w:tc>
          <w:tcPr>
            <w:tcW w:w="960" w:type="dxa"/>
            <w:shd w:val="clear" w:color="auto" w:fill="auto"/>
            <w:vAlign w:val="center"/>
            <w:hideMark/>
          </w:tcPr>
          <w:p w14:paraId="592C26E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接受日期</w:t>
            </w:r>
          </w:p>
        </w:tc>
        <w:tc>
          <w:tcPr>
            <w:tcW w:w="960" w:type="dxa"/>
            <w:shd w:val="clear" w:color="auto" w:fill="auto"/>
            <w:vAlign w:val="center"/>
            <w:hideMark/>
          </w:tcPr>
          <w:p w14:paraId="0DDE845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2C884F4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日期</w:t>
            </w:r>
          </w:p>
        </w:tc>
        <w:tc>
          <w:tcPr>
            <w:tcW w:w="960" w:type="dxa"/>
            <w:shd w:val="clear" w:color="auto" w:fill="auto"/>
            <w:vAlign w:val="center"/>
            <w:hideMark/>
          </w:tcPr>
          <w:p w14:paraId="0455534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 xml:space="preserve">　</w:t>
            </w:r>
          </w:p>
        </w:tc>
        <w:tc>
          <w:tcPr>
            <w:tcW w:w="960" w:type="dxa"/>
            <w:shd w:val="clear" w:color="auto" w:fill="auto"/>
            <w:vAlign w:val="center"/>
            <w:hideMark/>
          </w:tcPr>
          <w:p w14:paraId="5869468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接受日期</w:t>
            </w:r>
          </w:p>
        </w:tc>
        <w:tc>
          <w:tcPr>
            <w:tcW w:w="960" w:type="dxa"/>
            <w:shd w:val="clear" w:color="auto" w:fill="auto"/>
            <w:vAlign w:val="center"/>
            <w:hideMark/>
          </w:tcPr>
          <w:p w14:paraId="59C4750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0CB47C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18E08F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70F9E95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65D5EE52" w14:textId="77777777" w:rsidTr="00700659">
        <w:trPr>
          <w:trHeight w:val="588"/>
        </w:trPr>
        <w:tc>
          <w:tcPr>
            <w:tcW w:w="960" w:type="dxa"/>
            <w:shd w:val="clear" w:color="auto" w:fill="auto"/>
            <w:vAlign w:val="center"/>
            <w:hideMark/>
          </w:tcPr>
          <w:p w14:paraId="6E22C9E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接受人编号</w:t>
            </w:r>
          </w:p>
        </w:tc>
        <w:tc>
          <w:tcPr>
            <w:tcW w:w="960" w:type="dxa"/>
            <w:shd w:val="clear" w:color="auto" w:fill="auto"/>
            <w:vAlign w:val="center"/>
            <w:hideMark/>
          </w:tcPr>
          <w:p w14:paraId="47A9436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438B397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4F28071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4DA498B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接受人编号</w:t>
            </w:r>
          </w:p>
        </w:tc>
        <w:tc>
          <w:tcPr>
            <w:tcW w:w="960" w:type="dxa"/>
            <w:shd w:val="clear" w:color="auto" w:fill="auto"/>
            <w:vAlign w:val="center"/>
            <w:hideMark/>
          </w:tcPr>
          <w:p w14:paraId="3E8316B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460A745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1A1D367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6DBF7AC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2E6D980F" w14:textId="77777777" w:rsidTr="00700659">
        <w:trPr>
          <w:trHeight w:val="588"/>
        </w:trPr>
        <w:tc>
          <w:tcPr>
            <w:tcW w:w="960" w:type="dxa"/>
            <w:shd w:val="clear" w:color="auto" w:fill="auto"/>
            <w:vAlign w:val="center"/>
            <w:hideMark/>
          </w:tcPr>
          <w:p w14:paraId="5B24AB4F"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lastRenderedPageBreak/>
              <w:t>外校标志</w:t>
            </w:r>
          </w:p>
        </w:tc>
        <w:tc>
          <w:tcPr>
            <w:tcW w:w="960" w:type="dxa"/>
            <w:shd w:val="clear" w:color="auto" w:fill="auto"/>
            <w:vAlign w:val="center"/>
            <w:hideMark/>
          </w:tcPr>
          <w:p w14:paraId="28CCE8A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5805A77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6BF6F39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w:t>
            </w:r>
          </w:p>
        </w:tc>
        <w:tc>
          <w:tcPr>
            <w:tcW w:w="960" w:type="dxa"/>
            <w:shd w:val="clear" w:color="auto" w:fill="auto"/>
            <w:vAlign w:val="center"/>
            <w:hideMark/>
          </w:tcPr>
          <w:p w14:paraId="7BEC0D3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外校标志</w:t>
            </w:r>
          </w:p>
        </w:tc>
        <w:tc>
          <w:tcPr>
            <w:tcW w:w="960" w:type="dxa"/>
            <w:shd w:val="clear" w:color="auto" w:fill="auto"/>
            <w:vAlign w:val="center"/>
            <w:hideMark/>
          </w:tcPr>
          <w:p w14:paraId="29C4190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301DD5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59962A3A"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70DECD0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Y/N</w:t>
            </w:r>
          </w:p>
        </w:tc>
      </w:tr>
      <w:tr w:rsidR="00700659" w:rsidRPr="00700659" w14:paraId="70E70ED0" w14:textId="77777777" w:rsidTr="00700659">
        <w:trPr>
          <w:trHeight w:val="588"/>
        </w:trPr>
        <w:tc>
          <w:tcPr>
            <w:tcW w:w="960" w:type="dxa"/>
            <w:shd w:val="clear" w:color="auto" w:fill="auto"/>
            <w:vAlign w:val="center"/>
            <w:hideMark/>
          </w:tcPr>
          <w:p w14:paraId="3D6F489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操作人编号</w:t>
            </w:r>
          </w:p>
        </w:tc>
        <w:tc>
          <w:tcPr>
            <w:tcW w:w="960" w:type="dxa"/>
            <w:shd w:val="clear" w:color="auto" w:fill="auto"/>
            <w:vAlign w:val="center"/>
            <w:hideMark/>
          </w:tcPr>
          <w:p w14:paraId="7140E48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618D06A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7A454A9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20</w:t>
            </w:r>
          </w:p>
        </w:tc>
        <w:tc>
          <w:tcPr>
            <w:tcW w:w="960" w:type="dxa"/>
            <w:shd w:val="clear" w:color="auto" w:fill="auto"/>
            <w:vAlign w:val="center"/>
            <w:hideMark/>
          </w:tcPr>
          <w:p w14:paraId="4F4BBB2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操作人编号</w:t>
            </w:r>
          </w:p>
        </w:tc>
        <w:tc>
          <w:tcPr>
            <w:tcW w:w="960" w:type="dxa"/>
            <w:shd w:val="clear" w:color="auto" w:fill="auto"/>
            <w:vAlign w:val="center"/>
            <w:hideMark/>
          </w:tcPr>
          <w:p w14:paraId="2758A74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0F1556C3"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40AE2AC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74AB765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6962C30A" w14:textId="77777777" w:rsidTr="00700659">
        <w:trPr>
          <w:trHeight w:val="588"/>
        </w:trPr>
        <w:tc>
          <w:tcPr>
            <w:tcW w:w="960" w:type="dxa"/>
            <w:shd w:val="clear" w:color="auto" w:fill="auto"/>
            <w:vAlign w:val="center"/>
            <w:hideMark/>
          </w:tcPr>
          <w:p w14:paraId="6B30387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实际完成日期</w:t>
            </w:r>
          </w:p>
        </w:tc>
        <w:tc>
          <w:tcPr>
            <w:tcW w:w="960" w:type="dxa"/>
            <w:shd w:val="clear" w:color="auto" w:fill="auto"/>
            <w:vAlign w:val="center"/>
            <w:hideMark/>
          </w:tcPr>
          <w:p w14:paraId="33F35DF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1A69794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日期</w:t>
            </w:r>
          </w:p>
        </w:tc>
        <w:tc>
          <w:tcPr>
            <w:tcW w:w="960" w:type="dxa"/>
            <w:shd w:val="clear" w:color="auto" w:fill="auto"/>
            <w:vAlign w:val="center"/>
            <w:hideMark/>
          </w:tcPr>
          <w:p w14:paraId="5B5E150C"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 xml:space="preserve">　</w:t>
            </w:r>
          </w:p>
        </w:tc>
        <w:tc>
          <w:tcPr>
            <w:tcW w:w="960" w:type="dxa"/>
            <w:shd w:val="clear" w:color="auto" w:fill="auto"/>
            <w:vAlign w:val="center"/>
            <w:hideMark/>
          </w:tcPr>
          <w:p w14:paraId="435A440D"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实际完成日期</w:t>
            </w:r>
          </w:p>
        </w:tc>
        <w:tc>
          <w:tcPr>
            <w:tcW w:w="960" w:type="dxa"/>
            <w:shd w:val="clear" w:color="auto" w:fill="auto"/>
            <w:vAlign w:val="center"/>
            <w:hideMark/>
          </w:tcPr>
          <w:p w14:paraId="78F186A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4C6BB8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37144F28"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212D7EB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2407FA65" w14:textId="77777777" w:rsidTr="00700659">
        <w:trPr>
          <w:trHeight w:val="876"/>
        </w:trPr>
        <w:tc>
          <w:tcPr>
            <w:tcW w:w="960" w:type="dxa"/>
            <w:shd w:val="clear" w:color="auto" w:fill="auto"/>
            <w:vAlign w:val="center"/>
            <w:hideMark/>
          </w:tcPr>
          <w:p w14:paraId="0CE135F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委托测量流程实例编码</w:t>
            </w:r>
          </w:p>
        </w:tc>
        <w:tc>
          <w:tcPr>
            <w:tcW w:w="960" w:type="dxa"/>
            <w:shd w:val="clear" w:color="auto" w:fill="auto"/>
            <w:vAlign w:val="center"/>
            <w:hideMark/>
          </w:tcPr>
          <w:p w14:paraId="36DF3A3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2CC822E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14EF94C5"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92</w:t>
            </w:r>
          </w:p>
        </w:tc>
        <w:tc>
          <w:tcPr>
            <w:tcW w:w="960" w:type="dxa"/>
            <w:shd w:val="clear" w:color="auto" w:fill="auto"/>
            <w:vAlign w:val="center"/>
            <w:hideMark/>
          </w:tcPr>
          <w:p w14:paraId="462AFA6B"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委托测量流程实例编码</w:t>
            </w:r>
          </w:p>
        </w:tc>
        <w:tc>
          <w:tcPr>
            <w:tcW w:w="960" w:type="dxa"/>
            <w:shd w:val="clear" w:color="auto" w:fill="auto"/>
            <w:vAlign w:val="center"/>
            <w:hideMark/>
          </w:tcPr>
          <w:p w14:paraId="79D5C531"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18FADF5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B56CDDE"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7C249F80"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r w:rsidR="00700659" w:rsidRPr="00700659" w14:paraId="44536AED" w14:textId="77777777" w:rsidTr="00700659">
        <w:trPr>
          <w:trHeight w:val="876"/>
        </w:trPr>
        <w:tc>
          <w:tcPr>
            <w:tcW w:w="960" w:type="dxa"/>
            <w:shd w:val="clear" w:color="auto" w:fill="auto"/>
            <w:vAlign w:val="center"/>
            <w:hideMark/>
          </w:tcPr>
          <w:p w14:paraId="611DC922"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定检执行流程实例编码</w:t>
            </w:r>
          </w:p>
        </w:tc>
        <w:tc>
          <w:tcPr>
            <w:tcW w:w="960" w:type="dxa"/>
            <w:shd w:val="clear" w:color="auto" w:fill="auto"/>
            <w:vAlign w:val="center"/>
            <w:hideMark/>
          </w:tcPr>
          <w:p w14:paraId="4EBA126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是</w:t>
            </w:r>
          </w:p>
        </w:tc>
        <w:tc>
          <w:tcPr>
            <w:tcW w:w="960" w:type="dxa"/>
            <w:shd w:val="clear" w:color="auto" w:fill="auto"/>
            <w:vAlign w:val="center"/>
            <w:hideMark/>
          </w:tcPr>
          <w:p w14:paraId="5360558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变长字符串</w:t>
            </w:r>
          </w:p>
        </w:tc>
        <w:tc>
          <w:tcPr>
            <w:tcW w:w="960" w:type="dxa"/>
            <w:shd w:val="clear" w:color="auto" w:fill="auto"/>
            <w:vAlign w:val="center"/>
            <w:hideMark/>
          </w:tcPr>
          <w:p w14:paraId="31BDF5A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192</w:t>
            </w:r>
          </w:p>
        </w:tc>
        <w:tc>
          <w:tcPr>
            <w:tcW w:w="960" w:type="dxa"/>
            <w:shd w:val="clear" w:color="auto" w:fill="auto"/>
            <w:vAlign w:val="center"/>
            <w:hideMark/>
          </w:tcPr>
          <w:p w14:paraId="5F86112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记录定检执行流程实例编码</w:t>
            </w:r>
          </w:p>
        </w:tc>
        <w:tc>
          <w:tcPr>
            <w:tcW w:w="960" w:type="dxa"/>
            <w:shd w:val="clear" w:color="auto" w:fill="auto"/>
            <w:vAlign w:val="center"/>
            <w:hideMark/>
          </w:tcPr>
          <w:p w14:paraId="354D37A6"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6E5CA867"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c>
          <w:tcPr>
            <w:tcW w:w="960" w:type="dxa"/>
            <w:shd w:val="clear" w:color="auto" w:fill="auto"/>
            <w:vAlign w:val="center"/>
            <w:hideMark/>
          </w:tcPr>
          <w:p w14:paraId="73B57419"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否</w:t>
            </w:r>
          </w:p>
        </w:tc>
        <w:tc>
          <w:tcPr>
            <w:tcW w:w="960" w:type="dxa"/>
            <w:shd w:val="clear" w:color="auto" w:fill="auto"/>
            <w:vAlign w:val="center"/>
            <w:hideMark/>
          </w:tcPr>
          <w:p w14:paraId="1333C684" w14:textId="77777777" w:rsidR="00700659" w:rsidRPr="00700659" w:rsidRDefault="00700659" w:rsidP="00700659">
            <w:pPr>
              <w:widowControl/>
              <w:spacing w:line="240" w:lineRule="auto"/>
              <w:jc w:val="center"/>
              <w:rPr>
                <w:rFonts w:ascii="宋体" w:hAnsi="宋体" w:cs="宋体"/>
                <w:color w:val="000000"/>
                <w:kern w:val="0"/>
                <w:szCs w:val="21"/>
              </w:rPr>
            </w:pPr>
            <w:r w:rsidRPr="00700659">
              <w:rPr>
                <w:rFonts w:ascii="宋体" w:hAnsi="宋体" w:cs="宋体" w:hint="eastAsia"/>
                <w:color w:val="000000"/>
                <w:kern w:val="0"/>
                <w:szCs w:val="21"/>
              </w:rPr>
              <w:t>/</w:t>
            </w:r>
          </w:p>
        </w:tc>
      </w:tr>
    </w:tbl>
    <w:p w14:paraId="3840765F" w14:textId="77777777" w:rsidR="00D86B94" w:rsidRPr="005956FE" w:rsidRDefault="005956FE" w:rsidP="005956FE">
      <w:pPr>
        <w:pStyle w:val="15"/>
        <w:spacing w:beforeLines="25" w:before="78" w:afterLines="25" w:after="78"/>
        <w:ind w:left="432" w:firstLineChars="0" w:firstLine="0"/>
        <w:rPr>
          <w:bCs/>
          <w:sz w:val="24"/>
          <w:szCs w:val="32"/>
        </w:rPr>
      </w:pPr>
      <w:r w:rsidRPr="005956FE">
        <w:rPr>
          <w:rFonts w:hint="eastAsia"/>
          <w:bCs/>
          <w:sz w:val="24"/>
          <w:szCs w:val="32"/>
        </w:rPr>
        <w:t>计量标准溯源情况条目</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D86B94" w:rsidRPr="00D86B94" w14:paraId="3F8CF35C" w14:textId="77777777" w:rsidTr="00D86B94">
        <w:trPr>
          <w:trHeight w:val="948"/>
        </w:trPr>
        <w:tc>
          <w:tcPr>
            <w:tcW w:w="960" w:type="dxa"/>
            <w:shd w:val="clear" w:color="auto" w:fill="auto"/>
            <w:vAlign w:val="center"/>
            <w:hideMark/>
          </w:tcPr>
          <w:p w14:paraId="1C09E465"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数据项名称（</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428BADEA"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否必填（</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039BBED5"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数据类型</w:t>
            </w:r>
          </w:p>
        </w:tc>
        <w:tc>
          <w:tcPr>
            <w:tcW w:w="960" w:type="dxa"/>
            <w:shd w:val="clear" w:color="auto" w:fill="auto"/>
            <w:vAlign w:val="center"/>
            <w:hideMark/>
          </w:tcPr>
          <w:p w14:paraId="08F4962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文本长度</w:t>
            </w:r>
            <w:r w:rsidRPr="00D86B94">
              <w:rPr>
                <w:color w:val="000000"/>
                <w:kern w:val="0"/>
                <w:szCs w:val="21"/>
              </w:rPr>
              <w:t>/</w:t>
            </w:r>
            <w:r w:rsidRPr="00D86B94">
              <w:rPr>
                <w:rFonts w:ascii="宋体" w:hAnsi="宋体" w:cs="宋体" w:hint="eastAsia"/>
                <w:color w:val="000000"/>
                <w:kern w:val="0"/>
                <w:szCs w:val="21"/>
              </w:rPr>
              <w:t>数值精度</w:t>
            </w:r>
          </w:p>
        </w:tc>
        <w:tc>
          <w:tcPr>
            <w:tcW w:w="960" w:type="dxa"/>
            <w:shd w:val="clear" w:color="auto" w:fill="auto"/>
            <w:vAlign w:val="center"/>
            <w:hideMark/>
          </w:tcPr>
          <w:p w14:paraId="2A31D094"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属性说明</w:t>
            </w:r>
          </w:p>
        </w:tc>
        <w:tc>
          <w:tcPr>
            <w:tcW w:w="960" w:type="dxa"/>
            <w:shd w:val="clear" w:color="auto" w:fill="auto"/>
            <w:vAlign w:val="center"/>
            <w:hideMark/>
          </w:tcPr>
          <w:p w14:paraId="541B994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业务属性定义及用途（</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41D3242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业务规则（</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5C1E1E2B"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否有允许值列表（</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0A782E18"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允许值范围</w:t>
            </w:r>
          </w:p>
        </w:tc>
      </w:tr>
      <w:tr w:rsidR="00D86B94" w:rsidRPr="00D86B94" w14:paraId="03D42056" w14:textId="77777777" w:rsidTr="00D86B94">
        <w:trPr>
          <w:trHeight w:val="588"/>
        </w:trPr>
        <w:tc>
          <w:tcPr>
            <w:tcW w:w="960" w:type="dxa"/>
            <w:shd w:val="clear" w:color="auto" w:fill="auto"/>
            <w:vAlign w:val="center"/>
            <w:hideMark/>
          </w:tcPr>
          <w:p w14:paraId="1D60E372"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设备编码</w:t>
            </w:r>
          </w:p>
        </w:tc>
        <w:tc>
          <w:tcPr>
            <w:tcW w:w="960" w:type="dxa"/>
            <w:shd w:val="clear" w:color="auto" w:fill="auto"/>
            <w:vAlign w:val="center"/>
            <w:hideMark/>
          </w:tcPr>
          <w:p w14:paraId="290249C8"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57D54E6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2D2EA475"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192</w:t>
            </w:r>
          </w:p>
        </w:tc>
        <w:tc>
          <w:tcPr>
            <w:tcW w:w="960" w:type="dxa"/>
            <w:shd w:val="clear" w:color="auto" w:fill="auto"/>
            <w:vAlign w:val="center"/>
            <w:hideMark/>
          </w:tcPr>
          <w:p w14:paraId="7167F5D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设备编码</w:t>
            </w:r>
          </w:p>
        </w:tc>
        <w:tc>
          <w:tcPr>
            <w:tcW w:w="960" w:type="dxa"/>
            <w:shd w:val="clear" w:color="auto" w:fill="auto"/>
            <w:vAlign w:val="center"/>
            <w:hideMark/>
          </w:tcPr>
          <w:p w14:paraId="3C4E408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210F0ACF"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591E79C5"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01325ADA"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0F1FF150" w14:textId="77777777" w:rsidTr="00D86B94">
        <w:trPr>
          <w:trHeight w:val="588"/>
        </w:trPr>
        <w:tc>
          <w:tcPr>
            <w:tcW w:w="960" w:type="dxa"/>
            <w:shd w:val="clear" w:color="auto" w:fill="auto"/>
            <w:vAlign w:val="center"/>
            <w:hideMark/>
          </w:tcPr>
          <w:p w14:paraId="7BE92D20"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测量范围描述</w:t>
            </w:r>
          </w:p>
        </w:tc>
        <w:tc>
          <w:tcPr>
            <w:tcW w:w="960" w:type="dxa"/>
            <w:shd w:val="clear" w:color="auto" w:fill="auto"/>
            <w:vAlign w:val="center"/>
            <w:hideMark/>
          </w:tcPr>
          <w:p w14:paraId="3B751E9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17227785"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204FF0C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4000</w:t>
            </w:r>
          </w:p>
        </w:tc>
        <w:tc>
          <w:tcPr>
            <w:tcW w:w="960" w:type="dxa"/>
            <w:shd w:val="clear" w:color="auto" w:fill="auto"/>
            <w:vAlign w:val="center"/>
            <w:hideMark/>
          </w:tcPr>
          <w:p w14:paraId="35D5A6E4"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测量范围描述</w:t>
            </w:r>
          </w:p>
        </w:tc>
        <w:tc>
          <w:tcPr>
            <w:tcW w:w="960" w:type="dxa"/>
            <w:shd w:val="clear" w:color="auto" w:fill="auto"/>
            <w:vAlign w:val="center"/>
            <w:hideMark/>
          </w:tcPr>
          <w:p w14:paraId="6070381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4C23C9B4"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13FDDCF4"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0D1238F6"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3EEF8704" w14:textId="77777777" w:rsidTr="00D86B94">
        <w:trPr>
          <w:trHeight w:val="588"/>
        </w:trPr>
        <w:tc>
          <w:tcPr>
            <w:tcW w:w="960" w:type="dxa"/>
            <w:shd w:val="clear" w:color="auto" w:fill="auto"/>
            <w:vAlign w:val="center"/>
            <w:hideMark/>
          </w:tcPr>
          <w:p w14:paraId="57794987"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技术指标描述</w:t>
            </w:r>
          </w:p>
        </w:tc>
        <w:tc>
          <w:tcPr>
            <w:tcW w:w="960" w:type="dxa"/>
            <w:shd w:val="clear" w:color="auto" w:fill="auto"/>
            <w:vAlign w:val="center"/>
            <w:hideMark/>
          </w:tcPr>
          <w:p w14:paraId="6306941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0E6CEEB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040F5FB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4000</w:t>
            </w:r>
          </w:p>
        </w:tc>
        <w:tc>
          <w:tcPr>
            <w:tcW w:w="960" w:type="dxa"/>
            <w:shd w:val="clear" w:color="auto" w:fill="auto"/>
            <w:vAlign w:val="center"/>
            <w:hideMark/>
          </w:tcPr>
          <w:p w14:paraId="5CD8AD66"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技术指标描述</w:t>
            </w:r>
          </w:p>
        </w:tc>
        <w:tc>
          <w:tcPr>
            <w:tcW w:w="960" w:type="dxa"/>
            <w:shd w:val="clear" w:color="auto" w:fill="auto"/>
            <w:vAlign w:val="center"/>
            <w:hideMark/>
          </w:tcPr>
          <w:p w14:paraId="7F8116CA"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16544370"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39ABE380"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124367B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5D9670FC" w14:textId="77777777" w:rsidTr="00D86B94">
        <w:trPr>
          <w:trHeight w:val="588"/>
        </w:trPr>
        <w:tc>
          <w:tcPr>
            <w:tcW w:w="960" w:type="dxa"/>
            <w:shd w:val="clear" w:color="auto" w:fill="auto"/>
            <w:vAlign w:val="center"/>
            <w:hideMark/>
          </w:tcPr>
          <w:p w14:paraId="061B77A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定检日期</w:t>
            </w:r>
          </w:p>
        </w:tc>
        <w:tc>
          <w:tcPr>
            <w:tcW w:w="960" w:type="dxa"/>
            <w:shd w:val="clear" w:color="auto" w:fill="auto"/>
            <w:vAlign w:val="center"/>
            <w:hideMark/>
          </w:tcPr>
          <w:p w14:paraId="66C9006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4822447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日期</w:t>
            </w:r>
          </w:p>
        </w:tc>
        <w:tc>
          <w:tcPr>
            <w:tcW w:w="960" w:type="dxa"/>
            <w:shd w:val="clear" w:color="auto" w:fill="auto"/>
            <w:vAlign w:val="center"/>
            <w:hideMark/>
          </w:tcPr>
          <w:p w14:paraId="65AA6904"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 xml:space="preserve">　</w:t>
            </w:r>
          </w:p>
        </w:tc>
        <w:tc>
          <w:tcPr>
            <w:tcW w:w="960" w:type="dxa"/>
            <w:shd w:val="clear" w:color="auto" w:fill="auto"/>
            <w:vAlign w:val="center"/>
            <w:hideMark/>
          </w:tcPr>
          <w:p w14:paraId="558BB716"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定检日期</w:t>
            </w:r>
          </w:p>
        </w:tc>
        <w:tc>
          <w:tcPr>
            <w:tcW w:w="960" w:type="dxa"/>
            <w:shd w:val="clear" w:color="auto" w:fill="auto"/>
            <w:vAlign w:val="center"/>
            <w:hideMark/>
          </w:tcPr>
          <w:p w14:paraId="6BFBB1C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31DF7FD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66379066"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7CAB9595"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406ABBD2" w14:textId="77777777" w:rsidTr="00D86B94">
        <w:trPr>
          <w:trHeight w:val="588"/>
        </w:trPr>
        <w:tc>
          <w:tcPr>
            <w:tcW w:w="960" w:type="dxa"/>
            <w:shd w:val="clear" w:color="auto" w:fill="auto"/>
            <w:vAlign w:val="center"/>
            <w:hideMark/>
          </w:tcPr>
          <w:p w14:paraId="6F795720"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有效期期限</w:t>
            </w:r>
          </w:p>
        </w:tc>
        <w:tc>
          <w:tcPr>
            <w:tcW w:w="960" w:type="dxa"/>
            <w:shd w:val="clear" w:color="auto" w:fill="auto"/>
            <w:vAlign w:val="center"/>
            <w:hideMark/>
          </w:tcPr>
          <w:p w14:paraId="1D104FD4"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15D32C65"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615AD0E4"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192</w:t>
            </w:r>
          </w:p>
        </w:tc>
        <w:tc>
          <w:tcPr>
            <w:tcW w:w="960" w:type="dxa"/>
            <w:shd w:val="clear" w:color="auto" w:fill="auto"/>
            <w:vAlign w:val="center"/>
            <w:hideMark/>
          </w:tcPr>
          <w:p w14:paraId="740CAF7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有效期期限</w:t>
            </w:r>
          </w:p>
        </w:tc>
        <w:tc>
          <w:tcPr>
            <w:tcW w:w="960" w:type="dxa"/>
            <w:shd w:val="clear" w:color="auto" w:fill="auto"/>
            <w:vAlign w:val="center"/>
            <w:hideMark/>
          </w:tcPr>
          <w:p w14:paraId="25B5477F"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36849AF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183AE388"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2637A968"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32673273" w14:textId="77777777" w:rsidTr="00D86B94">
        <w:trPr>
          <w:trHeight w:val="588"/>
        </w:trPr>
        <w:tc>
          <w:tcPr>
            <w:tcW w:w="960" w:type="dxa"/>
            <w:shd w:val="clear" w:color="auto" w:fill="auto"/>
            <w:vAlign w:val="center"/>
            <w:hideMark/>
          </w:tcPr>
          <w:p w14:paraId="59B4343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溯源机构编码</w:t>
            </w:r>
          </w:p>
        </w:tc>
        <w:tc>
          <w:tcPr>
            <w:tcW w:w="960" w:type="dxa"/>
            <w:shd w:val="clear" w:color="auto" w:fill="auto"/>
            <w:vAlign w:val="center"/>
            <w:hideMark/>
          </w:tcPr>
          <w:p w14:paraId="7144F6E7"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7DC0E796"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6C81667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192</w:t>
            </w:r>
          </w:p>
        </w:tc>
        <w:tc>
          <w:tcPr>
            <w:tcW w:w="960" w:type="dxa"/>
            <w:shd w:val="clear" w:color="auto" w:fill="auto"/>
            <w:vAlign w:val="center"/>
            <w:hideMark/>
          </w:tcPr>
          <w:p w14:paraId="3B43EE1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溯源机构编码</w:t>
            </w:r>
          </w:p>
        </w:tc>
        <w:tc>
          <w:tcPr>
            <w:tcW w:w="960" w:type="dxa"/>
            <w:shd w:val="clear" w:color="auto" w:fill="auto"/>
            <w:vAlign w:val="center"/>
            <w:hideMark/>
          </w:tcPr>
          <w:p w14:paraId="3812D27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4521B3D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38FE16C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06BD976F"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55940C5D" w14:textId="77777777" w:rsidTr="00D86B94">
        <w:trPr>
          <w:trHeight w:val="588"/>
        </w:trPr>
        <w:tc>
          <w:tcPr>
            <w:tcW w:w="960" w:type="dxa"/>
            <w:shd w:val="clear" w:color="auto" w:fill="auto"/>
            <w:vAlign w:val="center"/>
            <w:hideMark/>
          </w:tcPr>
          <w:p w14:paraId="3C07374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附件名称</w:t>
            </w:r>
          </w:p>
        </w:tc>
        <w:tc>
          <w:tcPr>
            <w:tcW w:w="960" w:type="dxa"/>
            <w:shd w:val="clear" w:color="auto" w:fill="auto"/>
            <w:vAlign w:val="center"/>
            <w:hideMark/>
          </w:tcPr>
          <w:p w14:paraId="7BE1506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0DD73C1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15282355"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1000</w:t>
            </w:r>
          </w:p>
        </w:tc>
        <w:tc>
          <w:tcPr>
            <w:tcW w:w="960" w:type="dxa"/>
            <w:shd w:val="clear" w:color="auto" w:fill="auto"/>
            <w:vAlign w:val="center"/>
            <w:hideMark/>
          </w:tcPr>
          <w:p w14:paraId="3FE02E79"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附件名称</w:t>
            </w:r>
          </w:p>
        </w:tc>
        <w:tc>
          <w:tcPr>
            <w:tcW w:w="960" w:type="dxa"/>
            <w:shd w:val="clear" w:color="auto" w:fill="auto"/>
            <w:vAlign w:val="center"/>
            <w:hideMark/>
          </w:tcPr>
          <w:p w14:paraId="1663B37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09E7EDF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219FDBA4"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0CB9F90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0C71B157" w14:textId="77777777" w:rsidTr="00D86B94">
        <w:trPr>
          <w:trHeight w:val="588"/>
        </w:trPr>
        <w:tc>
          <w:tcPr>
            <w:tcW w:w="960" w:type="dxa"/>
            <w:shd w:val="clear" w:color="auto" w:fill="auto"/>
            <w:vAlign w:val="center"/>
            <w:hideMark/>
          </w:tcPr>
          <w:p w14:paraId="2BAB1ECF"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溯源证书编码</w:t>
            </w:r>
          </w:p>
        </w:tc>
        <w:tc>
          <w:tcPr>
            <w:tcW w:w="960" w:type="dxa"/>
            <w:shd w:val="clear" w:color="auto" w:fill="auto"/>
            <w:vAlign w:val="center"/>
            <w:hideMark/>
          </w:tcPr>
          <w:p w14:paraId="5EC9A890"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79549372"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3CA97546"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192</w:t>
            </w:r>
          </w:p>
        </w:tc>
        <w:tc>
          <w:tcPr>
            <w:tcW w:w="960" w:type="dxa"/>
            <w:shd w:val="clear" w:color="auto" w:fill="auto"/>
            <w:vAlign w:val="center"/>
            <w:hideMark/>
          </w:tcPr>
          <w:p w14:paraId="4C04D7D2"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溯源证书编码</w:t>
            </w:r>
          </w:p>
        </w:tc>
        <w:tc>
          <w:tcPr>
            <w:tcW w:w="960" w:type="dxa"/>
            <w:shd w:val="clear" w:color="auto" w:fill="auto"/>
            <w:vAlign w:val="center"/>
            <w:hideMark/>
          </w:tcPr>
          <w:p w14:paraId="70D8618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3821D0B5"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04507BCF"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1EAA75B0"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bl>
    <w:p w14:paraId="126EC50D" w14:textId="77777777" w:rsidR="00D86B94" w:rsidRPr="005956FE" w:rsidRDefault="005956FE" w:rsidP="005956FE">
      <w:pPr>
        <w:pStyle w:val="15"/>
        <w:spacing w:beforeLines="25" w:before="78" w:afterLines="25" w:after="78"/>
        <w:ind w:left="432" w:firstLineChars="0" w:firstLine="0"/>
        <w:rPr>
          <w:bCs/>
          <w:sz w:val="24"/>
          <w:szCs w:val="32"/>
        </w:rPr>
      </w:pPr>
      <w:r w:rsidRPr="005956FE">
        <w:rPr>
          <w:rFonts w:hint="eastAsia"/>
          <w:bCs/>
          <w:sz w:val="24"/>
          <w:szCs w:val="32"/>
        </w:rPr>
        <w:lastRenderedPageBreak/>
        <w:t>设备定检条目记录</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D86B94" w:rsidRPr="00D86B94" w14:paraId="5C32B6F9" w14:textId="77777777" w:rsidTr="00D86B94">
        <w:trPr>
          <w:trHeight w:val="948"/>
        </w:trPr>
        <w:tc>
          <w:tcPr>
            <w:tcW w:w="960" w:type="dxa"/>
            <w:shd w:val="clear" w:color="auto" w:fill="auto"/>
            <w:vAlign w:val="center"/>
            <w:hideMark/>
          </w:tcPr>
          <w:p w14:paraId="3E8A401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数据项名称（</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58CA98D0"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否必填（</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6F553C3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数据类型</w:t>
            </w:r>
          </w:p>
        </w:tc>
        <w:tc>
          <w:tcPr>
            <w:tcW w:w="960" w:type="dxa"/>
            <w:shd w:val="clear" w:color="auto" w:fill="auto"/>
            <w:vAlign w:val="center"/>
            <w:hideMark/>
          </w:tcPr>
          <w:p w14:paraId="33F36C29"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文本长度</w:t>
            </w:r>
            <w:r w:rsidRPr="00D86B94">
              <w:rPr>
                <w:color w:val="000000"/>
                <w:kern w:val="0"/>
                <w:szCs w:val="21"/>
              </w:rPr>
              <w:t>/</w:t>
            </w:r>
            <w:r w:rsidRPr="00D86B94">
              <w:rPr>
                <w:rFonts w:ascii="宋体" w:hAnsi="宋体" w:cs="宋体" w:hint="eastAsia"/>
                <w:color w:val="000000"/>
                <w:kern w:val="0"/>
                <w:szCs w:val="21"/>
              </w:rPr>
              <w:t>数值精度</w:t>
            </w:r>
          </w:p>
        </w:tc>
        <w:tc>
          <w:tcPr>
            <w:tcW w:w="960" w:type="dxa"/>
            <w:shd w:val="clear" w:color="auto" w:fill="auto"/>
            <w:vAlign w:val="center"/>
            <w:hideMark/>
          </w:tcPr>
          <w:p w14:paraId="1C892FA6"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属性说明</w:t>
            </w:r>
          </w:p>
        </w:tc>
        <w:tc>
          <w:tcPr>
            <w:tcW w:w="960" w:type="dxa"/>
            <w:shd w:val="clear" w:color="auto" w:fill="auto"/>
            <w:vAlign w:val="center"/>
            <w:hideMark/>
          </w:tcPr>
          <w:p w14:paraId="55F5A31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业务属性定义及用途（</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4B7F3EAA"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业务规则（</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6B93E34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否有允许值列表（</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2382639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允许值范围</w:t>
            </w:r>
          </w:p>
        </w:tc>
      </w:tr>
      <w:tr w:rsidR="00D86B94" w:rsidRPr="00D86B94" w14:paraId="2A855769" w14:textId="77777777" w:rsidTr="00D86B94">
        <w:trPr>
          <w:trHeight w:val="876"/>
        </w:trPr>
        <w:tc>
          <w:tcPr>
            <w:tcW w:w="960" w:type="dxa"/>
            <w:shd w:val="clear" w:color="auto" w:fill="auto"/>
            <w:vAlign w:val="center"/>
            <w:hideMark/>
          </w:tcPr>
          <w:p w14:paraId="20A24D9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实际环境条件描述</w:t>
            </w:r>
          </w:p>
        </w:tc>
        <w:tc>
          <w:tcPr>
            <w:tcW w:w="960" w:type="dxa"/>
            <w:shd w:val="clear" w:color="auto" w:fill="auto"/>
            <w:vAlign w:val="center"/>
            <w:hideMark/>
          </w:tcPr>
          <w:p w14:paraId="0D88741A"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46DACAC8"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52A2437B"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4000</w:t>
            </w:r>
          </w:p>
        </w:tc>
        <w:tc>
          <w:tcPr>
            <w:tcW w:w="960" w:type="dxa"/>
            <w:shd w:val="clear" w:color="auto" w:fill="auto"/>
            <w:vAlign w:val="center"/>
            <w:hideMark/>
          </w:tcPr>
          <w:p w14:paraId="3603A3F2"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实际环境条件描述</w:t>
            </w:r>
          </w:p>
        </w:tc>
        <w:tc>
          <w:tcPr>
            <w:tcW w:w="960" w:type="dxa"/>
            <w:shd w:val="clear" w:color="auto" w:fill="auto"/>
            <w:vAlign w:val="center"/>
            <w:hideMark/>
          </w:tcPr>
          <w:p w14:paraId="44B541B9"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78A722A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3EE8852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794A17F0"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4723A65E" w14:textId="77777777" w:rsidTr="00D86B94">
        <w:trPr>
          <w:trHeight w:val="876"/>
        </w:trPr>
        <w:tc>
          <w:tcPr>
            <w:tcW w:w="960" w:type="dxa"/>
            <w:shd w:val="clear" w:color="auto" w:fill="auto"/>
            <w:vAlign w:val="center"/>
            <w:hideMark/>
          </w:tcPr>
          <w:p w14:paraId="58772F7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实际检校地点描述</w:t>
            </w:r>
          </w:p>
        </w:tc>
        <w:tc>
          <w:tcPr>
            <w:tcW w:w="960" w:type="dxa"/>
            <w:shd w:val="clear" w:color="auto" w:fill="auto"/>
            <w:vAlign w:val="center"/>
            <w:hideMark/>
          </w:tcPr>
          <w:p w14:paraId="6F6587C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2517C8E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1C83CC8B"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4000</w:t>
            </w:r>
          </w:p>
        </w:tc>
        <w:tc>
          <w:tcPr>
            <w:tcW w:w="960" w:type="dxa"/>
            <w:shd w:val="clear" w:color="auto" w:fill="auto"/>
            <w:vAlign w:val="center"/>
            <w:hideMark/>
          </w:tcPr>
          <w:p w14:paraId="074ABCE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实际检校地点描述</w:t>
            </w:r>
          </w:p>
        </w:tc>
        <w:tc>
          <w:tcPr>
            <w:tcW w:w="960" w:type="dxa"/>
            <w:shd w:val="clear" w:color="auto" w:fill="auto"/>
            <w:vAlign w:val="center"/>
            <w:hideMark/>
          </w:tcPr>
          <w:p w14:paraId="593E8E10"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4FDCDDF8"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673C4AFC"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0F1581D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6B7D0113" w14:textId="77777777" w:rsidTr="00D86B94">
        <w:trPr>
          <w:trHeight w:val="588"/>
        </w:trPr>
        <w:tc>
          <w:tcPr>
            <w:tcW w:w="960" w:type="dxa"/>
            <w:shd w:val="clear" w:color="auto" w:fill="auto"/>
            <w:vAlign w:val="center"/>
            <w:hideMark/>
          </w:tcPr>
          <w:p w14:paraId="3DB24EFF"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检查情况描述</w:t>
            </w:r>
          </w:p>
        </w:tc>
        <w:tc>
          <w:tcPr>
            <w:tcW w:w="960" w:type="dxa"/>
            <w:shd w:val="clear" w:color="auto" w:fill="auto"/>
            <w:vAlign w:val="center"/>
            <w:hideMark/>
          </w:tcPr>
          <w:p w14:paraId="7C8D6739"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57BDE6B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2B483792"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4000</w:t>
            </w:r>
          </w:p>
        </w:tc>
        <w:tc>
          <w:tcPr>
            <w:tcW w:w="960" w:type="dxa"/>
            <w:shd w:val="clear" w:color="auto" w:fill="auto"/>
            <w:vAlign w:val="center"/>
            <w:hideMark/>
          </w:tcPr>
          <w:p w14:paraId="0C88AE04"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检查情况描述</w:t>
            </w:r>
          </w:p>
        </w:tc>
        <w:tc>
          <w:tcPr>
            <w:tcW w:w="960" w:type="dxa"/>
            <w:shd w:val="clear" w:color="auto" w:fill="auto"/>
            <w:vAlign w:val="center"/>
            <w:hideMark/>
          </w:tcPr>
          <w:p w14:paraId="728877FD"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7870090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7D16ABB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69C5FCB8"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2B0C3AE7" w14:textId="77777777" w:rsidTr="00D86B94">
        <w:trPr>
          <w:trHeight w:val="1452"/>
        </w:trPr>
        <w:tc>
          <w:tcPr>
            <w:tcW w:w="960" w:type="dxa"/>
            <w:shd w:val="clear" w:color="auto" w:fill="auto"/>
            <w:vAlign w:val="center"/>
            <w:hideMark/>
          </w:tcPr>
          <w:p w14:paraId="359F14C3"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合格代码</w:t>
            </w:r>
          </w:p>
        </w:tc>
        <w:tc>
          <w:tcPr>
            <w:tcW w:w="960" w:type="dxa"/>
            <w:shd w:val="clear" w:color="auto" w:fill="auto"/>
            <w:vAlign w:val="center"/>
            <w:hideMark/>
          </w:tcPr>
          <w:p w14:paraId="32EC552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2F8CA578"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41B4CBAE"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20</w:t>
            </w:r>
          </w:p>
        </w:tc>
        <w:tc>
          <w:tcPr>
            <w:tcW w:w="960" w:type="dxa"/>
            <w:shd w:val="clear" w:color="auto" w:fill="auto"/>
            <w:vAlign w:val="center"/>
            <w:hideMark/>
          </w:tcPr>
          <w:p w14:paraId="4FF698F1"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合格代码</w:t>
            </w:r>
          </w:p>
        </w:tc>
        <w:tc>
          <w:tcPr>
            <w:tcW w:w="960" w:type="dxa"/>
            <w:shd w:val="clear" w:color="auto" w:fill="auto"/>
            <w:vAlign w:val="center"/>
            <w:hideMark/>
          </w:tcPr>
          <w:p w14:paraId="4256415F"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0216C1F7"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3E1BDC26"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4DD97938" w14:textId="77777777" w:rsidR="00D86B94" w:rsidRPr="00D86B94" w:rsidRDefault="00D86B94" w:rsidP="00D86B94">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1：合格，0：不合格，2：不适用</w:t>
            </w:r>
          </w:p>
        </w:tc>
      </w:tr>
    </w:tbl>
    <w:p w14:paraId="3823A5DE" w14:textId="77777777" w:rsidR="00D86B94" w:rsidRPr="004008FF" w:rsidRDefault="005956FE" w:rsidP="005956FE">
      <w:pPr>
        <w:pStyle w:val="15"/>
        <w:spacing w:beforeLines="25" w:before="78" w:afterLines="25" w:after="78"/>
        <w:ind w:left="432" w:firstLineChars="0" w:firstLine="0"/>
        <w:rPr>
          <w:bCs/>
          <w:sz w:val="24"/>
          <w:szCs w:val="32"/>
        </w:rPr>
      </w:pPr>
      <w:r w:rsidRPr="005956FE">
        <w:rPr>
          <w:rFonts w:hint="eastAsia"/>
          <w:bCs/>
          <w:sz w:val="24"/>
          <w:szCs w:val="32"/>
        </w:rPr>
        <w:t>设备定检精度记录</w:t>
      </w:r>
      <w:r w:rsidR="004008FF">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D86B94" w:rsidRPr="00D86B94" w14:paraId="1EF62E7E" w14:textId="77777777" w:rsidTr="008F5E21">
        <w:trPr>
          <w:trHeight w:val="948"/>
        </w:trPr>
        <w:tc>
          <w:tcPr>
            <w:tcW w:w="960" w:type="dxa"/>
            <w:shd w:val="clear" w:color="auto" w:fill="auto"/>
            <w:vAlign w:val="center"/>
            <w:hideMark/>
          </w:tcPr>
          <w:p w14:paraId="4A9F12A2"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数据项名称（</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539ABAA6"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否必填（</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71F75E6C"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数据类型</w:t>
            </w:r>
          </w:p>
        </w:tc>
        <w:tc>
          <w:tcPr>
            <w:tcW w:w="960" w:type="dxa"/>
            <w:shd w:val="clear" w:color="auto" w:fill="auto"/>
            <w:vAlign w:val="center"/>
            <w:hideMark/>
          </w:tcPr>
          <w:p w14:paraId="39EE598F"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文本长度</w:t>
            </w:r>
            <w:r w:rsidRPr="00D86B94">
              <w:rPr>
                <w:color w:val="000000"/>
                <w:kern w:val="0"/>
                <w:szCs w:val="21"/>
              </w:rPr>
              <w:t>/</w:t>
            </w:r>
            <w:r w:rsidRPr="00D86B94">
              <w:rPr>
                <w:rFonts w:ascii="宋体" w:hAnsi="宋体" w:cs="宋体" w:hint="eastAsia"/>
                <w:color w:val="000000"/>
                <w:kern w:val="0"/>
                <w:szCs w:val="21"/>
              </w:rPr>
              <w:t>数值精度</w:t>
            </w:r>
          </w:p>
        </w:tc>
        <w:tc>
          <w:tcPr>
            <w:tcW w:w="960" w:type="dxa"/>
            <w:shd w:val="clear" w:color="auto" w:fill="auto"/>
            <w:vAlign w:val="center"/>
            <w:hideMark/>
          </w:tcPr>
          <w:p w14:paraId="07EE9466"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属性说明</w:t>
            </w:r>
          </w:p>
        </w:tc>
        <w:tc>
          <w:tcPr>
            <w:tcW w:w="960" w:type="dxa"/>
            <w:shd w:val="clear" w:color="auto" w:fill="auto"/>
            <w:vAlign w:val="center"/>
            <w:hideMark/>
          </w:tcPr>
          <w:p w14:paraId="66BFD18A"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业务属性定义及用途（</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67D675B8"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业务规则（</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296F04D6"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否有允许值列表（</w:t>
            </w:r>
            <w:r w:rsidRPr="00D86B94">
              <w:rPr>
                <w:color w:val="000000"/>
                <w:kern w:val="0"/>
                <w:szCs w:val="21"/>
              </w:rPr>
              <w:t>*</w:t>
            </w:r>
            <w:r w:rsidRPr="00D86B94">
              <w:rPr>
                <w:rFonts w:ascii="宋体" w:hAnsi="宋体" w:cs="宋体" w:hint="eastAsia"/>
                <w:color w:val="000000"/>
                <w:kern w:val="0"/>
                <w:szCs w:val="21"/>
              </w:rPr>
              <w:t>）</w:t>
            </w:r>
          </w:p>
        </w:tc>
        <w:tc>
          <w:tcPr>
            <w:tcW w:w="960" w:type="dxa"/>
            <w:shd w:val="clear" w:color="auto" w:fill="auto"/>
            <w:vAlign w:val="center"/>
            <w:hideMark/>
          </w:tcPr>
          <w:p w14:paraId="23195C49"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允许值范围</w:t>
            </w:r>
          </w:p>
        </w:tc>
      </w:tr>
      <w:tr w:rsidR="00D86B94" w:rsidRPr="00D86B94" w14:paraId="3BCF28AB" w14:textId="77777777" w:rsidTr="008F5E21">
        <w:trPr>
          <w:trHeight w:val="876"/>
        </w:trPr>
        <w:tc>
          <w:tcPr>
            <w:tcW w:w="960" w:type="dxa"/>
            <w:shd w:val="clear" w:color="auto" w:fill="auto"/>
            <w:vAlign w:val="center"/>
            <w:hideMark/>
          </w:tcPr>
          <w:p w14:paraId="656266AC"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实际环境条件描述</w:t>
            </w:r>
          </w:p>
        </w:tc>
        <w:tc>
          <w:tcPr>
            <w:tcW w:w="960" w:type="dxa"/>
            <w:shd w:val="clear" w:color="auto" w:fill="auto"/>
            <w:vAlign w:val="center"/>
            <w:hideMark/>
          </w:tcPr>
          <w:p w14:paraId="0B09B898"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0EFB461C"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58BD5E10"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4000</w:t>
            </w:r>
          </w:p>
        </w:tc>
        <w:tc>
          <w:tcPr>
            <w:tcW w:w="960" w:type="dxa"/>
            <w:shd w:val="clear" w:color="auto" w:fill="auto"/>
            <w:vAlign w:val="center"/>
            <w:hideMark/>
          </w:tcPr>
          <w:p w14:paraId="73CE66FF"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实际环境条件描述</w:t>
            </w:r>
          </w:p>
        </w:tc>
        <w:tc>
          <w:tcPr>
            <w:tcW w:w="960" w:type="dxa"/>
            <w:shd w:val="clear" w:color="auto" w:fill="auto"/>
            <w:vAlign w:val="center"/>
            <w:hideMark/>
          </w:tcPr>
          <w:p w14:paraId="50524703"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7F7B1A06"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30A25383"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5E6AA1D4"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3D6FCCDE" w14:textId="77777777" w:rsidTr="008F5E21">
        <w:trPr>
          <w:trHeight w:val="876"/>
        </w:trPr>
        <w:tc>
          <w:tcPr>
            <w:tcW w:w="960" w:type="dxa"/>
            <w:shd w:val="clear" w:color="auto" w:fill="auto"/>
            <w:vAlign w:val="center"/>
            <w:hideMark/>
          </w:tcPr>
          <w:p w14:paraId="1557FC1E"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实际检校地点描述</w:t>
            </w:r>
          </w:p>
        </w:tc>
        <w:tc>
          <w:tcPr>
            <w:tcW w:w="960" w:type="dxa"/>
            <w:shd w:val="clear" w:color="auto" w:fill="auto"/>
            <w:vAlign w:val="center"/>
            <w:hideMark/>
          </w:tcPr>
          <w:p w14:paraId="6B6FD620"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3C76718D"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26EF05AA"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4000</w:t>
            </w:r>
          </w:p>
        </w:tc>
        <w:tc>
          <w:tcPr>
            <w:tcW w:w="960" w:type="dxa"/>
            <w:shd w:val="clear" w:color="auto" w:fill="auto"/>
            <w:vAlign w:val="center"/>
            <w:hideMark/>
          </w:tcPr>
          <w:p w14:paraId="3AB923A0"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实际检校地点描述</w:t>
            </w:r>
          </w:p>
        </w:tc>
        <w:tc>
          <w:tcPr>
            <w:tcW w:w="960" w:type="dxa"/>
            <w:shd w:val="clear" w:color="auto" w:fill="auto"/>
            <w:vAlign w:val="center"/>
            <w:hideMark/>
          </w:tcPr>
          <w:p w14:paraId="6B9874EF"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52CADD6C"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4B9D67F4"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70A9CECF"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11E1665F" w14:textId="77777777" w:rsidTr="008F5E21">
        <w:trPr>
          <w:trHeight w:val="588"/>
        </w:trPr>
        <w:tc>
          <w:tcPr>
            <w:tcW w:w="960" w:type="dxa"/>
            <w:shd w:val="clear" w:color="auto" w:fill="auto"/>
            <w:vAlign w:val="center"/>
            <w:hideMark/>
          </w:tcPr>
          <w:p w14:paraId="05132942"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检查情况描述</w:t>
            </w:r>
          </w:p>
        </w:tc>
        <w:tc>
          <w:tcPr>
            <w:tcW w:w="960" w:type="dxa"/>
            <w:shd w:val="clear" w:color="auto" w:fill="auto"/>
            <w:vAlign w:val="center"/>
            <w:hideMark/>
          </w:tcPr>
          <w:p w14:paraId="4B227CD4"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051B9F2B"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0FB5F969"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4000</w:t>
            </w:r>
          </w:p>
        </w:tc>
        <w:tc>
          <w:tcPr>
            <w:tcW w:w="960" w:type="dxa"/>
            <w:shd w:val="clear" w:color="auto" w:fill="auto"/>
            <w:vAlign w:val="center"/>
            <w:hideMark/>
          </w:tcPr>
          <w:p w14:paraId="532DDAE1"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检查情况描述</w:t>
            </w:r>
          </w:p>
        </w:tc>
        <w:tc>
          <w:tcPr>
            <w:tcW w:w="960" w:type="dxa"/>
            <w:shd w:val="clear" w:color="auto" w:fill="auto"/>
            <w:vAlign w:val="center"/>
            <w:hideMark/>
          </w:tcPr>
          <w:p w14:paraId="2132CA40"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3485AAEE"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06FB305A"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否</w:t>
            </w:r>
          </w:p>
        </w:tc>
        <w:tc>
          <w:tcPr>
            <w:tcW w:w="960" w:type="dxa"/>
            <w:shd w:val="clear" w:color="auto" w:fill="auto"/>
            <w:vAlign w:val="center"/>
            <w:hideMark/>
          </w:tcPr>
          <w:p w14:paraId="6D7A8F89"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r>
      <w:tr w:rsidR="00D86B94" w:rsidRPr="00D86B94" w14:paraId="1B9D396F" w14:textId="77777777" w:rsidTr="008F5E21">
        <w:trPr>
          <w:trHeight w:val="1452"/>
        </w:trPr>
        <w:tc>
          <w:tcPr>
            <w:tcW w:w="960" w:type="dxa"/>
            <w:shd w:val="clear" w:color="auto" w:fill="auto"/>
            <w:vAlign w:val="center"/>
            <w:hideMark/>
          </w:tcPr>
          <w:p w14:paraId="0F20F7B2"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合格代码</w:t>
            </w:r>
          </w:p>
        </w:tc>
        <w:tc>
          <w:tcPr>
            <w:tcW w:w="960" w:type="dxa"/>
            <w:shd w:val="clear" w:color="auto" w:fill="auto"/>
            <w:vAlign w:val="center"/>
            <w:hideMark/>
          </w:tcPr>
          <w:p w14:paraId="7ECB2F71"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53E802B4"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变长字符串</w:t>
            </w:r>
          </w:p>
        </w:tc>
        <w:tc>
          <w:tcPr>
            <w:tcW w:w="960" w:type="dxa"/>
            <w:shd w:val="clear" w:color="auto" w:fill="auto"/>
            <w:vAlign w:val="center"/>
            <w:hideMark/>
          </w:tcPr>
          <w:p w14:paraId="06BC8897"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20</w:t>
            </w:r>
          </w:p>
        </w:tc>
        <w:tc>
          <w:tcPr>
            <w:tcW w:w="960" w:type="dxa"/>
            <w:shd w:val="clear" w:color="auto" w:fill="auto"/>
            <w:vAlign w:val="center"/>
            <w:hideMark/>
          </w:tcPr>
          <w:p w14:paraId="09D0AA21"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记录合格代码</w:t>
            </w:r>
          </w:p>
        </w:tc>
        <w:tc>
          <w:tcPr>
            <w:tcW w:w="960" w:type="dxa"/>
            <w:shd w:val="clear" w:color="auto" w:fill="auto"/>
            <w:vAlign w:val="center"/>
            <w:hideMark/>
          </w:tcPr>
          <w:p w14:paraId="251B59FB"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2557A92F"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w:t>
            </w:r>
          </w:p>
        </w:tc>
        <w:tc>
          <w:tcPr>
            <w:tcW w:w="960" w:type="dxa"/>
            <w:shd w:val="clear" w:color="auto" w:fill="auto"/>
            <w:vAlign w:val="center"/>
            <w:hideMark/>
          </w:tcPr>
          <w:p w14:paraId="2F022FFD"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是</w:t>
            </w:r>
          </w:p>
        </w:tc>
        <w:tc>
          <w:tcPr>
            <w:tcW w:w="960" w:type="dxa"/>
            <w:shd w:val="clear" w:color="auto" w:fill="auto"/>
            <w:vAlign w:val="center"/>
            <w:hideMark/>
          </w:tcPr>
          <w:p w14:paraId="01F7D46E" w14:textId="77777777" w:rsidR="00D86B94" w:rsidRPr="00D86B94" w:rsidRDefault="00D86B94" w:rsidP="008F5E21">
            <w:pPr>
              <w:widowControl/>
              <w:spacing w:line="240" w:lineRule="auto"/>
              <w:jc w:val="center"/>
              <w:rPr>
                <w:rFonts w:ascii="宋体" w:hAnsi="宋体" w:cs="宋体"/>
                <w:color w:val="000000"/>
                <w:kern w:val="0"/>
                <w:szCs w:val="21"/>
              </w:rPr>
            </w:pPr>
            <w:r w:rsidRPr="00D86B94">
              <w:rPr>
                <w:rFonts w:ascii="宋体" w:hAnsi="宋体" w:cs="宋体" w:hint="eastAsia"/>
                <w:color w:val="000000"/>
                <w:kern w:val="0"/>
                <w:szCs w:val="21"/>
              </w:rPr>
              <w:t>1：合格，0：不合格，2：不适用</w:t>
            </w:r>
          </w:p>
        </w:tc>
      </w:tr>
    </w:tbl>
    <w:p w14:paraId="59434E28" w14:textId="59D76AA8" w:rsidR="004008FF" w:rsidRPr="00D86B94" w:rsidRDefault="004008FF" w:rsidP="005956FE">
      <w:pPr>
        <w:pStyle w:val="15"/>
        <w:spacing w:beforeLines="25" w:before="78" w:afterLines="25" w:after="78"/>
        <w:ind w:left="432" w:firstLineChars="0" w:firstLine="0"/>
        <w:rPr>
          <w:bCs/>
          <w:sz w:val="24"/>
          <w:szCs w:val="32"/>
        </w:rPr>
      </w:pPr>
    </w:p>
    <w:p w14:paraId="7F4BA1CA" w14:textId="77777777" w:rsidR="00FE5BE8" w:rsidRPr="00B93F39" w:rsidRDefault="00FE5BE8" w:rsidP="00FE5BE8">
      <w:pPr>
        <w:pStyle w:val="2"/>
        <w:tabs>
          <w:tab w:val="clear" w:pos="576"/>
        </w:tabs>
        <w:spacing w:line="360" w:lineRule="auto"/>
      </w:pPr>
      <w:bookmarkStart w:id="288" w:name="_Toc88857825"/>
      <w:bookmarkStart w:id="289" w:name="_Toc88859286"/>
      <w:bookmarkStart w:id="290" w:name="_Toc89954076"/>
      <w:r w:rsidRPr="00B93F39">
        <w:rPr>
          <w:rFonts w:hint="eastAsia"/>
        </w:rPr>
        <w:t>管理设备修理改造</w:t>
      </w:r>
      <w:bookmarkEnd w:id="288"/>
      <w:bookmarkEnd w:id="289"/>
      <w:bookmarkEnd w:id="290"/>
    </w:p>
    <w:p w14:paraId="138AC12A" w14:textId="77777777" w:rsidR="00FE5BE8" w:rsidRPr="00B93F39" w:rsidRDefault="00FE5BE8" w:rsidP="00FE5BE8">
      <w:pPr>
        <w:spacing w:before="120" w:after="120"/>
        <w:ind w:left="420" w:firstLineChars="200" w:firstLine="480"/>
        <w:jc w:val="left"/>
        <w:rPr>
          <w:sz w:val="24"/>
        </w:rPr>
      </w:pPr>
      <w:r w:rsidRPr="00B93F39">
        <w:rPr>
          <w:rFonts w:hint="eastAsia"/>
          <w:sz w:val="24"/>
        </w:rPr>
        <w:t>设备使用单位和测量设备检定</w:t>
      </w:r>
      <w:r w:rsidRPr="00B93F39">
        <w:rPr>
          <w:rFonts w:hint="eastAsia"/>
          <w:sz w:val="24"/>
        </w:rPr>
        <w:t>/</w:t>
      </w:r>
      <w:r w:rsidRPr="00B93F39">
        <w:rPr>
          <w:rFonts w:hint="eastAsia"/>
          <w:sz w:val="24"/>
        </w:rPr>
        <w:t>校准单位根据设备使用、维护保养、定检中产生的维修改造需求（故障驱动、标准体系驱动、计划驱动），在系统中提交设备故修、大修、改造申请流程，资产分管单位（设备管理室）的设备管理人员审核维修申请，设备管理室、技术科室（工程技术室</w:t>
      </w:r>
      <w:r w:rsidRPr="00B93F39">
        <w:rPr>
          <w:rFonts w:hint="eastAsia"/>
          <w:sz w:val="24"/>
        </w:rPr>
        <w:t>/</w:t>
      </w:r>
      <w:r w:rsidRPr="00B93F39">
        <w:rPr>
          <w:rFonts w:hint="eastAsia"/>
          <w:sz w:val="24"/>
        </w:rPr>
        <w:t>数控设备站）、生产管理室、计量的相关科室的主任对大修、改造申请进行审核，资产分管单位领导对大修、改造申请进行审批，涉及安全、特种、环保、职业卫生设备的大修、改造任务的，由质量安全部相关人员组织会签。维修任务审批完成后，由系统根据编号规则生产维修计划号。故修计划编号生成以后，生产管理室、技术科室、质量管理室同时接收任务；大修任务由生产管理室编制生产计划后发送至技术科室。技术科室负责维修任务的技术资料编制、自主维修实施；生产管理室负责进度管控与协调；设备管理室负责委外维修的实施与备件采购；质量管理室负责维修检验。维修任务完成后由使用单位接收设备，并行开展维修总结与工时定额，最后进行维修资料归档。</w:t>
      </w:r>
    </w:p>
    <w:p w14:paraId="4D21289F" w14:textId="77777777" w:rsidR="00FE5BE8" w:rsidRPr="00B93F39" w:rsidRDefault="00FE5BE8" w:rsidP="00FE5BE8">
      <w:pPr>
        <w:spacing w:before="120" w:after="120"/>
        <w:ind w:left="420" w:firstLineChars="200" w:firstLine="480"/>
        <w:jc w:val="left"/>
        <w:rPr>
          <w:sz w:val="24"/>
        </w:rPr>
      </w:pPr>
      <w:r w:rsidRPr="00B93F39">
        <w:rPr>
          <w:rFonts w:hint="eastAsia"/>
          <w:sz w:val="24"/>
        </w:rPr>
        <w:t>消防设备：常规维修由使用单位负责，专业维修由使用单位向质量安全部提交申请报告（审批流），对不能维修的编制投资项目建议书。专业维修的生成的验收单可导入系统。</w:t>
      </w:r>
    </w:p>
    <w:p w14:paraId="0C2036BA" w14:textId="77777777" w:rsidR="00FE5BE8" w:rsidRPr="00B93F39" w:rsidRDefault="00FE5BE8" w:rsidP="00B93F39">
      <w:pPr>
        <w:pStyle w:val="3"/>
      </w:pPr>
      <w:bookmarkStart w:id="291" w:name="_Toc88857826"/>
      <w:bookmarkStart w:id="292" w:name="_Toc88859287"/>
      <w:bookmarkStart w:id="293" w:name="_Toc89954077"/>
      <w:r w:rsidRPr="00B93F39">
        <w:rPr>
          <w:rFonts w:hint="eastAsia"/>
        </w:rPr>
        <w:t>设备维修/改造/研制计划实施</w:t>
      </w:r>
      <w:bookmarkEnd w:id="291"/>
      <w:bookmarkEnd w:id="292"/>
      <w:bookmarkEnd w:id="293"/>
    </w:p>
    <w:p w14:paraId="4AE044AD"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0620F4F" w14:textId="77777777" w:rsidR="00FE711B" w:rsidRPr="00B93F39" w:rsidRDefault="00FE711B" w:rsidP="00FE711B">
      <w:pPr>
        <w:ind w:firstLineChars="200" w:firstLine="480"/>
        <w:rPr>
          <w:sz w:val="24"/>
        </w:rPr>
      </w:pPr>
      <w:r w:rsidRPr="00B93F39">
        <w:rPr>
          <w:rFonts w:hint="eastAsia"/>
          <w:sz w:val="24"/>
        </w:rPr>
        <w:t>设备</w:t>
      </w:r>
      <w:r w:rsidRPr="00B93F39">
        <w:rPr>
          <w:sz w:val="24"/>
        </w:rPr>
        <w:t>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计划</w:t>
      </w:r>
      <w:r w:rsidRPr="00B93F39">
        <w:rPr>
          <w:sz w:val="24"/>
        </w:rPr>
        <w:t>实施</w:t>
      </w:r>
      <w:r w:rsidRPr="00B93F39">
        <w:rPr>
          <w:rFonts w:hint="eastAsia"/>
          <w:sz w:val="24"/>
        </w:rPr>
        <w:t>功能将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计划信息</w:t>
      </w:r>
      <w:r w:rsidRPr="00B93F39">
        <w:rPr>
          <w:sz w:val="24"/>
        </w:rPr>
        <w:t>推送至科研生产部</w:t>
      </w:r>
      <w:r w:rsidRPr="00B93F39">
        <w:rPr>
          <w:rFonts w:hint="eastAsia"/>
          <w:sz w:val="24"/>
        </w:rPr>
        <w:t>。资产分管单位生产部门根据审批通过的修理</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计划，合理组织安排生产任务。在设备</w:t>
      </w:r>
      <w:r w:rsidRPr="00B93F39">
        <w:rPr>
          <w:sz w:val="24"/>
        </w:rPr>
        <w:t>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计划</w:t>
      </w:r>
      <w:r w:rsidRPr="00B93F39">
        <w:rPr>
          <w:sz w:val="24"/>
        </w:rPr>
        <w:t>实施</w:t>
      </w:r>
      <w:r w:rsidRPr="00B93F39">
        <w:rPr>
          <w:rFonts w:hint="eastAsia"/>
          <w:sz w:val="24"/>
        </w:rPr>
        <w:t>页面还提供查询和添加功能：</w:t>
      </w:r>
    </w:p>
    <w:p w14:paraId="7CF244F4" w14:textId="77777777" w:rsidR="00FE711B" w:rsidRPr="00B93F39" w:rsidRDefault="00FE711B" w:rsidP="00FE711B">
      <w:pPr>
        <w:ind w:firstLineChars="200" w:firstLine="480"/>
        <w:rPr>
          <w:sz w:val="24"/>
        </w:rPr>
      </w:pPr>
      <w:r w:rsidRPr="00B93F39">
        <w:rPr>
          <w:rFonts w:hint="eastAsia"/>
          <w:sz w:val="24"/>
        </w:rPr>
        <w:t>查询功能：用户可通过选择或输入“任务号”、“资产分管单位”、“项目类别”、“设备编号”、“设备名称”、“使用单位”、“是否重点关键</w:t>
      </w:r>
      <w:r w:rsidRPr="00B93F39">
        <w:rPr>
          <w:sz w:val="24"/>
        </w:rPr>
        <w:t>”</w:t>
      </w:r>
      <w:r w:rsidRPr="00B93F39">
        <w:rPr>
          <w:rFonts w:hint="eastAsia"/>
          <w:sz w:val="24"/>
        </w:rPr>
        <w:t>、“是否数控”、“故障发生日期从…到…”、“实际修理开工日期从…到…”、“实际修理完成日期从…</w:t>
      </w:r>
      <w:r w:rsidRPr="00B93F39">
        <w:rPr>
          <w:rFonts w:hint="eastAsia"/>
          <w:sz w:val="24"/>
        </w:rPr>
        <w:lastRenderedPageBreak/>
        <w:t>到…”等</w:t>
      </w:r>
      <w:r w:rsidRPr="00B93F39">
        <w:rPr>
          <w:sz w:val="24"/>
        </w:rPr>
        <w:t>字段</w:t>
      </w:r>
      <w:r w:rsidRPr="00B93F39">
        <w:rPr>
          <w:rFonts w:hint="eastAsia"/>
          <w:sz w:val="24"/>
        </w:rPr>
        <w:t>，即可查询设备修理</w:t>
      </w:r>
      <w:r w:rsidRPr="00B93F39">
        <w:rPr>
          <w:rFonts w:hint="eastAsia"/>
          <w:sz w:val="24"/>
        </w:rPr>
        <w:t>/</w:t>
      </w:r>
      <w:r w:rsidRPr="00B93F39">
        <w:rPr>
          <w:rFonts w:hint="eastAsia"/>
          <w:sz w:val="24"/>
        </w:rPr>
        <w:t>改造实施情况。</w:t>
      </w:r>
    </w:p>
    <w:p w14:paraId="4FDDA5F5" w14:textId="62A6C190" w:rsidR="00C4336B" w:rsidRPr="00B93F39" w:rsidRDefault="00FE711B" w:rsidP="00FE711B">
      <w:pPr>
        <w:ind w:firstLineChars="200" w:firstLine="480"/>
        <w:rPr>
          <w:sz w:val="24"/>
        </w:rPr>
      </w:pPr>
      <w:r w:rsidRPr="00B93F39">
        <w:rPr>
          <w:rFonts w:hint="eastAsia"/>
          <w:sz w:val="24"/>
        </w:rPr>
        <w:t>添加功能：用户可在页面中添加设备</w:t>
      </w:r>
      <w:r w:rsidRPr="00B93F39">
        <w:rPr>
          <w:sz w:val="24"/>
        </w:rPr>
        <w:t>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计划</w:t>
      </w:r>
      <w:r w:rsidRPr="00B93F39">
        <w:rPr>
          <w:sz w:val="24"/>
        </w:rPr>
        <w:t>实施</w:t>
      </w:r>
      <w:r w:rsidRPr="00B93F39">
        <w:rPr>
          <w:rFonts w:hint="eastAsia"/>
          <w:sz w:val="24"/>
        </w:rPr>
        <w:t>情况，包括任务号、“资产分管单位”、“项目类别”、“设备编号”、“设备名称”、“使用单位”、“是否重点关键</w:t>
      </w:r>
      <w:r w:rsidRPr="00B93F39">
        <w:rPr>
          <w:sz w:val="24"/>
        </w:rPr>
        <w:t>”</w:t>
      </w:r>
      <w:r w:rsidRPr="00B93F39">
        <w:rPr>
          <w:rFonts w:hint="eastAsia"/>
          <w:sz w:val="24"/>
        </w:rPr>
        <w:t>、“是否数控”、“故障发生日期从…到…”、“实际修理开工日期从…到…”、“实际修理完成日期从…到…”等具体实施情况内容。</w:t>
      </w:r>
    </w:p>
    <w:p w14:paraId="0534982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4DBEA69A" w14:textId="61AC9807" w:rsidR="00C4336B" w:rsidRPr="00B93F39" w:rsidRDefault="00FE711B" w:rsidP="001119E7">
      <w:pPr>
        <w:pStyle w:val="a2"/>
      </w:pPr>
      <w:r w:rsidRPr="00B93F39">
        <w:rPr>
          <w:noProof/>
        </w:rPr>
        <w:drawing>
          <wp:inline distT="0" distB="0" distL="0" distR="0" wp14:anchorId="35512DF8" wp14:editId="065D4C61">
            <wp:extent cx="5270500" cy="2976245"/>
            <wp:effectExtent l="19050" t="19050" r="25400"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270500" cy="2976245"/>
                    </a:xfrm>
                    <a:prstGeom prst="rect">
                      <a:avLst/>
                    </a:prstGeom>
                    <a:noFill/>
                    <a:ln w="3175">
                      <a:solidFill>
                        <a:schemeClr val="accent1"/>
                      </a:solidFill>
                    </a:ln>
                  </pic:spPr>
                </pic:pic>
              </a:graphicData>
            </a:graphic>
          </wp:inline>
        </w:drawing>
      </w:r>
    </w:p>
    <w:p w14:paraId="260A3AE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32D5C43D" w14:textId="77777777" w:rsidTr="00500E73">
        <w:tc>
          <w:tcPr>
            <w:tcW w:w="1666" w:type="pct"/>
            <w:shd w:val="clear" w:color="auto" w:fill="auto"/>
          </w:tcPr>
          <w:p w14:paraId="7181E13E"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EAAEC01"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E2CAC2C"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40D8732B" w14:textId="77777777" w:rsidTr="00500E73">
        <w:tc>
          <w:tcPr>
            <w:tcW w:w="1666" w:type="pct"/>
            <w:shd w:val="clear" w:color="auto" w:fill="auto"/>
          </w:tcPr>
          <w:p w14:paraId="4DD63119" w14:textId="1583BA46" w:rsidR="00C4336B" w:rsidRPr="00B93F39" w:rsidRDefault="00432E4E" w:rsidP="00500E73">
            <w:pPr>
              <w:rPr>
                <w:rFonts w:ascii="宋体" w:hAnsi="宋体"/>
                <w:szCs w:val="21"/>
              </w:rPr>
            </w:pPr>
            <w:r w:rsidRPr="00B93F39">
              <w:rPr>
                <w:rFonts w:ascii="宋体" w:hAnsi="宋体" w:hint="eastAsia"/>
                <w:szCs w:val="21"/>
              </w:rPr>
              <w:t>设备维修计划</w:t>
            </w:r>
          </w:p>
        </w:tc>
        <w:tc>
          <w:tcPr>
            <w:tcW w:w="1057" w:type="pct"/>
            <w:shd w:val="clear" w:color="auto" w:fill="auto"/>
          </w:tcPr>
          <w:p w14:paraId="2D267D3A" w14:textId="4F24A853" w:rsidR="00C4336B" w:rsidRPr="00B93F39" w:rsidRDefault="00432E4E" w:rsidP="00500E73">
            <w:pPr>
              <w:rPr>
                <w:rFonts w:ascii="宋体" w:hAnsi="宋体"/>
                <w:szCs w:val="21"/>
              </w:rPr>
            </w:pPr>
            <w:r w:rsidRPr="00B93F39">
              <w:rPr>
                <w:rFonts w:ascii="宋体" w:hAnsi="宋体" w:hint="eastAsia"/>
                <w:szCs w:val="21"/>
              </w:rPr>
              <w:t>SERP</w:t>
            </w:r>
          </w:p>
        </w:tc>
        <w:tc>
          <w:tcPr>
            <w:tcW w:w="2277" w:type="pct"/>
            <w:shd w:val="clear" w:color="auto" w:fill="auto"/>
          </w:tcPr>
          <w:p w14:paraId="389ED830" w14:textId="15498179" w:rsidR="00C4336B" w:rsidRPr="00B93F39" w:rsidRDefault="00432E4E" w:rsidP="00500E73">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307CDC2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4447CB14" w14:textId="11468DB1" w:rsidR="00FE711B" w:rsidRPr="00B93F39" w:rsidRDefault="00FE711B" w:rsidP="00FE711B">
      <w:pPr>
        <w:ind w:left="420"/>
        <w:rPr>
          <w:rFonts w:ascii="宋体" w:hAnsi="宋体"/>
          <w:sz w:val="24"/>
        </w:rPr>
      </w:pPr>
      <w:r w:rsidRPr="00B93F39">
        <w:rPr>
          <w:rFonts w:ascii="宋体" w:hAnsi="宋体" w:hint="eastAsia"/>
          <w:sz w:val="24"/>
        </w:rPr>
        <w:t>无</w:t>
      </w:r>
    </w:p>
    <w:p w14:paraId="27CEAD4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70F7F225" w14:textId="719DB6EA" w:rsidR="00FE711B" w:rsidRPr="00B93F39" w:rsidRDefault="00FE711B" w:rsidP="00FE711B">
      <w:pPr>
        <w:ind w:leftChars="-300" w:left="-630"/>
        <w:jc w:val="center"/>
      </w:pPr>
      <w:r w:rsidRPr="00B93F39">
        <w:object w:dxaOrig="9945" w:dyaOrig="10515" w14:anchorId="4342B3C9">
          <v:shape id="_x0000_i1058" type="#_x0000_t75" style="width:408.5pt;height:439.85pt" o:ole="">
            <v:imagedata r:id="rId122" o:title=""/>
          </v:shape>
          <o:OLEObject Type="Embed" ProgID="Visio.Drawing.11" ShapeID="_x0000_i1058" DrawAspect="Content" ObjectID="_1700653170" r:id="rId123"/>
        </w:object>
      </w:r>
    </w:p>
    <w:p w14:paraId="73116442" w14:textId="77777777" w:rsidR="00FE711B" w:rsidRPr="00B93F39" w:rsidRDefault="00FE711B" w:rsidP="00FE711B">
      <w:pPr>
        <w:ind w:firstLine="480"/>
        <w:rPr>
          <w:sz w:val="24"/>
        </w:rPr>
      </w:pPr>
      <w:r w:rsidRPr="00B93F39">
        <w:rPr>
          <w:rFonts w:hint="eastAsia"/>
          <w:sz w:val="24"/>
        </w:rPr>
        <w:t>流程说明：</w:t>
      </w:r>
    </w:p>
    <w:p w14:paraId="7D402AB0" w14:textId="77777777" w:rsidR="00FE711B" w:rsidRPr="00B93F39" w:rsidRDefault="00FE711B" w:rsidP="00797294">
      <w:pPr>
        <w:pStyle w:val="sx"/>
        <w:numPr>
          <w:ilvl w:val="0"/>
          <w:numId w:val="30"/>
        </w:numPr>
        <w:spacing w:after="0"/>
        <w:ind w:firstLineChars="0"/>
        <w:rPr>
          <w:rFonts w:ascii="Times New Roman" w:hAnsi="Times New Roman"/>
          <w:spacing w:val="0"/>
          <w:kern w:val="2"/>
        </w:rPr>
      </w:pPr>
      <w:r w:rsidRPr="00B93F39">
        <w:rPr>
          <w:rFonts w:ascii="Times New Roman" w:hAnsi="Times New Roman"/>
          <w:spacing w:val="0"/>
          <w:kern w:val="2"/>
        </w:rPr>
        <w:t>010</w:t>
      </w:r>
      <w:r w:rsidRPr="00B93F39">
        <w:rPr>
          <w:rFonts w:ascii="Times New Roman" w:hAnsi="Times New Roman" w:hint="eastAsia"/>
          <w:spacing w:val="0"/>
          <w:kern w:val="2"/>
        </w:rPr>
        <w:t>维修改造项目主管下达生产计划</w:t>
      </w:r>
    </w:p>
    <w:p w14:paraId="21B2A5BD"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项目主管计划人员根据生产任务的紧急程度，下达生产计划。</w:t>
      </w:r>
    </w:p>
    <w:p w14:paraId="5D8D0A9E" w14:textId="77777777" w:rsidR="00FE711B" w:rsidRPr="00B93F39" w:rsidRDefault="00FE711B" w:rsidP="00797294">
      <w:pPr>
        <w:pStyle w:val="sx"/>
        <w:numPr>
          <w:ilvl w:val="0"/>
          <w:numId w:val="30"/>
        </w:numPr>
        <w:spacing w:after="0"/>
        <w:ind w:firstLineChars="0"/>
        <w:rPr>
          <w:rFonts w:ascii="Times New Roman" w:hAnsi="Times New Roman"/>
          <w:spacing w:val="0"/>
          <w:kern w:val="2"/>
        </w:rPr>
      </w:pPr>
      <w:r w:rsidRPr="00B93F39">
        <w:rPr>
          <w:rFonts w:ascii="Times New Roman" w:hAnsi="Times New Roman"/>
          <w:spacing w:val="0"/>
          <w:kern w:val="2"/>
        </w:rPr>
        <w:t>020</w:t>
      </w:r>
      <w:r w:rsidRPr="00B93F39">
        <w:rPr>
          <w:rFonts w:ascii="Times New Roman" w:hAnsi="Times New Roman" w:hint="eastAsia"/>
          <w:spacing w:val="0"/>
          <w:kern w:val="2"/>
        </w:rPr>
        <w:t>维修改造技术人员接收任务</w:t>
      </w:r>
    </w:p>
    <w:p w14:paraId="06DD29C4"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技术人员接收修理改造研制任务，并编制技术资料。</w:t>
      </w:r>
    </w:p>
    <w:p w14:paraId="6D97F9ED" w14:textId="77777777" w:rsidR="00FE711B" w:rsidRPr="00B93F39" w:rsidRDefault="00FE711B" w:rsidP="00797294">
      <w:pPr>
        <w:pStyle w:val="sx"/>
        <w:numPr>
          <w:ilvl w:val="0"/>
          <w:numId w:val="30"/>
        </w:numPr>
        <w:spacing w:after="0"/>
        <w:ind w:firstLineChars="0"/>
        <w:rPr>
          <w:rFonts w:ascii="Times New Roman" w:hAnsi="Times New Roman"/>
          <w:spacing w:val="0"/>
          <w:kern w:val="2"/>
        </w:rPr>
      </w:pPr>
      <w:r w:rsidRPr="00B93F39">
        <w:rPr>
          <w:rFonts w:ascii="Times New Roman" w:hAnsi="Times New Roman"/>
          <w:spacing w:val="0"/>
          <w:kern w:val="2"/>
        </w:rPr>
        <w:t>030</w:t>
      </w:r>
      <w:r w:rsidRPr="00B93F39">
        <w:rPr>
          <w:rFonts w:ascii="Times New Roman" w:hAnsi="Times New Roman" w:hint="eastAsia"/>
          <w:spacing w:val="0"/>
          <w:kern w:val="2"/>
        </w:rPr>
        <w:t>维修改造项目主管调度员接收任务</w:t>
      </w:r>
    </w:p>
    <w:p w14:paraId="7A5BDC00" w14:textId="77777777" w:rsidR="00FE711B" w:rsidRPr="00B93F39" w:rsidRDefault="00FE711B" w:rsidP="00FE711B">
      <w:pPr>
        <w:pStyle w:val="sx"/>
        <w:spacing w:after="0"/>
        <w:ind w:left="460" w:firstLineChars="0" w:firstLine="0"/>
        <w:rPr>
          <w:rFonts w:ascii="Times New Roman" w:hAnsi="Times New Roman"/>
          <w:spacing w:val="0"/>
          <w:kern w:val="2"/>
        </w:rPr>
      </w:pPr>
      <w:r w:rsidRPr="00B93F39">
        <w:rPr>
          <w:rFonts w:ascii="Times New Roman" w:hAnsi="Times New Roman" w:hint="eastAsia"/>
          <w:spacing w:val="0"/>
          <w:kern w:val="2"/>
        </w:rPr>
        <w:t>维修改造项目主管接收生产任务，并组织协调，填写实际修理开工时间。</w:t>
      </w:r>
    </w:p>
    <w:p w14:paraId="3113E336" w14:textId="77777777" w:rsidR="00FE711B" w:rsidRPr="00B93F39" w:rsidRDefault="00FE711B" w:rsidP="00797294">
      <w:pPr>
        <w:pStyle w:val="sx"/>
        <w:numPr>
          <w:ilvl w:val="0"/>
          <w:numId w:val="30"/>
        </w:numPr>
        <w:spacing w:after="0"/>
        <w:ind w:firstLineChars="0"/>
        <w:rPr>
          <w:rFonts w:ascii="Times New Roman" w:hAnsi="Times New Roman"/>
          <w:spacing w:val="0"/>
          <w:kern w:val="2"/>
        </w:rPr>
      </w:pPr>
      <w:r w:rsidRPr="00B93F39">
        <w:rPr>
          <w:rFonts w:ascii="Times New Roman" w:hAnsi="Times New Roman"/>
          <w:spacing w:val="0"/>
          <w:kern w:val="2"/>
        </w:rPr>
        <w:t>0</w:t>
      </w:r>
      <w:r w:rsidRPr="00B93F39">
        <w:rPr>
          <w:rFonts w:ascii="Times New Roman" w:hAnsi="Times New Roman" w:hint="eastAsia"/>
          <w:spacing w:val="0"/>
          <w:kern w:val="2"/>
        </w:rPr>
        <w:t>4</w:t>
      </w:r>
      <w:r w:rsidRPr="00B93F39">
        <w:rPr>
          <w:rFonts w:ascii="Times New Roman" w:hAnsi="Times New Roman"/>
          <w:spacing w:val="0"/>
          <w:kern w:val="2"/>
        </w:rPr>
        <w:t>0</w:t>
      </w:r>
      <w:r w:rsidRPr="00B93F39">
        <w:rPr>
          <w:rFonts w:ascii="Times New Roman" w:hAnsi="Times New Roman" w:hint="eastAsia"/>
          <w:spacing w:val="0"/>
          <w:kern w:val="2"/>
        </w:rPr>
        <w:t>实施设备修理改造任务</w:t>
      </w:r>
    </w:p>
    <w:p w14:paraId="63006828"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实施人员根据维修改造技术人员的技术方案，组织修理改造研制任务的实施。</w:t>
      </w:r>
    </w:p>
    <w:p w14:paraId="21A8A2B2" w14:textId="77777777" w:rsidR="00FE711B" w:rsidRPr="00B93F39" w:rsidRDefault="00FE711B" w:rsidP="00797294">
      <w:pPr>
        <w:pStyle w:val="sx"/>
        <w:numPr>
          <w:ilvl w:val="0"/>
          <w:numId w:val="30"/>
        </w:numPr>
        <w:spacing w:after="0"/>
        <w:ind w:firstLineChars="0"/>
        <w:rPr>
          <w:rFonts w:ascii="Times New Roman" w:hAnsi="Times New Roman"/>
          <w:spacing w:val="0"/>
          <w:kern w:val="2"/>
        </w:rPr>
      </w:pPr>
      <w:r w:rsidRPr="00B93F39">
        <w:rPr>
          <w:rFonts w:ascii="Times New Roman" w:hAnsi="Times New Roman"/>
          <w:spacing w:val="0"/>
          <w:kern w:val="2"/>
        </w:rPr>
        <w:lastRenderedPageBreak/>
        <w:t>0</w:t>
      </w:r>
      <w:r w:rsidRPr="00B93F39">
        <w:rPr>
          <w:rFonts w:ascii="Times New Roman" w:hAnsi="Times New Roman" w:hint="eastAsia"/>
          <w:spacing w:val="0"/>
          <w:kern w:val="2"/>
        </w:rPr>
        <w:t>5</w:t>
      </w:r>
      <w:r w:rsidRPr="00B93F39">
        <w:rPr>
          <w:rFonts w:ascii="Times New Roman" w:hAnsi="Times New Roman"/>
          <w:spacing w:val="0"/>
          <w:kern w:val="2"/>
        </w:rPr>
        <w:t>0</w:t>
      </w:r>
      <w:r w:rsidRPr="00B93F39">
        <w:rPr>
          <w:rFonts w:ascii="Times New Roman" w:hAnsi="Times New Roman" w:hint="eastAsia"/>
          <w:spacing w:val="0"/>
          <w:kern w:val="2"/>
        </w:rPr>
        <w:t>调度员完工确认</w:t>
      </w:r>
    </w:p>
    <w:p w14:paraId="5D764A2C"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项目主管确认生产任务完成情况，并填写实际修理完工时间。</w:t>
      </w:r>
    </w:p>
    <w:p w14:paraId="1E086D14" w14:textId="77777777" w:rsidR="00FE711B" w:rsidRPr="00B93F39" w:rsidRDefault="00FE711B" w:rsidP="00797294">
      <w:pPr>
        <w:pStyle w:val="sx"/>
        <w:numPr>
          <w:ilvl w:val="0"/>
          <w:numId w:val="30"/>
        </w:numPr>
        <w:spacing w:after="0"/>
        <w:ind w:firstLineChars="0"/>
        <w:rPr>
          <w:rFonts w:ascii="Times New Roman" w:hAnsi="Times New Roman"/>
          <w:spacing w:val="0"/>
          <w:kern w:val="2"/>
        </w:rPr>
      </w:pPr>
      <w:r w:rsidRPr="00B93F39">
        <w:rPr>
          <w:rFonts w:ascii="Times New Roman" w:hAnsi="Times New Roman"/>
          <w:spacing w:val="0"/>
          <w:kern w:val="2"/>
        </w:rPr>
        <w:t>0</w:t>
      </w:r>
      <w:r w:rsidRPr="00B93F39">
        <w:rPr>
          <w:rFonts w:ascii="Times New Roman" w:hAnsi="Times New Roman" w:hint="eastAsia"/>
          <w:spacing w:val="0"/>
          <w:kern w:val="2"/>
        </w:rPr>
        <w:t>6</w:t>
      </w:r>
      <w:r w:rsidRPr="00B93F39">
        <w:rPr>
          <w:rFonts w:ascii="Times New Roman" w:hAnsi="Times New Roman"/>
          <w:spacing w:val="0"/>
          <w:kern w:val="2"/>
        </w:rPr>
        <w:t>0</w:t>
      </w:r>
      <w:r w:rsidRPr="00B93F39">
        <w:rPr>
          <w:rFonts w:ascii="Times New Roman" w:hAnsi="Times New Roman" w:hint="eastAsia"/>
          <w:spacing w:val="0"/>
          <w:kern w:val="2"/>
        </w:rPr>
        <w:t>维修质量检验</w:t>
      </w:r>
    </w:p>
    <w:p w14:paraId="444D4BBE"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验收人员根据验收要求，组织对修理改造研制任务验收。</w:t>
      </w:r>
    </w:p>
    <w:p w14:paraId="645F89B2" w14:textId="77777777" w:rsidR="00FE711B" w:rsidRPr="00B93F39" w:rsidRDefault="00FE711B" w:rsidP="00797294">
      <w:pPr>
        <w:pStyle w:val="sx"/>
        <w:numPr>
          <w:ilvl w:val="0"/>
          <w:numId w:val="30"/>
        </w:numPr>
        <w:spacing w:after="0"/>
        <w:ind w:firstLineChars="0"/>
        <w:rPr>
          <w:rFonts w:ascii="Times New Roman" w:hAnsi="Times New Roman"/>
          <w:spacing w:val="0"/>
          <w:kern w:val="2"/>
        </w:rPr>
      </w:pPr>
      <w:r w:rsidRPr="00B93F39">
        <w:rPr>
          <w:rFonts w:ascii="Times New Roman" w:hAnsi="Times New Roman"/>
          <w:spacing w:val="0"/>
          <w:kern w:val="2"/>
        </w:rPr>
        <w:t>0</w:t>
      </w:r>
      <w:r w:rsidRPr="00B93F39">
        <w:rPr>
          <w:rFonts w:ascii="Times New Roman" w:hAnsi="Times New Roman" w:hint="eastAsia"/>
          <w:spacing w:val="0"/>
          <w:kern w:val="2"/>
        </w:rPr>
        <w:t>7</w:t>
      </w:r>
      <w:r w:rsidRPr="00B93F39">
        <w:rPr>
          <w:rFonts w:ascii="Times New Roman" w:hAnsi="Times New Roman"/>
          <w:spacing w:val="0"/>
          <w:kern w:val="2"/>
        </w:rPr>
        <w:t>0</w:t>
      </w:r>
      <w:r w:rsidRPr="00B93F39">
        <w:rPr>
          <w:rFonts w:ascii="Times New Roman" w:hAnsi="Times New Roman" w:hint="eastAsia"/>
          <w:spacing w:val="0"/>
          <w:kern w:val="2"/>
        </w:rPr>
        <w:t>维修组人员接收</w:t>
      </w:r>
    </w:p>
    <w:p w14:paraId="40324B0E"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申请人接收修理改造研制设备，并填写任务交接单。</w:t>
      </w:r>
    </w:p>
    <w:p w14:paraId="6476264F" w14:textId="77777777" w:rsidR="00FE711B" w:rsidRPr="00B93F39" w:rsidRDefault="00FE711B" w:rsidP="00797294">
      <w:pPr>
        <w:pStyle w:val="sx"/>
        <w:numPr>
          <w:ilvl w:val="0"/>
          <w:numId w:val="30"/>
        </w:numPr>
        <w:spacing w:after="0"/>
        <w:ind w:firstLineChars="0"/>
        <w:rPr>
          <w:rFonts w:ascii="Times New Roman" w:hAnsi="Times New Roman"/>
          <w:spacing w:val="0"/>
          <w:kern w:val="2"/>
        </w:rPr>
      </w:pPr>
      <w:r w:rsidRPr="00B93F39">
        <w:rPr>
          <w:rFonts w:ascii="Times New Roman" w:hAnsi="Times New Roman"/>
          <w:spacing w:val="0"/>
          <w:kern w:val="2"/>
        </w:rPr>
        <w:t>0</w:t>
      </w:r>
      <w:r w:rsidRPr="00B93F39">
        <w:rPr>
          <w:rFonts w:ascii="Times New Roman" w:hAnsi="Times New Roman" w:hint="eastAsia"/>
          <w:spacing w:val="0"/>
          <w:kern w:val="2"/>
        </w:rPr>
        <w:t>8</w:t>
      </w:r>
      <w:r w:rsidRPr="00B93F39">
        <w:rPr>
          <w:rFonts w:ascii="Times New Roman" w:hAnsi="Times New Roman"/>
          <w:spacing w:val="0"/>
          <w:kern w:val="2"/>
        </w:rPr>
        <w:t>0</w:t>
      </w:r>
      <w:r w:rsidRPr="00B93F39">
        <w:rPr>
          <w:rFonts w:ascii="Times New Roman" w:hAnsi="Times New Roman" w:hint="eastAsia"/>
          <w:spacing w:val="0"/>
          <w:kern w:val="2"/>
        </w:rPr>
        <w:t>维修改造技术人员填写修理记录</w:t>
      </w:r>
    </w:p>
    <w:p w14:paraId="23A896D1"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技术人员填写维修故障记录及</w:t>
      </w:r>
      <w:r w:rsidRPr="00B93F39">
        <w:rPr>
          <w:rFonts w:ascii="Times New Roman" w:hAnsi="Times New Roman"/>
          <w:spacing w:val="0"/>
          <w:kern w:val="2"/>
        </w:rPr>
        <w:t>维修过程总结</w:t>
      </w:r>
      <w:r w:rsidRPr="00B93F39">
        <w:rPr>
          <w:rFonts w:ascii="Times New Roman" w:hAnsi="Times New Roman" w:hint="eastAsia"/>
          <w:spacing w:val="0"/>
          <w:kern w:val="2"/>
        </w:rPr>
        <w:t>。</w:t>
      </w:r>
    </w:p>
    <w:p w14:paraId="15AE9BE8" w14:textId="77777777" w:rsidR="00FE711B" w:rsidRPr="00B93F39" w:rsidRDefault="00FE711B" w:rsidP="00797294">
      <w:pPr>
        <w:pStyle w:val="sx"/>
        <w:numPr>
          <w:ilvl w:val="0"/>
          <w:numId w:val="30"/>
        </w:numPr>
        <w:spacing w:after="0"/>
        <w:ind w:firstLineChars="0"/>
        <w:rPr>
          <w:rFonts w:ascii="Times New Roman" w:hAnsi="Times New Roman"/>
          <w:spacing w:val="0"/>
          <w:kern w:val="2"/>
        </w:rPr>
      </w:pPr>
      <w:r w:rsidRPr="00B93F39">
        <w:rPr>
          <w:rFonts w:ascii="Times New Roman" w:hAnsi="Times New Roman"/>
          <w:spacing w:val="0"/>
          <w:kern w:val="2"/>
        </w:rPr>
        <w:t>0</w:t>
      </w:r>
      <w:r w:rsidRPr="00B93F39">
        <w:rPr>
          <w:rFonts w:ascii="Times New Roman" w:hAnsi="Times New Roman" w:hint="eastAsia"/>
          <w:spacing w:val="0"/>
          <w:kern w:val="2"/>
        </w:rPr>
        <w:t>9</w:t>
      </w:r>
      <w:r w:rsidRPr="00B93F39">
        <w:rPr>
          <w:rFonts w:ascii="Times New Roman" w:hAnsi="Times New Roman"/>
          <w:spacing w:val="0"/>
          <w:kern w:val="2"/>
        </w:rPr>
        <w:t>0</w:t>
      </w:r>
      <w:r w:rsidRPr="00B93F39">
        <w:rPr>
          <w:rFonts w:ascii="Times New Roman" w:hAnsi="Times New Roman" w:hint="eastAsia"/>
          <w:spacing w:val="0"/>
          <w:kern w:val="2"/>
        </w:rPr>
        <w:t>费用结算</w:t>
      </w:r>
    </w:p>
    <w:p w14:paraId="3ED98D86" w14:textId="4A7F2073" w:rsidR="00C4336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项目主管对修理改造研制任务进行费用结算。</w:t>
      </w:r>
    </w:p>
    <w:p w14:paraId="3B1731A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205E3493" w14:textId="77777777" w:rsidTr="00432E4E">
        <w:tc>
          <w:tcPr>
            <w:tcW w:w="2043" w:type="dxa"/>
            <w:shd w:val="clear" w:color="auto" w:fill="auto"/>
            <w:vAlign w:val="center"/>
          </w:tcPr>
          <w:p w14:paraId="03D7F989" w14:textId="77777777" w:rsidR="00C4336B" w:rsidRPr="00B93F39" w:rsidRDefault="00C4336B" w:rsidP="00500E73">
            <w:pPr>
              <w:jc w:val="center"/>
            </w:pPr>
            <w:r w:rsidRPr="00B93F39">
              <w:t>触发条件</w:t>
            </w:r>
          </w:p>
        </w:tc>
        <w:tc>
          <w:tcPr>
            <w:tcW w:w="6259" w:type="dxa"/>
            <w:shd w:val="clear" w:color="auto" w:fill="auto"/>
            <w:vAlign w:val="center"/>
          </w:tcPr>
          <w:p w14:paraId="0F8C9C8B" w14:textId="77777777" w:rsidR="00C4336B" w:rsidRPr="00B93F39" w:rsidRDefault="00C4336B" w:rsidP="00500E73">
            <w:pPr>
              <w:jc w:val="center"/>
            </w:pPr>
            <w:r w:rsidRPr="00B93F39">
              <w:t>输出信息</w:t>
            </w:r>
          </w:p>
        </w:tc>
      </w:tr>
      <w:tr w:rsidR="00C4336B" w:rsidRPr="00B93F39" w14:paraId="4D3DBF34" w14:textId="77777777" w:rsidTr="00432E4E">
        <w:tc>
          <w:tcPr>
            <w:tcW w:w="2043" w:type="dxa"/>
            <w:shd w:val="clear" w:color="auto" w:fill="auto"/>
            <w:vAlign w:val="center"/>
          </w:tcPr>
          <w:p w14:paraId="30506DC1" w14:textId="67E9EE32" w:rsidR="00C4336B" w:rsidRPr="00B93F39" w:rsidRDefault="00432E4E" w:rsidP="00500E73">
            <w:pPr>
              <w:jc w:val="center"/>
            </w:pPr>
            <w:r w:rsidRPr="00B93F39">
              <w:rPr>
                <w:rFonts w:hint="eastAsia"/>
              </w:rPr>
              <w:t>执行</w:t>
            </w:r>
          </w:p>
        </w:tc>
        <w:tc>
          <w:tcPr>
            <w:tcW w:w="6259" w:type="dxa"/>
            <w:shd w:val="clear" w:color="auto" w:fill="auto"/>
            <w:vAlign w:val="center"/>
          </w:tcPr>
          <w:p w14:paraId="188F51B1" w14:textId="6EEB736B" w:rsidR="00C4336B" w:rsidRPr="00B93F39" w:rsidRDefault="00432E4E" w:rsidP="00500E73">
            <w:r w:rsidRPr="00B93F39">
              <w:rPr>
                <w:rFonts w:hint="eastAsia"/>
              </w:rPr>
              <w:t>更新设备维修计划状态</w:t>
            </w:r>
            <w:r w:rsidRPr="00B93F39">
              <w:t>，发起流程</w:t>
            </w:r>
          </w:p>
        </w:tc>
      </w:tr>
    </w:tbl>
    <w:p w14:paraId="17D362EA" w14:textId="5D15BE97" w:rsidR="00FE5BE8" w:rsidRPr="00B93F39" w:rsidRDefault="00FE5BE8" w:rsidP="00B93F39">
      <w:pPr>
        <w:pStyle w:val="3"/>
      </w:pPr>
      <w:bookmarkStart w:id="294" w:name="_Toc88857827"/>
      <w:bookmarkStart w:id="295" w:name="_Toc88859288"/>
      <w:bookmarkStart w:id="296" w:name="_Toc89954078"/>
      <w:r w:rsidRPr="00B93F39">
        <w:rPr>
          <w:rFonts w:hint="eastAsia"/>
        </w:rPr>
        <w:t>设备维修/改造/研制保修</w:t>
      </w:r>
      <w:bookmarkEnd w:id="294"/>
      <w:bookmarkEnd w:id="295"/>
      <w:bookmarkEnd w:id="296"/>
    </w:p>
    <w:p w14:paraId="238673FE"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2A0A254B" w14:textId="77777777" w:rsidR="00FE711B" w:rsidRPr="00B93F39" w:rsidRDefault="00FE711B" w:rsidP="00FE711B">
      <w:pPr>
        <w:ind w:firstLineChars="200" w:firstLine="480"/>
        <w:rPr>
          <w:sz w:val="24"/>
        </w:rPr>
      </w:pPr>
      <w:bookmarkStart w:id="297" w:name="_Hlk85113969"/>
      <w:r w:rsidRPr="00B93F39">
        <w:rPr>
          <w:rFonts w:hint="eastAsia"/>
          <w:sz w:val="24"/>
        </w:rPr>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保修</w:t>
      </w:r>
      <w:bookmarkEnd w:id="297"/>
      <w:r w:rsidRPr="00B93F39">
        <w:rPr>
          <w:rFonts w:hint="eastAsia"/>
          <w:sz w:val="24"/>
        </w:rPr>
        <w:t>功能主要提供：使用单位根据</w:t>
      </w:r>
      <w:r w:rsidRPr="00B93F39">
        <w:rPr>
          <w:sz w:val="24"/>
        </w:rPr>
        <w:t>可</w:t>
      </w:r>
      <w:r w:rsidRPr="00B93F39">
        <w:rPr>
          <w:rFonts w:hint="eastAsia"/>
          <w:sz w:val="24"/>
        </w:rPr>
        <w:t>根据设备维修、</w:t>
      </w:r>
      <w:r w:rsidRPr="00B93F39">
        <w:rPr>
          <w:sz w:val="24"/>
        </w:rPr>
        <w:t>改造、研制</w:t>
      </w:r>
      <w:r w:rsidRPr="00B93F39">
        <w:rPr>
          <w:rFonts w:hint="eastAsia"/>
          <w:sz w:val="24"/>
        </w:rPr>
        <w:t>、</w:t>
      </w:r>
      <w:r w:rsidRPr="00B93F39">
        <w:rPr>
          <w:sz w:val="24"/>
        </w:rPr>
        <w:t>新购后</w:t>
      </w:r>
      <w:r w:rsidRPr="00B93F39">
        <w:rPr>
          <w:rFonts w:hint="eastAsia"/>
          <w:sz w:val="24"/>
        </w:rPr>
        <w:t>产生的保修需求，选择提交设备保修申请流程。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保修页面还提供查询和添加功能：</w:t>
      </w:r>
    </w:p>
    <w:p w14:paraId="6245890F" w14:textId="77777777" w:rsidR="00FE711B" w:rsidRPr="00B93F39" w:rsidRDefault="00FE711B" w:rsidP="00FE711B">
      <w:pPr>
        <w:ind w:firstLineChars="200" w:firstLine="480"/>
        <w:rPr>
          <w:sz w:val="24"/>
        </w:rPr>
      </w:pPr>
      <w:r w:rsidRPr="00B93F39">
        <w:rPr>
          <w:rFonts w:hint="eastAsia"/>
          <w:sz w:val="24"/>
        </w:rPr>
        <w:t>查询功能：用户通过选择或输入“任务</w:t>
      </w:r>
      <w:r w:rsidRPr="00B93F39">
        <w:rPr>
          <w:sz w:val="24"/>
        </w:rPr>
        <w:t>号</w:t>
      </w:r>
      <w:r w:rsidRPr="00B93F39">
        <w:rPr>
          <w:rFonts w:hint="eastAsia"/>
          <w:sz w:val="24"/>
        </w:rPr>
        <w:t>”、“设备</w:t>
      </w:r>
      <w:r w:rsidRPr="00B93F39">
        <w:rPr>
          <w:sz w:val="24"/>
        </w:rPr>
        <w:t>编号</w:t>
      </w:r>
      <w:r w:rsidRPr="00B93F39">
        <w:rPr>
          <w:rFonts w:hint="eastAsia"/>
          <w:sz w:val="24"/>
        </w:rPr>
        <w:t>”、“设备名称”、“使用单位”、“项目类型”、“调整</w:t>
      </w:r>
      <w:r w:rsidRPr="00B93F39">
        <w:rPr>
          <w:sz w:val="24"/>
        </w:rPr>
        <w:t>类型</w:t>
      </w:r>
      <w:r w:rsidRPr="00B93F39">
        <w:rPr>
          <w:rFonts w:hint="eastAsia"/>
          <w:sz w:val="24"/>
        </w:rPr>
        <w:t>”出厂编号，检定单位，设备状态等</w:t>
      </w:r>
      <w:r w:rsidRPr="00B93F39">
        <w:rPr>
          <w:sz w:val="24"/>
        </w:rPr>
        <w:t>字段</w:t>
      </w:r>
      <w:r w:rsidRPr="00B93F39">
        <w:rPr>
          <w:rFonts w:hint="eastAsia"/>
          <w:sz w:val="24"/>
        </w:rPr>
        <w:t>，即可查询设备维修</w:t>
      </w:r>
      <w:r w:rsidRPr="00B93F39">
        <w:rPr>
          <w:rFonts w:hint="eastAsia"/>
          <w:sz w:val="24"/>
        </w:rPr>
        <w:t>/</w:t>
      </w:r>
      <w:r w:rsidRPr="00B93F39">
        <w:rPr>
          <w:sz w:val="24"/>
        </w:rPr>
        <w:t>改造</w:t>
      </w:r>
      <w:r w:rsidRPr="00B93F39">
        <w:rPr>
          <w:rFonts w:hint="eastAsia"/>
          <w:sz w:val="24"/>
        </w:rPr>
        <w:t>/</w:t>
      </w:r>
      <w:r w:rsidRPr="00B93F39">
        <w:rPr>
          <w:rFonts w:hint="eastAsia"/>
          <w:sz w:val="24"/>
        </w:rPr>
        <w:t>研制</w:t>
      </w:r>
      <w:r w:rsidRPr="00B93F39">
        <w:rPr>
          <w:sz w:val="24"/>
        </w:rPr>
        <w:t>任务的调整</w:t>
      </w:r>
      <w:r w:rsidRPr="00B93F39">
        <w:rPr>
          <w:rFonts w:hint="eastAsia"/>
          <w:sz w:val="24"/>
        </w:rPr>
        <w:t>情况。</w:t>
      </w:r>
    </w:p>
    <w:p w14:paraId="22D0DABA" w14:textId="63E204B9" w:rsidR="00C4336B" w:rsidRPr="00B93F39" w:rsidRDefault="00FE711B" w:rsidP="00FE711B">
      <w:pPr>
        <w:ind w:firstLineChars="200" w:firstLine="480"/>
        <w:rPr>
          <w:sz w:val="24"/>
        </w:rPr>
      </w:pPr>
      <w:r w:rsidRPr="00B93F39">
        <w:rPr>
          <w:rFonts w:hint="eastAsia"/>
          <w:sz w:val="24"/>
        </w:rPr>
        <w:t>添加功能：用户可在页面中添加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保修情况，包括“项目类别（故修、大修、</w:t>
      </w:r>
      <w:r w:rsidRPr="00B93F39">
        <w:rPr>
          <w:sz w:val="24"/>
        </w:rPr>
        <w:t>改造、</w:t>
      </w:r>
      <w:r w:rsidRPr="00B93F39">
        <w:rPr>
          <w:rFonts w:hint="eastAsia"/>
          <w:sz w:val="24"/>
        </w:rPr>
        <w:t>研制</w:t>
      </w:r>
      <w:r w:rsidRPr="00B93F39">
        <w:rPr>
          <w:sz w:val="24"/>
        </w:rPr>
        <w:t>）</w:t>
      </w:r>
      <w:r w:rsidRPr="00B93F39">
        <w:rPr>
          <w:rFonts w:hint="eastAsia"/>
          <w:sz w:val="24"/>
        </w:rPr>
        <w:t>”、“原维修任务号”、“设备编号”、出厂编号，“设备故障内容”、“是否已停机”、“要求完成日期”等内容项，完成设备保修申请新增后，即可发起审签流程。</w:t>
      </w:r>
    </w:p>
    <w:p w14:paraId="4163D70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2E3D0FFF" w14:textId="1CF595A2" w:rsidR="00C4336B" w:rsidRPr="00B93F39" w:rsidRDefault="00FE711B" w:rsidP="001119E7">
      <w:pPr>
        <w:pStyle w:val="a2"/>
      </w:pPr>
      <w:r w:rsidRPr="00B93F39">
        <w:rPr>
          <w:noProof/>
        </w:rPr>
        <w:lastRenderedPageBreak/>
        <w:drawing>
          <wp:inline distT="0" distB="0" distL="0" distR="0" wp14:anchorId="147A399A" wp14:editId="300082F1">
            <wp:extent cx="5262245" cy="1794510"/>
            <wp:effectExtent l="19050" t="19050" r="14605" b="152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5262245" cy="1794510"/>
                    </a:xfrm>
                    <a:prstGeom prst="rect">
                      <a:avLst/>
                    </a:prstGeom>
                    <a:noFill/>
                    <a:ln w="3175">
                      <a:solidFill>
                        <a:schemeClr val="accent1"/>
                      </a:solidFill>
                    </a:ln>
                  </pic:spPr>
                </pic:pic>
              </a:graphicData>
            </a:graphic>
          </wp:inline>
        </w:drawing>
      </w:r>
    </w:p>
    <w:p w14:paraId="779B650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432E4E" w:rsidRPr="00B93F39" w14:paraId="352878E7" w14:textId="77777777" w:rsidTr="00982005">
        <w:tc>
          <w:tcPr>
            <w:tcW w:w="1666" w:type="pct"/>
            <w:shd w:val="clear" w:color="auto" w:fill="auto"/>
          </w:tcPr>
          <w:p w14:paraId="6C639A40" w14:textId="77777777" w:rsidR="00432E4E" w:rsidRPr="00B93F39" w:rsidRDefault="00432E4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442182A2" w14:textId="77777777" w:rsidR="00432E4E" w:rsidRPr="00B93F39" w:rsidRDefault="00432E4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49D6495" w14:textId="77777777" w:rsidR="00432E4E" w:rsidRPr="00B93F39" w:rsidRDefault="00432E4E" w:rsidP="00982005">
            <w:pPr>
              <w:jc w:val="center"/>
              <w:rPr>
                <w:rFonts w:ascii="宋体" w:hAnsi="宋体"/>
                <w:szCs w:val="21"/>
              </w:rPr>
            </w:pPr>
            <w:r w:rsidRPr="00B93F39">
              <w:rPr>
                <w:rFonts w:ascii="宋体" w:hAnsi="宋体" w:hint="eastAsia"/>
                <w:szCs w:val="21"/>
              </w:rPr>
              <w:t>主要属性</w:t>
            </w:r>
          </w:p>
        </w:tc>
      </w:tr>
      <w:tr w:rsidR="00432E4E" w:rsidRPr="00B93F39" w14:paraId="2BAB6685" w14:textId="77777777" w:rsidTr="00982005">
        <w:tc>
          <w:tcPr>
            <w:tcW w:w="1666" w:type="pct"/>
            <w:shd w:val="clear" w:color="auto" w:fill="auto"/>
          </w:tcPr>
          <w:p w14:paraId="6CB30869" w14:textId="77777777" w:rsidR="00432E4E" w:rsidRPr="00B93F39" w:rsidRDefault="00432E4E" w:rsidP="00982005">
            <w:pPr>
              <w:rPr>
                <w:rFonts w:ascii="宋体" w:hAnsi="宋体"/>
                <w:szCs w:val="21"/>
              </w:rPr>
            </w:pPr>
            <w:r w:rsidRPr="00B93F39">
              <w:rPr>
                <w:rFonts w:ascii="宋体" w:hAnsi="宋体" w:hint="eastAsia"/>
                <w:szCs w:val="21"/>
              </w:rPr>
              <w:t>设备维修计划</w:t>
            </w:r>
          </w:p>
        </w:tc>
        <w:tc>
          <w:tcPr>
            <w:tcW w:w="1057" w:type="pct"/>
            <w:shd w:val="clear" w:color="auto" w:fill="auto"/>
          </w:tcPr>
          <w:p w14:paraId="2B56A3D3" w14:textId="77777777" w:rsidR="00432E4E" w:rsidRPr="00B93F39" w:rsidRDefault="00432E4E" w:rsidP="00982005">
            <w:pPr>
              <w:rPr>
                <w:rFonts w:ascii="宋体" w:hAnsi="宋体"/>
                <w:szCs w:val="21"/>
              </w:rPr>
            </w:pPr>
            <w:r w:rsidRPr="00B93F39">
              <w:rPr>
                <w:rFonts w:ascii="宋体" w:hAnsi="宋体" w:hint="eastAsia"/>
                <w:szCs w:val="21"/>
              </w:rPr>
              <w:t>SERP</w:t>
            </w:r>
          </w:p>
        </w:tc>
        <w:tc>
          <w:tcPr>
            <w:tcW w:w="2277" w:type="pct"/>
            <w:shd w:val="clear" w:color="auto" w:fill="auto"/>
          </w:tcPr>
          <w:p w14:paraId="35D79CE9" w14:textId="77777777" w:rsidR="00432E4E" w:rsidRPr="00B93F39" w:rsidRDefault="00432E4E"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303E9840" w14:textId="77777777" w:rsidR="00432E4E" w:rsidRPr="00B93F39" w:rsidRDefault="00432E4E" w:rsidP="00432E4E">
      <w:pPr>
        <w:ind w:left="420"/>
        <w:rPr>
          <w:rFonts w:ascii="宋体" w:hAnsi="宋体"/>
          <w:sz w:val="24"/>
        </w:rPr>
      </w:pPr>
    </w:p>
    <w:p w14:paraId="510E5674"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1EAC21A8" w14:textId="4C93F628" w:rsidR="00FE711B" w:rsidRPr="00B93F39" w:rsidRDefault="00FE711B" w:rsidP="00FE711B">
      <w:pPr>
        <w:ind w:left="420"/>
        <w:rPr>
          <w:rFonts w:ascii="宋体" w:hAnsi="宋体"/>
          <w:sz w:val="24"/>
        </w:rPr>
      </w:pPr>
      <w:r w:rsidRPr="00B93F39">
        <w:rPr>
          <w:rFonts w:ascii="宋体" w:hAnsi="宋体" w:hint="eastAsia"/>
          <w:sz w:val="24"/>
        </w:rPr>
        <w:t>无</w:t>
      </w:r>
    </w:p>
    <w:p w14:paraId="7B4EF88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00B0DB01" w14:textId="70B8D545" w:rsidR="00FE711B" w:rsidRPr="00B93F39" w:rsidRDefault="00FE711B" w:rsidP="00FE711B">
      <w:pPr>
        <w:ind w:leftChars="-300" w:left="-630"/>
        <w:jc w:val="center"/>
      </w:pPr>
      <w:r w:rsidRPr="00B93F39">
        <w:object w:dxaOrig="10215" w:dyaOrig="4890" w14:anchorId="10254410">
          <v:shape id="_x0000_i1059" type="#_x0000_t75" style="width:412.45pt;height:201.9pt" o:ole="">
            <v:imagedata r:id="rId125" o:title=""/>
          </v:shape>
          <o:OLEObject Type="Embed" ProgID="Visio.Drawing.11" ShapeID="_x0000_i1059" DrawAspect="Content" ObjectID="_1700653171" r:id="rId126"/>
        </w:object>
      </w:r>
    </w:p>
    <w:p w14:paraId="1BCE69E4" w14:textId="77777777" w:rsidR="00FE711B" w:rsidRPr="00B93F39" w:rsidRDefault="00FE711B" w:rsidP="00FE711B">
      <w:pPr>
        <w:ind w:firstLine="480"/>
        <w:rPr>
          <w:sz w:val="24"/>
        </w:rPr>
      </w:pPr>
      <w:r w:rsidRPr="00B93F39">
        <w:rPr>
          <w:rFonts w:hint="eastAsia"/>
          <w:sz w:val="24"/>
        </w:rPr>
        <w:t>流程说明：</w:t>
      </w:r>
    </w:p>
    <w:p w14:paraId="58C10FF7"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010</w:t>
      </w:r>
      <w:r w:rsidRPr="00B93F39">
        <w:rPr>
          <w:rFonts w:ascii="Times New Roman" w:hAnsi="Times New Roman" w:hint="eastAsia"/>
          <w:spacing w:val="0"/>
          <w:kern w:val="2"/>
        </w:rPr>
        <w:t>设备保修申请</w:t>
      </w:r>
    </w:p>
    <w:p w14:paraId="018E6EA8" w14:textId="77777777" w:rsidR="00FE711B" w:rsidRPr="00B93F39" w:rsidRDefault="00FE711B" w:rsidP="00FE711B">
      <w:pPr>
        <w:ind w:firstLine="480"/>
        <w:rPr>
          <w:sz w:val="24"/>
        </w:rPr>
      </w:pPr>
      <w:r w:rsidRPr="00B93F39">
        <w:rPr>
          <w:rFonts w:hint="eastAsia"/>
          <w:sz w:val="24"/>
        </w:rPr>
        <w:t>使用单位维修改造申请人填写设备保修申请单，需填写申请单号、项目</w:t>
      </w:r>
      <w:r w:rsidRPr="00B93F39">
        <w:rPr>
          <w:sz w:val="24"/>
        </w:rPr>
        <w:t>类别（故修、大修</w:t>
      </w:r>
      <w:r w:rsidRPr="00B93F39">
        <w:rPr>
          <w:rFonts w:hint="eastAsia"/>
          <w:sz w:val="24"/>
        </w:rPr>
        <w:t>、改造、</w:t>
      </w:r>
      <w:r w:rsidRPr="00B93F39">
        <w:rPr>
          <w:sz w:val="24"/>
        </w:rPr>
        <w:t>研制、新</w:t>
      </w:r>
      <w:r w:rsidRPr="00B93F39">
        <w:rPr>
          <w:rFonts w:hint="eastAsia"/>
          <w:sz w:val="24"/>
        </w:rPr>
        <w:t>购设备</w:t>
      </w:r>
      <w:r w:rsidRPr="00B93F39">
        <w:rPr>
          <w:sz w:val="24"/>
        </w:rPr>
        <w:t>）</w:t>
      </w:r>
      <w:r w:rsidRPr="00B93F39">
        <w:rPr>
          <w:rFonts w:hint="eastAsia"/>
          <w:sz w:val="24"/>
        </w:rPr>
        <w:t>、任务号、原</w:t>
      </w:r>
      <w:r w:rsidRPr="00B93F39">
        <w:rPr>
          <w:sz w:val="24"/>
        </w:rPr>
        <w:t>维修任务号、</w:t>
      </w:r>
      <w:r w:rsidRPr="00B93F39">
        <w:rPr>
          <w:rFonts w:hint="eastAsia"/>
          <w:sz w:val="24"/>
        </w:rPr>
        <w:t>设备</w:t>
      </w:r>
      <w:r w:rsidRPr="00B93F39">
        <w:rPr>
          <w:sz w:val="24"/>
        </w:rPr>
        <w:t>编号、设备名称、设备型号、设备规格、</w:t>
      </w:r>
      <w:r w:rsidRPr="00B93F39">
        <w:rPr>
          <w:rFonts w:hint="eastAsia"/>
          <w:sz w:val="24"/>
        </w:rPr>
        <w:t>出厂编号，检定单位，设备状态、技术指标、质保内容、安放位置</w:t>
      </w:r>
      <w:r w:rsidRPr="00B93F39">
        <w:rPr>
          <w:sz w:val="24"/>
        </w:rPr>
        <w:t>、</w:t>
      </w:r>
      <w:r w:rsidRPr="00B93F39">
        <w:rPr>
          <w:rFonts w:hint="eastAsia"/>
          <w:sz w:val="24"/>
        </w:rPr>
        <w:t>资产分管单位、资产类别、使用单位、质保截止日期、申请</w:t>
      </w:r>
      <w:r w:rsidRPr="00B93F39">
        <w:rPr>
          <w:rFonts w:hint="eastAsia"/>
          <w:sz w:val="24"/>
        </w:rPr>
        <w:lastRenderedPageBreak/>
        <w:t>年度、申请</w:t>
      </w:r>
      <w:r w:rsidRPr="00B93F39">
        <w:rPr>
          <w:sz w:val="24"/>
        </w:rPr>
        <w:t>日期、</w:t>
      </w:r>
      <w:r w:rsidRPr="00B93F39">
        <w:rPr>
          <w:rFonts w:hint="eastAsia"/>
          <w:sz w:val="24"/>
        </w:rPr>
        <w:t>故障</w:t>
      </w:r>
      <w:r w:rsidRPr="00B93F39">
        <w:rPr>
          <w:sz w:val="24"/>
        </w:rPr>
        <w:t>发生时间、</w:t>
      </w:r>
      <w:r w:rsidRPr="00B93F39">
        <w:rPr>
          <w:rFonts w:hint="eastAsia"/>
          <w:sz w:val="24"/>
        </w:rPr>
        <w:t>是否</w:t>
      </w:r>
      <w:r w:rsidRPr="00B93F39">
        <w:rPr>
          <w:sz w:val="24"/>
        </w:rPr>
        <w:t>已停机、</w:t>
      </w:r>
      <w:r w:rsidRPr="00B93F39">
        <w:rPr>
          <w:rFonts w:hint="eastAsia"/>
          <w:sz w:val="24"/>
        </w:rPr>
        <w:t>是否特殊信息设备、</w:t>
      </w:r>
      <w:r w:rsidRPr="00B93F39">
        <w:rPr>
          <w:sz w:val="24"/>
        </w:rPr>
        <w:t>要求完成日期、经办人、联系电话、</w:t>
      </w:r>
      <w:r w:rsidRPr="00B93F39">
        <w:rPr>
          <w:rFonts w:hint="eastAsia"/>
          <w:sz w:val="24"/>
        </w:rPr>
        <w:t>设备故障</w:t>
      </w:r>
      <w:r w:rsidRPr="00B93F39">
        <w:rPr>
          <w:sz w:val="24"/>
        </w:rPr>
        <w:t>内容</w:t>
      </w:r>
      <w:r w:rsidRPr="00B93F39">
        <w:rPr>
          <w:rFonts w:hint="eastAsia"/>
          <w:sz w:val="24"/>
        </w:rPr>
        <w:t>信息。</w:t>
      </w:r>
    </w:p>
    <w:p w14:paraId="5037DED3"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020</w:t>
      </w:r>
      <w:r w:rsidRPr="00B93F39">
        <w:rPr>
          <w:rFonts w:ascii="Times New Roman" w:hAnsi="Times New Roman" w:hint="eastAsia"/>
          <w:spacing w:val="0"/>
          <w:kern w:val="2"/>
        </w:rPr>
        <w:t>资产分管单位设备管理人员审批</w:t>
      </w:r>
    </w:p>
    <w:p w14:paraId="0A6C1C8C"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维修改造项目主管审批设备保修申请单，并填写计划修理开工时间、计划修理完工时间，任务号按“</w:t>
      </w:r>
      <w:r w:rsidRPr="00B93F39">
        <w:rPr>
          <w:rFonts w:ascii="Times New Roman" w:hAnsi="Times New Roman" w:hint="eastAsia"/>
          <w:spacing w:val="0"/>
          <w:kern w:val="2"/>
        </w:rPr>
        <w:t>6+</w:t>
      </w:r>
      <w:r w:rsidRPr="00B93F39">
        <w:rPr>
          <w:rFonts w:ascii="Times New Roman" w:hAnsi="Times New Roman" w:hint="eastAsia"/>
          <w:spacing w:val="0"/>
          <w:kern w:val="2"/>
        </w:rPr>
        <w:t>年代后两位</w:t>
      </w:r>
      <w:r w:rsidRPr="00B93F39">
        <w:rPr>
          <w:rFonts w:ascii="Times New Roman" w:hAnsi="Times New Roman" w:hint="eastAsia"/>
          <w:spacing w:val="0"/>
          <w:kern w:val="2"/>
        </w:rPr>
        <w:t>+020301200+</w:t>
      </w:r>
      <w:r w:rsidRPr="00B93F39">
        <w:rPr>
          <w:rFonts w:ascii="Times New Roman" w:hAnsi="Times New Roman" w:hint="eastAsia"/>
          <w:spacing w:val="0"/>
          <w:kern w:val="2"/>
        </w:rPr>
        <w:t>使用单位名称</w:t>
      </w:r>
      <w:r w:rsidRPr="00B93F39">
        <w:rPr>
          <w:rFonts w:ascii="Times New Roman" w:hAnsi="Times New Roman" w:hint="eastAsia"/>
          <w:spacing w:val="0"/>
          <w:kern w:val="2"/>
        </w:rPr>
        <w:t>+</w:t>
      </w:r>
      <w:r w:rsidRPr="00B93F39">
        <w:rPr>
          <w:rFonts w:ascii="Times New Roman" w:hAnsi="Times New Roman" w:hint="eastAsia"/>
          <w:spacing w:val="0"/>
          <w:kern w:val="2"/>
        </w:rPr>
        <w:t>三位流水号最大值加一”规则自动编号。</w:t>
      </w:r>
    </w:p>
    <w:p w14:paraId="708FE845"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030</w:t>
      </w:r>
      <w:r w:rsidRPr="00B93F39">
        <w:rPr>
          <w:rFonts w:ascii="Times New Roman" w:hAnsi="Times New Roman" w:hint="eastAsia"/>
          <w:spacing w:val="0"/>
          <w:kern w:val="2"/>
        </w:rPr>
        <w:t>资产分管单位设备主管领导审批</w:t>
      </w:r>
    </w:p>
    <w:p w14:paraId="5BCE8EDC"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维修改造审批人员审批设备保修申请单。</w:t>
      </w:r>
    </w:p>
    <w:p w14:paraId="1E4B6810"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040</w:t>
      </w:r>
      <w:r w:rsidRPr="00B93F39">
        <w:rPr>
          <w:rFonts w:ascii="Times New Roman" w:hAnsi="Times New Roman" w:hint="eastAsia"/>
          <w:spacing w:val="0"/>
          <w:kern w:val="2"/>
        </w:rPr>
        <w:t>资产分管单位生产计划人员下到保修计划</w:t>
      </w:r>
    </w:p>
    <w:p w14:paraId="4DE3F4FE"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维修改造项目主管计划人员下达设备保修计划。</w:t>
      </w:r>
    </w:p>
    <w:p w14:paraId="3D3AA38B"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050</w:t>
      </w:r>
      <w:r w:rsidRPr="00B93F39">
        <w:rPr>
          <w:rFonts w:ascii="Times New Roman" w:hAnsi="Times New Roman" w:hint="eastAsia"/>
          <w:spacing w:val="0"/>
          <w:kern w:val="2"/>
        </w:rPr>
        <w:t>技术人员接受任务</w:t>
      </w:r>
    </w:p>
    <w:p w14:paraId="0DA0DB39"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维修改造技术人员接收任务，并编制技术资料。</w:t>
      </w:r>
    </w:p>
    <w:p w14:paraId="6F06D75F"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060</w:t>
      </w:r>
      <w:r w:rsidRPr="00B93F39">
        <w:rPr>
          <w:rFonts w:ascii="Times New Roman" w:hAnsi="Times New Roman" w:hint="eastAsia"/>
          <w:spacing w:val="0"/>
          <w:kern w:val="2"/>
        </w:rPr>
        <w:t>调度人员接收任务</w:t>
      </w:r>
    </w:p>
    <w:p w14:paraId="74814428"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维修改造项目调度人员接收设备保修计划，并填写实际修理开工时间。</w:t>
      </w:r>
    </w:p>
    <w:p w14:paraId="1E209B0F"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070</w:t>
      </w:r>
      <w:r w:rsidRPr="00B93F39">
        <w:rPr>
          <w:rFonts w:ascii="Times New Roman" w:hAnsi="Times New Roman" w:hint="eastAsia"/>
          <w:spacing w:val="0"/>
          <w:kern w:val="2"/>
        </w:rPr>
        <w:t>项目实施部门接收任务</w:t>
      </w:r>
    </w:p>
    <w:p w14:paraId="63E950E9"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针对项目类别为新购设备的，采购部门项目实施人员协调设备厂家处理设备故障，填写维修过程总结。</w:t>
      </w:r>
    </w:p>
    <w:p w14:paraId="08D1D8E8"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080</w:t>
      </w:r>
      <w:r w:rsidRPr="00B93F39">
        <w:rPr>
          <w:rFonts w:ascii="Times New Roman" w:hAnsi="Times New Roman" w:hint="eastAsia"/>
          <w:spacing w:val="0"/>
          <w:kern w:val="2"/>
        </w:rPr>
        <w:t>调度人员确认任务</w:t>
      </w:r>
    </w:p>
    <w:p w14:paraId="757B0316"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维修改造项目调度人员确认设备保修计划，并填写实际修完工时间。</w:t>
      </w:r>
    </w:p>
    <w:p w14:paraId="0B3255C9"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090</w:t>
      </w:r>
      <w:r w:rsidRPr="00B93F39">
        <w:rPr>
          <w:rFonts w:ascii="Times New Roman" w:hAnsi="Times New Roman" w:hint="eastAsia"/>
          <w:spacing w:val="0"/>
          <w:kern w:val="2"/>
        </w:rPr>
        <w:t>检验人员验收</w:t>
      </w:r>
    </w:p>
    <w:p w14:paraId="2511BDFD"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资产分管单位维修改造检验人员验收设备。</w:t>
      </w:r>
    </w:p>
    <w:p w14:paraId="34B24EB4" w14:textId="77777777" w:rsidR="00FE711B" w:rsidRPr="00B93F39" w:rsidRDefault="00FE711B" w:rsidP="00797294">
      <w:pPr>
        <w:pStyle w:val="sx"/>
        <w:numPr>
          <w:ilvl w:val="0"/>
          <w:numId w:val="31"/>
        </w:numPr>
        <w:spacing w:after="0"/>
        <w:ind w:left="902" w:firstLineChars="0"/>
        <w:rPr>
          <w:rFonts w:ascii="Times New Roman" w:hAnsi="Times New Roman"/>
          <w:spacing w:val="0"/>
          <w:kern w:val="2"/>
        </w:rPr>
      </w:pPr>
      <w:r w:rsidRPr="00B93F39">
        <w:rPr>
          <w:rFonts w:ascii="Times New Roman" w:hAnsi="Times New Roman"/>
          <w:spacing w:val="0"/>
          <w:kern w:val="2"/>
        </w:rPr>
        <w:t>100</w:t>
      </w:r>
      <w:r w:rsidRPr="00B93F39">
        <w:rPr>
          <w:rFonts w:ascii="Times New Roman" w:hAnsi="Times New Roman" w:hint="eastAsia"/>
          <w:spacing w:val="0"/>
          <w:kern w:val="2"/>
        </w:rPr>
        <w:t>使用单位接收设备</w:t>
      </w:r>
    </w:p>
    <w:p w14:paraId="37822748" w14:textId="77777777" w:rsidR="00FE711B" w:rsidRPr="00B93F39" w:rsidRDefault="00FE711B" w:rsidP="00FE711B">
      <w:pPr>
        <w:pStyle w:val="sx"/>
        <w:spacing w:after="0"/>
        <w:ind w:firstLine="480"/>
        <w:rPr>
          <w:rFonts w:ascii="Times New Roman" w:hAnsi="Times New Roman"/>
          <w:spacing w:val="0"/>
          <w:kern w:val="2"/>
        </w:rPr>
      </w:pPr>
      <w:r w:rsidRPr="00B93F39">
        <w:rPr>
          <w:rFonts w:ascii="Times New Roman" w:hAnsi="Times New Roman" w:hint="eastAsia"/>
          <w:spacing w:val="0"/>
          <w:kern w:val="2"/>
        </w:rPr>
        <w:t>使用单位维修改造申请人接收设备。</w:t>
      </w:r>
    </w:p>
    <w:p w14:paraId="1729D179" w14:textId="77777777" w:rsidR="00FE711B" w:rsidRPr="00B93F39" w:rsidRDefault="00FE711B" w:rsidP="00FE711B">
      <w:pPr>
        <w:ind w:firstLine="480"/>
        <w:rPr>
          <w:sz w:val="24"/>
        </w:rPr>
      </w:pPr>
      <w:r w:rsidRPr="00B93F39">
        <w:rPr>
          <w:rFonts w:hint="eastAsia"/>
          <w:sz w:val="24"/>
        </w:rPr>
        <w:t>项目类别为故修、大修、改造、研制的，流程走</w:t>
      </w:r>
      <w:r w:rsidRPr="00B93F39">
        <w:rPr>
          <w:rFonts w:hint="eastAsia"/>
          <w:sz w:val="24"/>
        </w:rPr>
        <w:t>010</w:t>
      </w:r>
      <w:r w:rsidRPr="00B93F39">
        <w:rPr>
          <w:rFonts w:hint="eastAsia"/>
          <w:sz w:val="24"/>
        </w:rPr>
        <w:t>、</w:t>
      </w:r>
      <w:r w:rsidRPr="00B93F39">
        <w:rPr>
          <w:rFonts w:hint="eastAsia"/>
          <w:sz w:val="24"/>
        </w:rPr>
        <w:t>020</w:t>
      </w:r>
      <w:r w:rsidRPr="00B93F39">
        <w:rPr>
          <w:rFonts w:hint="eastAsia"/>
          <w:sz w:val="24"/>
        </w:rPr>
        <w:t>、</w:t>
      </w:r>
      <w:r w:rsidRPr="00B93F39">
        <w:rPr>
          <w:rFonts w:hint="eastAsia"/>
          <w:sz w:val="24"/>
        </w:rPr>
        <w:t>030</w:t>
      </w:r>
      <w:r w:rsidRPr="00B93F39">
        <w:rPr>
          <w:rFonts w:hint="eastAsia"/>
          <w:sz w:val="24"/>
        </w:rPr>
        <w:t>、</w:t>
      </w:r>
      <w:r w:rsidRPr="00B93F39">
        <w:rPr>
          <w:rFonts w:hint="eastAsia"/>
          <w:sz w:val="24"/>
        </w:rPr>
        <w:t>040</w:t>
      </w:r>
      <w:r w:rsidRPr="00B93F39">
        <w:rPr>
          <w:rFonts w:hint="eastAsia"/>
          <w:sz w:val="24"/>
        </w:rPr>
        <w:t>、</w:t>
      </w:r>
      <w:r w:rsidRPr="00B93F39">
        <w:rPr>
          <w:rFonts w:hint="eastAsia"/>
          <w:sz w:val="24"/>
        </w:rPr>
        <w:t>050</w:t>
      </w:r>
      <w:r w:rsidRPr="00B93F39">
        <w:rPr>
          <w:rFonts w:hint="eastAsia"/>
          <w:sz w:val="24"/>
        </w:rPr>
        <w:t>、</w:t>
      </w:r>
      <w:r w:rsidRPr="00B93F39">
        <w:rPr>
          <w:rFonts w:hint="eastAsia"/>
          <w:sz w:val="24"/>
        </w:rPr>
        <w:t>060</w:t>
      </w:r>
      <w:r w:rsidRPr="00B93F39">
        <w:rPr>
          <w:rFonts w:hint="eastAsia"/>
          <w:sz w:val="24"/>
        </w:rPr>
        <w:t>、</w:t>
      </w:r>
      <w:r w:rsidRPr="00B93F39">
        <w:rPr>
          <w:rFonts w:hint="eastAsia"/>
          <w:sz w:val="24"/>
        </w:rPr>
        <w:t>080</w:t>
      </w:r>
      <w:r w:rsidRPr="00B93F39">
        <w:rPr>
          <w:rFonts w:hint="eastAsia"/>
          <w:sz w:val="24"/>
        </w:rPr>
        <w:t>、</w:t>
      </w:r>
      <w:r w:rsidRPr="00B93F39">
        <w:rPr>
          <w:rFonts w:hint="eastAsia"/>
          <w:sz w:val="24"/>
        </w:rPr>
        <w:t>090</w:t>
      </w:r>
      <w:r w:rsidRPr="00B93F39">
        <w:rPr>
          <w:rFonts w:hint="eastAsia"/>
          <w:sz w:val="24"/>
        </w:rPr>
        <w:t>、</w:t>
      </w:r>
      <w:r w:rsidRPr="00B93F39">
        <w:rPr>
          <w:rFonts w:hint="eastAsia"/>
          <w:sz w:val="24"/>
        </w:rPr>
        <w:t>100</w:t>
      </w:r>
      <w:r w:rsidRPr="00B93F39">
        <w:rPr>
          <w:rFonts w:hint="eastAsia"/>
          <w:sz w:val="24"/>
        </w:rPr>
        <w:t>环节；</w:t>
      </w:r>
    </w:p>
    <w:p w14:paraId="1FA07A08" w14:textId="7DDAA90E" w:rsidR="00C4336B" w:rsidRPr="00B93F39" w:rsidRDefault="00FE711B" w:rsidP="00FE711B">
      <w:pPr>
        <w:ind w:firstLine="480"/>
        <w:rPr>
          <w:sz w:val="24"/>
        </w:rPr>
      </w:pPr>
      <w:r w:rsidRPr="00B93F39">
        <w:rPr>
          <w:rFonts w:hint="eastAsia"/>
          <w:sz w:val="24"/>
        </w:rPr>
        <w:t>项目类别为故修、大修、改造、研制、新购设备，流程走</w:t>
      </w:r>
      <w:r w:rsidRPr="00B93F39">
        <w:rPr>
          <w:rFonts w:hint="eastAsia"/>
          <w:sz w:val="24"/>
        </w:rPr>
        <w:t>010</w:t>
      </w:r>
      <w:r w:rsidRPr="00B93F39">
        <w:rPr>
          <w:rFonts w:hint="eastAsia"/>
          <w:sz w:val="24"/>
        </w:rPr>
        <w:t>、</w:t>
      </w:r>
      <w:r w:rsidRPr="00B93F39">
        <w:rPr>
          <w:rFonts w:hint="eastAsia"/>
          <w:sz w:val="24"/>
        </w:rPr>
        <w:t>020</w:t>
      </w:r>
      <w:r w:rsidRPr="00B93F39">
        <w:rPr>
          <w:rFonts w:hint="eastAsia"/>
          <w:sz w:val="24"/>
        </w:rPr>
        <w:t>、</w:t>
      </w:r>
      <w:r w:rsidRPr="00B93F39">
        <w:rPr>
          <w:rFonts w:hint="eastAsia"/>
          <w:sz w:val="24"/>
        </w:rPr>
        <w:t>030</w:t>
      </w:r>
      <w:r w:rsidRPr="00B93F39">
        <w:rPr>
          <w:rFonts w:hint="eastAsia"/>
          <w:sz w:val="24"/>
        </w:rPr>
        <w:t>、</w:t>
      </w:r>
      <w:r w:rsidRPr="00B93F39">
        <w:rPr>
          <w:rFonts w:hint="eastAsia"/>
          <w:sz w:val="24"/>
        </w:rPr>
        <w:t>040</w:t>
      </w:r>
      <w:r w:rsidRPr="00B93F39">
        <w:rPr>
          <w:rFonts w:hint="eastAsia"/>
          <w:sz w:val="24"/>
        </w:rPr>
        <w:t>、</w:t>
      </w:r>
      <w:r w:rsidRPr="00B93F39">
        <w:rPr>
          <w:rFonts w:hint="eastAsia"/>
          <w:sz w:val="24"/>
        </w:rPr>
        <w:t>050</w:t>
      </w:r>
      <w:r w:rsidRPr="00B93F39">
        <w:rPr>
          <w:rFonts w:hint="eastAsia"/>
          <w:sz w:val="24"/>
        </w:rPr>
        <w:t>、</w:t>
      </w:r>
      <w:r w:rsidRPr="00B93F39">
        <w:rPr>
          <w:rFonts w:hint="eastAsia"/>
          <w:sz w:val="24"/>
        </w:rPr>
        <w:t>060</w:t>
      </w:r>
      <w:r w:rsidRPr="00B93F39">
        <w:rPr>
          <w:rFonts w:hint="eastAsia"/>
          <w:sz w:val="24"/>
        </w:rPr>
        <w:t>、</w:t>
      </w:r>
      <w:r w:rsidRPr="00B93F39">
        <w:rPr>
          <w:rFonts w:hint="eastAsia"/>
          <w:sz w:val="24"/>
        </w:rPr>
        <w:t>070</w:t>
      </w:r>
      <w:r w:rsidRPr="00B93F39">
        <w:rPr>
          <w:rFonts w:hint="eastAsia"/>
          <w:sz w:val="24"/>
        </w:rPr>
        <w:t>、</w:t>
      </w:r>
      <w:r w:rsidRPr="00B93F39">
        <w:rPr>
          <w:rFonts w:hint="eastAsia"/>
          <w:sz w:val="24"/>
        </w:rPr>
        <w:t>080</w:t>
      </w:r>
      <w:r w:rsidRPr="00B93F39">
        <w:rPr>
          <w:rFonts w:hint="eastAsia"/>
          <w:sz w:val="24"/>
        </w:rPr>
        <w:t>、</w:t>
      </w:r>
      <w:r w:rsidRPr="00B93F39">
        <w:rPr>
          <w:rFonts w:hint="eastAsia"/>
          <w:sz w:val="24"/>
        </w:rPr>
        <w:t>090</w:t>
      </w:r>
      <w:r w:rsidRPr="00B93F39">
        <w:rPr>
          <w:rFonts w:hint="eastAsia"/>
          <w:sz w:val="24"/>
        </w:rPr>
        <w:t>、</w:t>
      </w:r>
      <w:r w:rsidRPr="00B93F39">
        <w:rPr>
          <w:rFonts w:hint="eastAsia"/>
          <w:sz w:val="24"/>
        </w:rPr>
        <w:t>100</w:t>
      </w:r>
      <w:r w:rsidRPr="00B93F39">
        <w:rPr>
          <w:rFonts w:hint="eastAsia"/>
          <w:sz w:val="24"/>
        </w:rPr>
        <w:t>环节。</w:t>
      </w:r>
    </w:p>
    <w:p w14:paraId="6A76407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lastRenderedPageBreak/>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3B80BB6A" w14:textId="77777777" w:rsidTr="00432E4E">
        <w:tc>
          <w:tcPr>
            <w:tcW w:w="2043" w:type="dxa"/>
            <w:shd w:val="clear" w:color="auto" w:fill="auto"/>
            <w:vAlign w:val="center"/>
          </w:tcPr>
          <w:p w14:paraId="55944B4E" w14:textId="77777777" w:rsidR="00C4336B" w:rsidRPr="00B93F39" w:rsidRDefault="00C4336B" w:rsidP="00500E73">
            <w:pPr>
              <w:jc w:val="center"/>
            </w:pPr>
            <w:r w:rsidRPr="00B93F39">
              <w:t>触发条件</w:t>
            </w:r>
          </w:p>
        </w:tc>
        <w:tc>
          <w:tcPr>
            <w:tcW w:w="6259" w:type="dxa"/>
            <w:shd w:val="clear" w:color="auto" w:fill="auto"/>
            <w:vAlign w:val="center"/>
          </w:tcPr>
          <w:p w14:paraId="3519D803" w14:textId="77777777" w:rsidR="00C4336B" w:rsidRPr="00B93F39" w:rsidRDefault="00C4336B" w:rsidP="00500E73">
            <w:pPr>
              <w:jc w:val="center"/>
            </w:pPr>
            <w:r w:rsidRPr="00B93F39">
              <w:t>输出信息</w:t>
            </w:r>
          </w:p>
        </w:tc>
      </w:tr>
      <w:tr w:rsidR="00C4336B" w:rsidRPr="00B93F39" w14:paraId="6A4D4E9D" w14:textId="77777777" w:rsidTr="00432E4E">
        <w:tc>
          <w:tcPr>
            <w:tcW w:w="2043" w:type="dxa"/>
            <w:shd w:val="clear" w:color="auto" w:fill="auto"/>
            <w:vAlign w:val="center"/>
          </w:tcPr>
          <w:p w14:paraId="4DFA3FA0" w14:textId="3D7D23DB" w:rsidR="00C4336B" w:rsidRPr="00B93F39" w:rsidRDefault="00432E4E" w:rsidP="00500E73">
            <w:pPr>
              <w:jc w:val="center"/>
            </w:pPr>
            <w:r w:rsidRPr="00B93F39">
              <w:rPr>
                <w:rFonts w:hint="eastAsia"/>
              </w:rPr>
              <w:t>发起保修</w:t>
            </w:r>
          </w:p>
        </w:tc>
        <w:tc>
          <w:tcPr>
            <w:tcW w:w="6259" w:type="dxa"/>
            <w:shd w:val="clear" w:color="auto" w:fill="auto"/>
            <w:vAlign w:val="center"/>
          </w:tcPr>
          <w:p w14:paraId="1467B9BD" w14:textId="6685D392" w:rsidR="00C4336B" w:rsidRPr="00B93F39" w:rsidRDefault="00432E4E" w:rsidP="00500E73">
            <w:r w:rsidRPr="00B93F39">
              <w:rPr>
                <w:rFonts w:hint="eastAsia"/>
              </w:rPr>
              <w:t>新增设备保修任务包括：申请单号编码，原维修任务号编码，保修任务号编码，设备编码，是已停机标志，</w:t>
            </w:r>
            <w:r w:rsidRPr="00B93F39">
              <w:t>发起流程。</w:t>
            </w:r>
          </w:p>
        </w:tc>
      </w:tr>
    </w:tbl>
    <w:p w14:paraId="1E391DDF" w14:textId="77777777" w:rsidR="00FE5BE8" w:rsidRPr="00B93F39" w:rsidRDefault="00FE5BE8" w:rsidP="00B93F39">
      <w:pPr>
        <w:pStyle w:val="3"/>
      </w:pPr>
      <w:bookmarkStart w:id="298" w:name="_Toc88857828"/>
      <w:bookmarkStart w:id="299" w:name="_Toc88859289"/>
      <w:bookmarkStart w:id="300" w:name="_Toc89954079"/>
      <w:r w:rsidRPr="00B93F39">
        <w:rPr>
          <w:rFonts w:hint="eastAsia"/>
        </w:rPr>
        <w:t>设备维修/改造/研制采购申请</w:t>
      </w:r>
      <w:bookmarkEnd w:id="298"/>
      <w:bookmarkEnd w:id="299"/>
      <w:bookmarkEnd w:id="300"/>
    </w:p>
    <w:p w14:paraId="103BACE3"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5CA7B604" w14:textId="77777777" w:rsidR="00FE711B" w:rsidRPr="00B93F39" w:rsidRDefault="00FE711B" w:rsidP="00FE711B">
      <w:pPr>
        <w:ind w:firstLineChars="200" w:firstLine="480"/>
        <w:rPr>
          <w:sz w:val="24"/>
        </w:rPr>
      </w:pPr>
      <w:r w:rsidRPr="00B93F39">
        <w:rPr>
          <w:rFonts w:hint="eastAsia"/>
          <w:sz w:val="24"/>
        </w:rPr>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采购申请功能主要实现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实施过程中，无法自行实施的维修任务，需发起</w:t>
      </w:r>
      <w:bookmarkStart w:id="301" w:name="_Hlk85114147"/>
      <w:r w:rsidRPr="00B93F39">
        <w:rPr>
          <w:rFonts w:hint="eastAsia"/>
          <w:sz w:val="24"/>
        </w:rPr>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采购申请</w:t>
      </w:r>
      <w:bookmarkEnd w:id="301"/>
      <w:r w:rsidRPr="00B93F39">
        <w:rPr>
          <w:rFonts w:hint="eastAsia"/>
          <w:sz w:val="24"/>
        </w:rPr>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采购申请页面还具有查询和添加功能：</w:t>
      </w:r>
    </w:p>
    <w:p w14:paraId="28FE9544" w14:textId="77777777" w:rsidR="00FE711B" w:rsidRPr="00B93F39" w:rsidRDefault="00FE711B" w:rsidP="00FE711B">
      <w:pPr>
        <w:ind w:firstLineChars="200" w:firstLine="480"/>
        <w:rPr>
          <w:sz w:val="24"/>
        </w:rPr>
      </w:pPr>
      <w:r w:rsidRPr="00B93F39">
        <w:rPr>
          <w:rFonts w:hint="eastAsia"/>
          <w:sz w:val="24"/>
        </w:rPr>
        <w:t>查询功能：</w:t>
      </w:r>
      <w:bookmarkStart w:id="302" w:name="_Hlk85114455"/>
      <w:r w:rsidRPr="00B93F39">
        <w:rPr>
          <w:rFonts w:hint="eastAsia"/>
          <w:sz w:val="24"/>
        </w:rPr>
        <w:t>用户通过选择或输入</w:t>
      </w:r>
      <w:bookmarkEnd w:id="302"/>
      <w:r w:rsidRPr="00B93F39">
        <w:rPr>
          <w:rFonts w:hint="eastAsia"/>
          <w:sz w:val="24"/>
        </w:rPr>
        <w:t>“任务</w:t>
      </w:r>
      <w:r w:rsidRPr="00B93F39">
        <w:rPr>
          <w:sz w:val="24"/>
        </w:rPr>
        <w:t>号</w:t>
      </w:r>
      <w:r w:rsidRPr="00B93F39">
        <w:rPr>
          <w:rFonts w:hint="eastAsia"/>
          <w:sz w:val="24"/>
        </w:rPr>
        <w:t>”、“设备</w:t>
      </w:r>
      <w:r w:rsidRPr="00B93F39">
        <w:rPr>
          <w:sz w:val="24"/>
        </w:rPr>
        <w:t>编号</w:t>
      </w:r>
      <w:r w:rsidRPr="00B93F39">
        <w:rPr>
          <w:rFonts w:hint="eastAsia"/>
          <w:sz w:val="24"/>
        </w:rPr>
        <w:t>”、“设备名称”、“使用单位”、“项目类型”、“资产类别”、“是否特殊信息设备”、“特殊信息设备编号”出厂编号、检定单位等</w:t>
      </w:r>
      <w:r w:rsidRPr="00B93F39">
        <w:rPr>
          <w:sz w:val="24"/>
        </w:rPr>
        <w:t>字段</w:t>
      </w:r>
      <w:r w:rsidRPr="00B93F39">
        <w:rPr>
          <w:rFonts w:hint="eastAsia"/>
          <w:sz w:val="24"/>
        </w:rPr>
        <w:t>，即可查询设备维修</w:t>
      </w:r>
      <w:r w:rsidRPr="00B93F39">
        <w:rPr>
          <w:rFonts w:hint="eastAsia"/>
          <w:sz w:val="24"/>
        </w:rPr>
        <w:t>/</w:t>
      </w:r>
      <w:r w:rsidRPr="00B93F39">
        <w:rPr>
          <w:sz w:val="24"/>
        </w:rPr>
        <w:t>改造</w:t>
      </w:r>
      <w:r w:rsidRPr="00B93F39">
        <w:rPr>
          <w:rFonts w:hint="eastAsia"/>
          <w:sz w:val="24"/>
        </w:rPr>
        <w:t>/</w:t>
      </w:r>
      <w:r w:rsidRPr="00B93F39">
        <w:rPr>
          <w:rFonts w:hint="eastAsia"/>
          <w:sz w:val="24"/>
        </w:rPr>
        <w:t>研制采购申请情况。</w:t>
      </w:r>
    </w:p>
    <w:p w14:paraId="17AEB7A5" w14:textId="023F9B0D" w:rsidR="00C4336B" w:rsidRPr="00B93F39" w:rsidRDefault="00FE711B" w:rsidP="00FE711B">
      <w:pPr>
        <w:ind w:firstLineChars="200" w:firstLine="480"/>
        <w:rPr>
          <w:sz w:val="24"/>
        </w:rPr>
      </w:pPr>
      <w:r w:rsidRPr="00B93F39">
        <w:rPr>
          <w:rFonts w:hint="eastAsia"/>
          <w:sz w:val="24"/>
        </w:rPr>
        <w:t>添加功能：用户可在页面中添加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采购申请情况，包括“项目类别（故修、大修、</w:t>
      </w:r>
      <w:r w:rsidRPr="00B93F39">
        <w:rPr>
          <w:sz w:val="24"/>
        </w:rPr>
        <w:t>改造、</w:t>
      </w:r>
      <w:r w:rsidRPr="00B93F39">
        <w:rPr>
          <w:rFonts w:hint="eastAsia"/>
          <w:sz w:val="24"/>
        </w:rPr>
        <w:t>研制</w:t>
      </w:r>
      <w:r w:rsidRPr="00B93F39">
        <w:rPr>
          <w:sz w:val="24"/>
        </w:rPr>
        <w:t>）</w:t>
      </w:r>
      <w:r w:rsidRPr="00B93F39">
        <w:rPr>
          <w:rFonts w:hint="eastAsia"/>
          <w:sz w:val="24"/>
        </w:rPr>
        <w:t>”、“任务号”、“设备编号”、出厂编号，检定单位，设备状态、技术指标、“</w:t>
      </w:r>
      <w:r w:rsidRPr="00B93F39">
        <w:rPr>
          <w:sz w:val="24"/>
        </w:rPr>
        <w:t>维修采购内容</w:t>
      </w:r>
      <w:r w:rsidRPr="00B93F39">
        <w:rPr>
          <w:rFonts w:hint="eastAsia"/>
          <w:sz w:val="24"/>
        </w:rPr>
        <w:t>”</w:t>
      </w:r>
      <w:r w:rsidRPr="00B93F39">
        <w:rPr>
          <w:sz w:val="24"/>
        </w:rPr>
        <w:t>、</w:t>
      </w:r>
      <w:r w:rsidRPr="00B93F39">
        <w:rPr>
          <w:rFonts w:hint="eastAsia"/>
          <w:sz w:val="24"/>
        </w:rPr>
        <w:t>“</w:t>
      </w:r>
      <w:r w:rsidRPr="00B93F39">
        <w:rPr>
          <w:sz w:val="24"/>
        </w:rPr>
        <w:t>维修采购原因</w:t>
      </w:r>
      <w:r w:rsidRPr="00B93F39">
        <w:rPr>
          <w:rFonts w:hint="eastAsia"/>
          <w:sz w:val="24"/>
        </w:rPr>
        <w:t>”、“是否特殊信息设备”、“维修采购方式”、“计划完工日期”等内容项目，</w:t>
      </w:r>
      <w:bookmarkStart w:id="303" w:name="_Hlk86159735"/>
      <w:r w:rsidRPr="00B93F39">
        <w:rPr>
          <w:rFonts w:hint="eastAsia"/>
          <w:sz w:val="24"/>
        </w:rPr>
        <w:t>完成设备维修</w:t>
      </w:r>
      <w:r w:rsidRPr="00B93F39">
        <w:rPr>
          <w:rFonts w:hint="eastAsia"/>
          <w:sz w:val="24"/>
        </w:rPr>
        <w:t>/</w:t>
      </w:r>
      <w:r w:rsidRPr="00B93F39">
        <w:rPr>
          <w:sz w:val="24"/>
        </w:rPr>
        <w:t>改造</w:t>
      </w:r>
      <w:r w:rsidRPr="00B93F39">
        <w:rPr>
          <w:rFonts w:hint="eastAsia"/>
          <w:sz w:val="24"/>
        </w:rPr>
        <w:t>/</w:t>
      </w:r>
      <w:r w:rsidRPr="00B93F39">
        <w:rPr>
          <w:rFonts w:hint="eastAsia"/>
          <w:sz w:val="24"/>
        </w:rPr>
        <w:t>研制采购申请新增后，即可发起审签流程</w:t>
      </w:r>
      <w:bookmarkEnd w:id="303"/>
      <w:r w:rsidR="00DF36BA">
        <w:rPr>
          <w:rFonts w:hint="eastAsia"/>
          <w:sz w:val="24"/>
        </w:rPr>
        <w:t>。</w:t>
      </w:r>
    </w:p>
    <w:p w14:paraId="24C7E95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244EA0FE" w14:textId="09FECA02" w:rsidR="00C4336B" w:rsidRPr="00B93F39" w:rsidRDefault="00FE711B" w:rsidP="001119E7">
      <w:pPr>
        <w:pStyle w:val="a2"/>
      </w:pPr>
      <w:r w:rsidRPr="00B93F39">
        <w:rPr>
          <w:noProof/>
        </w:rPr>
        <w:drawing>
          <wp:inline distT="0" distB="0" distL="0" distR="0" wp14:anchorId="0E987443" wp14:editId="09B0F766">
            <wp:extent cx="5270500" cy="1501140"/>
            <wp:effectExtent l="19050" t="19050" r="25400" b="2286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5270500" cy="1501140"/>
                    </a:xfrm>
                    <a:prstGeom prst="rect">
                      <a:avLst/>
                    </a:prstGeom>
                    <a:noFill/>
                    <a:ln w="3175">
                      <a:solidFill>
                        <a:schemeClr val="accent1"/>
                      </a:solidFill>
                    </a:ln>
                  </pic:spPr>
                </pic:pic>
              </a:graphicData>
            </a:graphic>
          </wp:inline>
        </w:drawing>
      </w:r>
    </w:p>
    <w:p w14:paraId="7782FE9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432E4E" w:rsidRPr="00B93F39" w14:paraId="76B7524C" w14:textId="77777777" w:rsidTr="00982005">
        <w:tc>
          <w:tcPr>
            <w:tcW w:w="1666" w:type="pct"/>
            <w:shd w:val="clear" w:color="auto" w:fill="auto"/>
          </w:tcPr>
          <w:p w14:paraId="4D891BBD" w14:textId="77777777" w:rsidR="00432E4E" w:rsidRPr="00B93F39" w:rsidRDefault="00432E4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FFA0684" w14:textId="77777777" w:rsidR="00432E4E" w:rsidRPr="00B93F39" w:rsidRDefault="00432E4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5D8BC29" w14:textId="77777777" w:rsidR="00432E4E" w:rsidRPr="00B93F39" w:rsidRDefault="00432E4E" w:rsidP="00982005">
            <w:pPr>
              <w:jc w:val="center"/>
              <w:rPr>
                <w:rFonts w:ascii="宋体" w:hAnsi="宋体"/>
                <w:szCs w:val="21"/>
              </w:rPr>
            </w:pPr>
            <w:r w:rsidRPr="00B93F39">
              <w:rPr>
                <w:rFonts w:ascii="宋体" w:hAnsi="宋体" w:hint="eastAsia"/>
                <w:szCs w:val="21"/>
              </w:rPr>
              <w:t>主要属性</w:t>
            </w:r>
          </w:p>
        </w:tc>
      </w:tr>
      <w:tr w:rsidR="00432E4E" w:rsidRPr="00B93F39" w14:paraId="2C483837" w14:textId="77777777" w:rsidTr="00982005">
        <w:tc>
          <w:tcPr>
            <w:tcW w:w="1666" w:type="pct"/>
            <w:shd w:val="clear" w:color="auto" w:fill="auto"/>
          </w:tcPr>
          <w:p w14:paraId="71DD32E7" w14:textId="77777777" w:rsidR="00432E4E" w:rsidRPr="00B93F39" w:rsidRDefault="00432E4E" w:rsidP="00982005">
            <w:pPr>
              <w:rPr>
                <w:rFonts w:ascii="宋体" w:hAnsi="宋体"/>
                <w:szCs w:val="21"/>
              </w:rPr>
            </w:pPr>
            <w:r w:rsidRPr="00B93F39">
              <w:rPr>
                <w:rFonts w:ascii="宋体" w:hAnsi="宋体" w:hint="eastAsia"/>
                <w:szCs w:val="21"/>
              </w:rPr>
              <w:t>设备维修计划</w:t>
            </w:r>
          </w:p>
        </w:tc>
        <w:tc>
          <w:tcPr>
            <w:tcW w:w="1057" w:type="pct"/>
            <w:shd w:val="clear" w:color="auto" w:fill="auto"/>
          </w:tcPr>
          <w:p w14:paraId="4DF6CD84" w14:textId="77777777" w:rsidR="00432E4E" w:rsidRPr="00B93F39" w:rsidRDefault="00432E4E" w:rsidP="00982005">
            <w:pPr>
              <w:rPr>
                <w:rFonts w:ascii="宋体" w:hAnsi="宋体"/>
                <w:szCs w:val="21"/>
              </w:rPr>
            </w:pPr>
            <w:r w:rsidRPr="00B93F39">
              <w:rPr>
                <w:rFonts w:ascii="宋体" w:hAnsi="宋体" w:hint="eastAsia"/>
                <w:szCs w:val="21"/>
              </w:rPr>
              <w:t>SERP</w:t>
            </w:r>
          </w:p>
        </w:tc>
        <w:tc>
          <w:tcPr>
            <w:tcW w:w="2277" w:type="pct"/>
            <w:shd w:val="clear" w:color="auto" w:fill="auto"/>
          </w:tcPr>
          <w:p w14:paraId="103715B3" w14:textId="77777777" w:rsidR="00432E4E" w:rsidRPr="00B93F39" w:rsidRDefault="00432E4E"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3CE58E19" w14:textId="77777777" w:rsidR="00432E4E" w:rsidRPr="00B93F39" w:rsidRDefault="00432E4E" w:rsidP="00432E4E">
      <w:pPr>
        <w:ind w:left="420"/>
        <w:rPr>
          <w:rFonts w:ascii="宋体" w:hAnsi="宋体"/>
          <w:sz w:val="24"/>
        </w:rPr>
      </w:pPr>
    </w:p>
    <w:p w14:paraId="342EEABC"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lastRenderedPageBreak/>
        <w:t>业务前提</w:t>
      </w:r>
    </w:p>
    <w:p w14:paraId="650FBB5A" w14:textId="0E44BC68" w:rsidR="00FE711B" w:rsidRPr="00B93F39" w:rsidRDefault="00FE711B" w:rsidP="00FE711B">
      <w:pPr>
        <w:ind w:left="420"/>
        <w:rPr>
          <w:rFonts w:ascii="宋体" w:hAnsi="宋体"/>
          <w:sz w:val="24"/>
        </w:rPr>
      </w:pPr>
      <w:r w:rsidRPr="00B93F39">
        <w:rPr>
          <w:rFonts w:ascii="宋体" w:hAnsi="宋体" w:hint="eastAsia"/>
          <w:sz w:val="24"/>
        </w:rPr>
        <w:t>无</w:t>
      </w:r>
    </w:p>
    <w:p w14:paraId="5CEA0D2B"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7B0A0655" w14:textId="018BCC94" w:rsidR="00FE711B" w:rsidRPr="00B93F39" w:rsidRDefault="00FE711B" w:rsidP="00FE711B">
      <w:pPr>
        <w:ind w:leftChars="-300" w:left="-630"/>
        <w:jc w:val="center"/>
      </w:pPr>
      <w:r w:rsidRPr="00B93F39">
        <w:object w:dxaOrig="10080" w:dyaOrig="8205" w14:anchorId="5866CE6D">
          <v:shape id="_x0000_i1060" type="#_x0000_t75" style="width:417.9pt;height:337.3pt" o:ole="">
            <v:imagedata r:id="rId128" o:title=""/>
          </v:shape>
          <o:OLEObject Type="Embed" ProgID="Visio.Drawing.15" ShapeID="_x0000_i1060" DrawAspect="Content" ObjectID="_1700653172" r:id="rId129"/>
        </w:object>
      </w:r>
    </w:p>
    <w:p w14:paraId="4AA1E9CF" w14:textId="77777777" w:rsidR="00FE711B" w:rsidRPr="00B93F39" w:rsidRDefault="00FE711B" w:rsidP="00FE711B">
      <w:pPr>
        <w:rPr>
          <w:sz w:val="24"/>
        </w:rPr>
      </w:pPr>
      <w:r w:rsidRPr="00B93F39">
        <w:rPr>
          <w:rFonts w:hint="eastAsia"/>
          <w:sz w:val="24"/>
        </w:rPr>
        <w:t>流程说明：</w:t>
      </w:r>
    </w:p>
    <w:p w14:paraId="409378A6"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010</w:t>
      </w:r>
      <w:r w:rsidRPr="00B93F39">
        <w:rPr>
          <w:rFonts w:hAnsi="Calibri" w:cs="宋体" w:hint="eastAsia"/>
          <w:color w:val="000000"/>
          <w:lang w:val="zh-CN"/>
        </w:rPr>
        <w:t>填写设备维修/改造/验收采购申请单</w:t>
      </w:r>
    </w:p>
    <w:p w14:paraId="748858F6" w14:textId="77777777" w:rsidR="00FE711B" w:rsidRPr="00B93F39" w:rsidRDefault="00FE711B" w:rsidP="00FE711B">
      <w:pPr>
        <w:pStyle w:val="sx"/>
        <w:spacing w:after="0"/>
      </w:pPr>
      <w:r w:rsidRPr="00B93F39">
        <w:rPr>
          <w:rFonts w:hint="eastAsia"/>
        </w:rPr>
        <w:t>维修改造技术人员编制的技术单完成审批后，发起维修采购流程，需填写项目类别、任务号、设备编号、出厂编号，检定单位，设备状态、技术指标、维修采购内容、维修采购原因、是否特殊信息设备、维修采购方式、计划完工日期信息。</w:t>
      </w:r>
    </w:p>
    <w:p w14:paraId="2DC9BB59"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020</w:t>
      </w:r>
      <w:r w:rsidRPr="00B93F39">
        <w:rPr>
          <w:rFonts w:hAnsi="Calibri" w:cs="宋体" w:hint="eastAsia"/>
          <w:color w:val="000000"/>
          <w:lang w:val="zh-CN"/>
        </w:rPr>
        <w:t>技术主任审核设备维修/改造/验收采购申请单</w:t>
      </w:r>
    </w:p>
    <w:p w14:paraId="2F25010D" w14:textId="77777777" w:rsidR="00FE711B" w:rsidRPr="00B93F39" w:rsidRDefault="00FE711B" w:rsidP="00FE711B">
      <w:pPr>
        <w:pStyle w:val="sx"/>
        <w:spacing w:after="0"/>
      </w:pPr>
      <w:r w:rsidRPr="00B93F39">
        <w:rPr>
          <w:rFonts w:hint="eastAsia"/>
        </w:rPr>
        <w:t>维修改造审核人员审核</w:t>
      </w:r>
      <w:r w:rsidRPr="00B93F39">
        <w:rPr>
          <w:rFonts w:hAnsi="Calibri" w:cs="宋体" w:hint="eastAsia"/>
          <w:color w:val="000000"/>
          <w:lang w:val="zh-CN"/>
        </w:rPr>
        <w:t>设备维修/改造/验收采购申请单。</w:t>
      </w:r>
    </w:p>
    <w:p w14:paraId="39A620A5"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030</w:t>
      </w:r>
      <w:r w:rsidRPr="00B93F39">
        <w:rPr>
          <w:rFonts w:hAnsi="Calibri" w:cs="宋体" w:hint="eastAsia"/>
          <w:color w:val="000000"/>
          <w:lang w:val="zh-CN"/>
        </w:rPr>
        <w:t>生产主任审核设备维修/改造/验收采购申请单</w:t>
      </w:r>
    </w:p>
    <w:p w14:paraId="353F3A60" w14:textId="77777777" w:rsidR="00FE711B" w:rsidRPr="00B93F39" w:rsidRDefault="00FE711B" w:rsidP="00FE711B">
      <w:pPr>
        <w:pStyle w:val="sx"/>
        <w:spacing w:after="0"/>
      </w:pPr>
      <w:r w:rsidRPr="00B93F39">
        <w:rPr>
          <w:rFonts w:hint="eastAsia"/>
        </w:rPr>
        <w:t>维修改造审核人员审核设备维修/改造/验收采购申请单。</w:t>
      </w:r>
    </w:p>
    <w:p w14:paraId="55AF45F2"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040</w:t>
      </w:r>
      <w:r w:rsidRPr="00B93F39">
        <w:rPr>
          <w:rFonts w:hAnsi="Calibri" w:cs="宋体" w:hint="eastAsia"/>
          <w:color w:val="000000"/>
          <w:lang w:val="zh-CN"/>
        </w:rPr>
        <w:t>主管领导审批设备维修/改造/验收采购申请单</w:t>
      </w:r>
    </w:p>
    <w:p w14:paraId="401B4349" w14:textId="77777777" w:rsidR="00FE711B" w:rsidRPr="00B93F39" w:rsidRDefault="00FE711B" w:rsidP="00FE711B">
      <w:pPr>
        <w:pStyle w:val="sx"/>
        <w:spacing w:after="0"/>
      </w:pPr>
      <w:r w:rsidRPr="00B93F39">
        <w:rPr>
          <w:rFonts w:hint="eastAsia"/>
        </w:rPr>
        <w:t>维修改造审批人员审核设备维修/改造/验收采购申请单。</w:t>
      </w:r>
    </w:p>
    <w:p w14:paraId="70F11059"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050</w:t>
      </w:r>
      <w:r w:rsidRPr="00B93F39">
        <w:rPr>
          <w:rFonts w:hAnsi="Calibri" w:cs="宋体" w:hint="eastAsia"/>
          <w:color w:val="000000"/>
          <w:lang w:val="zh-CN"/>
        </w:rPr>
        <w:t>费用预算审核</w:t>
      </w:r>
    </w:p>
    <w:p w14:paraId="6B0D1573" w14:textId="77777777" w:rsidR="00FE711B" w:rsidRPr="00B93F39" w:rsidRDefault="00FE711B" w:rsidP="00FE711B">
      <w:pPr>
        <w:pStyle w:val="sx"/>
        <w:spacing w:after="0"/>
      </w:pPr>
      <w:r w:rsidRPr="00B93F39">
        <w:rPr>
          <w:rFonts w:hint="eastAsia"/>
        </w:rPr>
        <w:lastRenderedPageBreak/>
        <w:t>维修改造审核人员审核维修采购费用预算。</w:t>
      </w:r>
    </w:p>
    <w:p w14:paraId="6FFCC500"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060</w:t>
      </w:r>
      <w:r w:rsidRPr="00B93F39">
        <w:rPr>
          <w:rFonts w:hAnsi="Calibri" w:cs="宋体" w:hint="eastAsia"/>
          <w:color w:val="000000"/>
          <w:lang w:val="zh-CN"/>
        </w:rPr>
        <w:t>实施维修采购</w:t>
      </w:r>
    </w:p>
    <w:p w14:paraId="4F1E8450" w14:textId="77777777" w:rsidR="00FE711B" w:rsidRPr="00B93F39" w:rsidRDefault="00FE711B" w:rsidP="00FE711B">
      <w:pPr>
        <w:pStyle w:val="sx"/>
        <w:spacing w:after="0"/>
      </w:pPr>
      <w:r w:rsidRPr="00B93F39">
        <w:rPr>
          <w:rFonts w:hint="eastAsia"/>
        </w:rPr>
        <w:t>维修改造项目主管人员实施维修采购任务，并填写实际修理开工时间、时间修理完工时间、合同周期、合同金额、供应商信息。</w:t>
      </w:r>
    </w:p>
    <w:p w14:paraId="60C6DFE1"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070</w:t>
      </w:r>
      <w:r w:rsidRPr="00B93F39">
        <w:rPr>
          <w:rFonts w:hAnsi="Calibri" w:cs="宋体" w:hint="eastAsia"/>
          <w:color w:val="000000"/>
          <w:lang w:val="zh-CN"/>
        </w:rPr>
        <w:t>特殊信息设备的送外维修返回安全检查</w:t>
      </w:r>
    </w:p>
    <w:p w14:paraId="4887AD61" w14:textId="77777777" w:rsidR="00FE711B" w:rsidRPr="00B93F39" w:rsidRDefault="00FE711B" w:rsidP="00FE711B">
      <w:pPr>
        <w:pStyle w:val="sx"/>
        <w:spacing w:after="0"/>
      </w:pPr>
      <w:r w:rsidRPr="00B93F39">
        <w:rPr>
          <w:rFonts w:hint="eastAsia"/>
        </w:rPr>
        <w:t>维修改造技术人员对修好的特殊信息设备实施安全检查。</w:t>
      </w:r>
    </w:p>
    <w:p w14:paraId="181338A2"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080</w:t>
      </w:r>
      <w:r w:rsidRPr="00B93F39">
        <w:rPr>
          <w:rFonts w:hAnsi="Calibri" w:cs="宋体" w:hint="eastAsia"/>
          <w:color w:val="000000"/>
          <w:lang w:val="zh-CN"/>
        </w:rPr>
        <w:t>特殊信息设备的送外维修返回安全检查审批</w:t>
      </w:r>
    </w:p>
    <w:p w14:paraId="347062E3" w14:textId="77777777" w:rsidR="00FE711B" w:rsidRPr="00B93F39" w:rsidRDefault="00FE711B" w:rsidP="00FE711B">
      <w:pPr>
        <w:pStyle w:val="sx"/>
        <w:spacing w:after="0"/>
      </w:pPr>
      <w:r w:rsidRPr="00B93F39">
        <w:rPr>
          <w:rFonts w:hint="eastAsia"/>
        </w:rPr>
        <w:t>维修改造审批人员对</w:t>
      </w:r>
      <w:r w:rsidRPr="00B93F39">
        <w:rPr>
          <w:rFonts w:hAnsi="Calibri" w:cs="宋体" w:hint="eastAsia"/>
          <w:color w:val="000000"/>
        </w:rPr>
        <w:t>送外维修返回的特殊信息设备进行安全检查</w:t>
      </w:r>
      <w:r w:rsidRPr="00B93F39">
        <w:rPr>
          <w:rFonts w:hAnsi="Calibri" w:cs="宋体" w:hint="eastAsia"/>
          <w:color w:val="000000"/>
          <w:lang w:val="zh-CN"/>
        </w:rPr>
        <w:t>审批。</w:t>
      </w:r>
    </w:p>
    <w:p w14:paraId="568E759B"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090</w:t>
      </w:r>
      <w:r w:rsidRPr="00B93F39">
        <w:rPr>
          <w:rFonts w:hAnsi="Calibri" w:cs="宋体" w:hint="eastAsia"/>
          <w:color w:val="000000"/>
          <w:lang w:val="zh-CN"/>
        </w:rPr>
        <w:t>验收维修采购</w:t>
      </w:r>
    </w:p>
    <w:p w14:paraId="32429EAA" w14:textId="77777777" w:rsidR="00FE711B" w:rsidRPr="00B93F39" w:rsidRDefault="00FE711B" w:rsidP="00FE711B">
      <w:pPr>
        <w:pStyle w:val="sx"/>
        <w:spacing w:after="0"/>
      </w:pPr>
      <w:r w:rsidRPr="00B93F39">
        <w:rPr>
          <w:rFonts w:hint="eastAsia"/>
        </w:rPr>
        <w:t>维修改造验收人员对外协内容实施验收。</w:t>
      </w:r>
    </w:p>
    <w:p w14:paraId="40CDB40D" w14:textId="77777777" w:rsidR="00FE711B" w:rsidRPr="00B93F39" w:rsidRDefault="00FE711B" w:rsidP="00797294">
      <w:pPr>
        <w:pStyle w:val="sx"/>
        <w:numPr>
          <w:ilvl w:val="0"/>
          <w:numId w:val="32"/>
        </w:numPr>
        <w:spacing w:after="0"/>
        <w:ind w:left="902" w:firstLineChars="0"/>
        <w:rPr>
          <w:rFonts w:hAnsi="Calibri" w:cs="宋体"/>
          <w:color w:val="000000"/>
          <w:lang w:val="zh-CN"/>
        </w:rPr>
      </w:pPr>
      <w:r w:rsidRPr="00B93F39">
        <w:rPr>
          <w:rFonts w:hAnsi="Calibri" w:cs="宋体"/>
          <w:color w:val="000000"/>
          <w:lang w:val="zh-CN"/>
        </w:rPr>
        <w:t>100</w:t>
      </w:r>
      <w:r w:rsidRPr="00B93F39">
        <w:rPr>
          <w:rFonts w:hAnsi="Calibri" w:cs="宋体" w:hint="eastAsia"/>
          <w:color w:val="000000"/>
          <w:lang w:val="zh-CN"/>
        </w:rPr>
        <w:t>维修采购付款</w:t>
      </w:r>
    </w:p>
    <w:p w14:paraId="2E813DD3" w14:textId="77777777" w:rsidR="00FE711B" w:rsidRPr="00B93F39" w:rsidRDefault="00FE711B" w:rsidP="00FE711B">
      <w:pPr>
        <w:pStyle w:val="sx"/>
        <w:spacing w:after="0"/>
      </w:pPr>
      <w:r w:rsidRPr="00B93F39">
        <w:rPr>
          <w:rFonts w:hint="eastAsia"/>
        </w:rPr>
        <w:t>维修改造项目主管人员执行合同付款。</w:t>
      </w:r>
    </w:p>
    <w:p w14:paraId="2F2D9F18" w14:textId="77777777" w:rsidR="00FE711B" w:rsidRPr="00B93F39" w:rsidRDefault="00FE711B" w:rsidP="00FE711B">
      <w:pPr>
        <w:ind w:firstLine="480"/>
        <w:rPr>
          <w:sz w:val="24"/>
        </w:rPr>
      </w:pPr>
      <w:r w:rsidRPr="00B93F39">
        <w:rPr>
          <w:rFonts w:hint="eastAsia"/>
          <w:sz w:val="24"/>
        </w:rPr>
        <w:t>是否特殊信息设备为是的，流程走</w:t>
      </w:r>
      <w:r w:rsidRPr="00B93F39">
        <w:rPr>
          <w:rFonts w:hint="eastAsia"/>
          <w:sz w:val="24"/>
        </w:rPr>
        <w:t>010</w:t>
      </w:r>
      <w:r w:rsidRPr="00B93F39">
        <w:rPr>
          <w:rFonts w:hint="eastAsia"/>
          <w:sz w:val="24"/>
        </w:rPr>
        <w:t>、</w:t>
      </w:r>
      <w:r w:rsidRPr="00B93F39">
        <w:rPr>
          <w:rFonts w:hint="eastAsia"/>
          <w:sz w:val="24"/>
        </w:rPr>
        <w:t>020</w:t>
      </w:r>
      <w:r w:rsidRPr="00B93F39">
        <w:rPr>
          <w:rFonts w:hint="eastAsia"/>
          <w:sz w:val="24"/>
        </w:rPr>
        <w:t>、</w:t>
      </w:r>
      <w:r w:rsidRPr="00B93F39">
        <w:rPr>
          <w:rFonts w:hint="eastAsia"/>
          <w:sz w:val="24"/>
        </w:rPr>
        <w:t>030</w:t>
      </w:r>
      <w:r w:rsidRPr="00B93F39">
        <w:rPr>
          <w:rFonts w:hint="eastAsia"/>
          <w:sz w:val="24"/>
        </w:rPr>
        <w:t>、</w:t>
      </w:r>
      <w:r w:rsidRPr="00B93F39">
        <w:rPr>
          <w:rFonts w:hint="eastAsia"/>
          <w:sz w:val="24"/>
        </w:rPr>
        <w:t>040</w:t>
      </w:r>
      <w:r w:rsidRPr="00B93F39">
        <w:rPr>
          <w:rFonts w:hint="eastAsia"/>
          <w:sz w:val="24"/>
        </w:rPr>
        <w:t>、</w:t>
      </w:r>
      <w:r w:rsidRPr="00B93F39">
        <w:rPr>
          <w:rFonts w:hint="eastAsia"/>
          <w:sz w:val="24"/>
        </w:rPr>
        <w:t>050</w:t>
      </w:r>
      <w:r w:rsidRPr="00B93F39">
        <w:rPr>
          <w:rFonts w:hint="eastAsia"/>
          <w:sz w:val="24"/>
        </w:rPr>
        <w:t>、</w:t>
      </w:r>
      <w:r w:rsidRPr="00B93F39">
        <w:rPr>
          <w:rFonts w:hint="eastAsia"/>
          <w:sz w:val="24"/>
        </w:rPr>
        <w:t>060</w:t>
      </w:r>
      <w:r w:rsidRPr="00B93F39">
        <w:rPr>
          <w:rFonts w:hint="eastAsia"/>
          <w:sz w:val="24"/>
        </w:rPr>
        <w:t>、</w:t>
      </w:r>
      <w:r w:rsidRPr="00B93F39">
        <w:rPr>
          <w:rFonts w:hint="eastAsia"/>
          <w:sz w:val="24"/>
        </w:rPr>
        <w:t>070</w:t>
      </w:r>
      <w:r w:rsidRPr="00B93F39">
        <w:rPr>
          <w:rFonts w:hint="eastAsia"/>
          <w:sz w:val="24"/>
        </w:rPr>
        <w:t>、</w:t>
      </w:r>
      <w:r w:rsidRPr="00B93F39">
        <w:rPr>
          <w:rFonts w:hint="eastAsia"/>
          <w:sz w:val="24"/>
        </w:rPr>
        <w:t>080</w:t>
      </w:r>
      <w:r w:rsidRPr="00B93F39">
        <w:rPr>
          <w:rFonts w:hint="eastAsia"/>
          <w:sz w:val="24"/>
        </w:rPr>
        <w:t>、</w:t>
      </w:r>
      <w:r w:rsidRPr="00B93F39">
        <w:rPr>
          <w:rFonts w:hint="eastAsia"/>
          <w:sz w:val="24"/>
        </w:rPr>
        <w:t>090</w:t>
      </w:r>
      <w:r w:rsidRPr="00B93F39">
        <w:rPr>
          <w:rFonts w:hint="eastAsia"/>
          <w:sz w:val="24"/>
        </w:rPr>
        <w:t>、</w:t>
      </w:r>
      <w:r w:rsidRPr="00B93F39">
        <w:rPr>
          <w:rFonts w:hint="eastAsia"/>
          <w:sz w:val="24"/>
        </w:rPr>
        <w:t>100</w:t>
      </w:r>
      <w:r w:rsidRPr="00B93F39">
        <w:rPr>
          <w:rFonts w:hint="eastAsia"/>
          <w:sz w:val="24"/>
        </w:rPr>
        <w:t>；</w:t>
      </w:r>
    </w:p>
    <w:p w14:paraId="1A080057" w14:textId="6B33ECC1" w:rsidR="00C4336B" w:rsidRPr="00B93F39" w:rsidRDefault="00FE711B" w:rsidP="00FE711B">
      <w:pPr>
        <w:ind w:firstLine="480"/>
        <w:rPr>
          <w:sz w:val="24"/>
        </w:rPr>
      </w:pPr>
      <w:r w:rsidRPr="00B93F39">
        <w:rPr>
          <w:rFonts w:hint="eastAsia"/>
          <w:sz w:val="24"/>
        </w:rPr>
        <w:t>是否特殊信息设备为否的，流程走</w:t>
      </w:r>
      <w:r w:rsidRPr="00B93F39">
        <w:rPr>
          <w:rFonts w:hint="eastAsia"/>
          <w:sz w:val="24"/>
        </w:rPr>
        <w:t>010</w:t>
      </w:r>
      <w:r w:rsidRPr="00B93F39">
        <w:rPr>
          <w:rFonts w:hint="eastAsia"/>
          <w:sz w:val="24"/>
        </w:rPr>
        <w:t>、</w:t>
      </w:r>
      <w:r w:rsidRPr="00B93F39">
        <w:rPr>
          <w:rFonts w:hint="eastAsia"/>
          <w:sz w:val="24"/>
        </w:rPr>
        <w:t>020</w:t>
      </w:r>
      <w:r w:rsidRPr="00B93F39">
        <w:rPr>
          <w:rFonts w:hint="eastAsia"/>
          <w:sz w:val="24"/>
        </w:rPr>
        <w:t>、</w:t>
      </w:r>
      <w:r w:rsidRPr="00B93F39">
        <w:rPr>
          <w:rFonts w:hint="eastAsia"/>
          <w:sz w:val="24"/>
        </w:rPr>
        <w:t>030</w:t>
      </w:r>
      <w:r w:rsidRPr="00B93F39">
        <w:rPr>
          <w:rFonts w:hint="eastAsia"/>
          <w:sz w:val="24"/>
        </w:rPr>
        <w:t>、</w:t>
      </w:r>
      <w:r w:rsidRPr="00B93F39">
        <w:rPr>
          <w:rFonts w:hint="eastAsia"/>
          <w:sz w:val="24"/>
        </w:rPr>
        <w:t>040</w:t>
      </w:r>
      <w:r w:rsidRPr="00B93F39">
        <w:rPr>
          <w:rFonts w:hint="eastAsia"/>
          <w:sz w:val="24"/>
        </w:rPr>
        <w:t>、</w:t>
      </w:r>
      <w:r w:rsidRPr="00B93F39">
        <w:rPr>
          <w:rFonts w:hint="eastAsia"/>
          <w:sz w:val="24"/>
        </w:rPr>
        <w:t>050</w:t>
      </w:r>
      <w:r w:rsidRPr="00B93F39">
        <w:rPr>
          <w:rFonts w:hint="eastAsia"/>
          <w:sz w:val="24"/>
        </w:rPr>
        <w:t>、</w:t>
      </w:r>
      <w:r w:rsidRPr="00B93F39">
        <w:rPr>
          <w:rFonts w:hint="eastAsia"/>
          <w:sz w:val="24"/>
        </w:rPr>
        <w:t>060</w:t>
      </w:r>
      <w:r w:rsidRPr="00B93F39">
        <w:rPr>
          <w:rFonts w:hint="eastAsia"/>
          <w:sz w:val="24"/>
        </w:rPr>
        <w:t>、</w:t>
      </w:r>
      <w:r w:rsidRPr="00B93F39">
        <w:rPr>
          <w:rFonts w:hint="eastAsia"/>
          <w:sz w:val="24"/>
        </w:rPr>
        <w:t>090</w:t>
      </w:r>
      <w:r w:rsidRPr="00B93F39">
        <w:rPr>
          <w:rFonts w:hint="eastAsia"/>
          <w:sz w:val="24"/>
        </w:rPr>
        <w:t>、</w:t>
      </w:r>
      <w:r w:rsidRPr="00B93F39">
        <w:rPr>
          <w:rFonts w:hint="eastAsia"/>
          <w:sz w:val="24"/>
        </w:rPr>
        <w:t>100</w:t>
      </w:r>
      <w:r w:rsidRPr="00B93F39">
        <w:rPr>
          <w:rFonts w:hint="eastAsia"/>
          <w:sz w:val="24"/>
        </w:rPr>
        <w:t>。</w:t>
      </w:r>
    </w:p>
    <w:p w14:paraId="4001DBA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07DD27BE" w14:textId="77777777" w:rsidTr="00432E4E">
        <w:tc>
          <w:tcPr>
            <w:tcW w:w="2043" w:type="dxa"/>
            <w:shd w:val="clear" w:color="auto" w:fill="auto"/>
            <w:vAlign w:val="center"/>
          </w:tcPr>
          <w:p w14:paraId="22546B8A" w14:textId="77777777" w:rsidR="00C4336B" w:rsidRPr="00B93F39" w:rsidRDefault="00C4336B" w:rsidP="00500E73">
            <w:pPr>
              <w:jc w:val="center"/>
            </w:pPr>
            <w:r w:rsidRPr="00B93F39">
              <w:t>触发条件</w:t>
            </w:r>
          </w:p>
        </w:tc>
        <w:tc>
          <w:tcPr>
            <w:tcW w:w="6259" w:type="dxa"/>
            <w:shd w:val="clear" w:color="auto" w:fill="auto"/>
            <w:vAlign w:val="center"/>
          </w:tcPr>
          <w:p w14:paraId="1BAE46C1" w14:textId="77777777" w:rsidR="00C4336B" w:rsidRPr="00B93F39" w:rsidRDefault="00C4336B" w:rsidP="00500E73">
            <w:pPr>
              <w:jc w:val="center"/>
            </w:pPr>
            <w:r w:rsidRPr="00B93F39">
              <w:t>输出信息</w:t>
            </w:r>
          </w:p>
        </w:tc>
      </w:tr>
      <w:tr w:rsidR="00C4336B" w:rsidRPr="00B93F39" w14:paraId="51E0320A" w14:textId="77777777" w:rsidTr="00432E4E">
        <w:tc>
          <w:tcPr>
            <w:tcW w:w="2043" w:type="dxa"/>
            <w:shd w:val="clear" w:color="auto" w:fill="auto"/>
            <w:vAlign w:val="center"/>
          </w:tcPr>
          <w:p w14:paraId="5DDC89E9" w14:textId="0D3FA657" w:rsidR="00C4336B" w:rsidRPr="00B93F39" w:rsidRDefault="00432E4E" w:rsidP="00500E73">
            <w:pPr>
              <w:jc w:val="center"/>
            </w:pPr>
            <w:r w:rsidRPr="00B93F39">
              <w:rPr>
                <w:rFonts w:hint="eastAsia"/>
              </w:rPr>
              <w:t>申请</w:t>
            </w:r>
          </w:p>
        </w:tc>
        <w:tc>
          <w:tcPr>
            <w:tcW w:w="6259" w:type="dxa"/>
            <w:shd w:val="clear" w:color="auto" w:fill="auto"/>
            <w:vAlign w:val="center"/>
          </w:tcPr>
          <w:p w14:paraId="70A3AAE6" w14:textId="7C674DDC" w:rsidR="00C4336B" w:rsidRPr="00B93F39" w:rsidRDefault="00432E4E" w:rsidP="00500E73">
            <w:r w:rsidRPr="00B93F39">
              <w:rPr>
                <w:rFonts w:hint="eastAsia"/>
              </w:rPr>
              <w:t>新增设备维修采购申请信息</w:t>
            </w:r>
            <w:r w:rsidRPr="00B93F39">
              <w:t>：包括</w:t>
            </w:r>
            <w:r w:rsidRPr="00B93F39">
              <w:rPr>
                <w:rFonts w:hint="eastAsia"/>
              </w:rPr>
              <w:t>采购任务号编码，设备编码，维修采购内容描述，维修采购原因描述，维修采购方式代码</w:t>
            </w:r>
          </w:p>
        </w:tc>
      </w:tr>
    </w:tbl>
    <w:p w14:paraId="7BDFA780" w14:textId="77777777" w:rsidR="00FE5BE8" w:rsidRPr="00B93F39" w:rsidRDefault="00FE5BE8" w:rsidP="00B93F39">
      <w:pPr>
        <w:pStyle w:val="3"/>
      </w:pPr>
      <w:bookmarkStart w:id="304" w:name="_Toc88857829"/>
      <w:bookmarkStart w:id="305" w:name="_Toc88859290"/>
      <w:bookmarkStart w:id="306" w:name="_Toc89954080"/>
      <w:r w:rsidRPr="00B93F39">
        <w:rPr>
          <w:rFonts w:hint="eastAsia"/>
        </w:rPr>
        <w:t>设备技术资料编制</w:t>
      </w:r>
      <w:bookmarkEnd w:id="304"/>
      <w:bookmarkEnd w:id="305"/>
      <w:bookmarkEnd w:id="306"/>
    </w:p>
    <w:p w14:paraId="4E29DD13" w14:textId="77777777" w:rsidR="00FE5BE8" w:rsidRPr="00B93F39" w:rsidRDefault="00FE5BE8" w:rsidP="00E1000C">
      <w:pPr>
        <w:pStyle w:val="4"/>
        <w:spacing w:line="360" w:lineRule="auto"/>
        <w:rPr>
          <w:b w:val="0"/>
          <w:bCs w:val="0"/>
        </w:rPr>
      </w:pPr>
      <w:bookmarkStart w:id="307" w:name="_Toc88857830"/>
      <w:r w:rsidRPr="00B93F39">
        <w:rPr>
          <w:rFonts w:hint="eastAsia"/>
          <w:b w:val="0"/>
          <w:bCs w:val="0"/>
        </w:rPr>
        <w:t>材料成件清单申请</w:t>
      </w:r>
      <w:bookmarkEnd w:id="307"/>
    </w:p>
    <w:p w14:paraId="3712FA3E"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47D88368" w14:textId="77777777" w:rsidR="00FE711B" w:rsidRPr="00B93F39" w:rsidRDefault="00FE711B" w:rsidP="00FE711B">
      <w:pPr>
        <w:ind w:firstLineChars="200" w:firstLine="480"/>
        <w:rPr>
          <w:sz w:val="24"/>
        </w:rPr>
      </w:pPr>
      <w:r w:rsidRPr="00B93F39">
        <w:rPr>
          <w:rFonts w:hint="eastAsia"/>
          <w:sz w:val="24"/>
        </w:rPr>
        <w:t>材料成件清单申请面向资产分管单位维修改造技术人员提供设备技术资料添加、删除、保存、提交审核的功能。该功能页面的添加、删除、保存、提交功能描述如下：</w:t>
      </w:r>
    </w:p>
    <w:p w14:paraId="583612FB" w14:textId="77777777" w:rsidR="00FE711B" w:rsidRPr="00B93F39" w:rsidRDefault="00FE711B" w:rsidP="00FE711B">
      <w:pPr>
        <w:ind w:firstLineChars="200" w:firstLine="480"/>
        <w:rPr>
          <w:sz w:val="24"/>
        </w:rPr>
      </w:pPr>
      <w:r w:rsidRPr="00B93F39">
        <w:rPr>
          <w:rFonts w:hint="eastAsia"/>
          <w:sz w:val="24"/>
        </w:rPr>
        <w:t>添加功能：</w:t>
      </w:r>
      <w:bookmarkStart w:id="308" w:name="_Hlk86159831"/>
      <w:bookmarkStart w:id="309" w:name="_Hlk86161345"/>
      <w:r w:rsidRPr="00B93F39">
        <w:rPr>
          <w:rFonts w:hint="eastAsia"/>
          <w:sz w:val="24"/>
        </w:rPr>
        <w:t>用户可在页面中添加材料成件清单内容，</w:t>
      </w:r>
      <w:bookmarkEnd w:id="308"/>
      <w:r w:rsidRPr="00B93F39">
        <w:rPr>
          <w:rFonts w:hint="eastAsia"/>
          <w:sz w:val="24"/>
        </w:rPr>
        <w:t>包括</w:t>
      </w:r>
      <w:bookmarkEnd w:id="309"/>
      <w:r w:rsidRPr="00B93F39">
        <w:rPr>
          <w:rFonts w:hint="eastAsia"/>
          <w:sz w:val="24"/>
        </w:rPr>
        <w:t>对“任务号”、“子任务号”、“设备编号”、“设备名称”、“备件分类”、“备件编码”、“备件名称”、</w:t>
      </w:r>
      <w:r w:rsidRPr="00B93F39">
        <w:rPr>
          <w:rFonts w:hint="eastAsia"/>
          <w:sz w:val="24"/>
        </w:rPr>
        <w:lastRenderedPageBreak/>
        <w:t>“备件型号”、“备件规格”、“备件属性（通用</w:t>
      </w:r>
      <w:r w:rsidRPr="00B93F39">
        <w:rPr>
          <w:rFonts w:hint="eastAsia"/>
          <w:sz w:val="24"/>
        </w:rPr>
        <w:t>/</w:t>
      </w:r>
      <w:r w:rsidRPr="00B93F39">
        <w:rPr>
          <w:rFonts w:hint="eastAsia"/>
          <w:sz w:val="24"/>
        </w:rPr>
        <w:t>专用）”、“牌号”、“图号”、“订货号”、</w:t>
      </w:r>
      <w:r w:rsidRPr="00B93F39">
        <w:rPr>
          <w:rFonts w:hint="eastAsia"/>
          <w:sz w:val="24"/>
        </w:rPr>
        <w:t xml:space="preserve"> </w:t>
      </w:r>
      <w:r w:rsidRPr="00B93F39">
        <w:rPr>
          <w:rFonts w:hint="eastAsia"/>
          <w:sz w:val="24"/>
        </w:rPr>
        <w:t>“计划需求时间”、“数量”、“计量单位”、备件类型、“是否关键”等内容项目，完成材料成件清单填写后，即可完成材料成件清单添加操作，同时提供对清单内容的任何修改保存功能。</w:t>
      </w:r>
    </w:p>
    <w:p w14:paraId="2D831E19" w14:textId="77777777" w:rsidR="00FE711B" w:rsidRPr="00B93F39" w:rsidRDefault="00FE711B" w:rsidP="00FE711B">
      <w:pPr>
        <w:ind w:firstLineChars="200" w:firstLine="480"/>
        <w:rPr>
          <w:sz w:val="24"/>
        </w:rPr>
      </w:pPr>
      <w:r w:rsidRPr="00B93F39">
        <w:rPr>
          <w:rFonts w:hint="eastAsia"/>
          <w:sz w:val="24"/>
        </w:rPr>
        <w:t>删除功能：用户在页面中选择未提交审批的材料成件清单，可进行删除操作；若已发起流程，则需设备管理员权限删除。</w:t>
      </w:r>
    </w:p>
    <w:p w14:paraId="1A2662AD" w14:textId="77777777" w:rsidR="00FE711B" w:rsidRPr="00B93F39" w:rsidRDefault="00FE711B" w:rsidP="00FE711B">
      <w:pPr>
        <w:ind w:firstLineChars="200" w:firstLine="480"/>
        <w:rPr>
          <w:sz w:val="24"/>
        </w:rPr>
      </w:pPr>
      <w:r w:rsidRPr="00B93F39">
        <w:rPr>
          <w:rFonts w:hint="eastAsia"/>
          <w:sz w:val="24"/>
        </w:rPr>
        <w:t>提交功能：用户在页面中选择未提交审批的材料成件清单，可进行审批提交操作，选择校对人员，即可发起审批。</w:t>
      </w:r>
    </w:p>
    <w:p w14:paraId="61DC5254" w14:textId="7784D891" w:rsidR="00C4336B" w:rsidRPr="00B93F39" w:rsidRDefault="00FE711B" w:rsidP="00FE711B">
      <w:pPr>
        <w:ind w:firstLineChars="200" w:firstLine="480"/>
        <w:rPr>
          <w:sz w:val="24"/>
        </w:rPr>
      </w:pPr>
      <w:r w:rsidRPr="00B93F39">
        <w:rPr>
          <w:rFonts w:hint="eastAsia"/>
          <w:sz w:val="24"/>
        </w:rPr>
        <w:t>设备管理员权限可对材料成件清单信息进行删除</w:t>
      </w:r>
      <w:r w:rsidR="00DF36BA">
        <w:rPr>
          <w:rFonts w:hint="eastAsia"/>
          <w:sz w:val="24"/>
        </w:rPr>
        <w:t>。</w:t>
      </w:r>
    </w:p>
    <w:p w14:paraId="5C4F534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6A3BD2AA" w14:textId="182DC2C2" w:rsidR="00C4336B" w:rsidRPr="00B93F39" w:rsidRDefault="00FE711B" w:rsidP="001119E7">
      <w:pPr>
        <w:pStyle w:val="a2"/>
      </w:pPr>
      <w:r w:rsidRPr="00B93F39">
        <w:rPr>
          <w:noProof/>
        </w:rPr>
        <w:drawing>
          <wp:inline distT="0" distB="0" distL="0" distR="0" wp14:anchorId="2E954D11" wp14:editId="30BA4EAF">
            <wp:extent cx="5274945" cy="1838960"/>
            <wp:effectExtent l="0" t="0" r="190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274945" cy="1838960"/>
                    </a:xfrm>
                    <a:prstGeom prst="rect">
                      <a:avLst/>
                    </a:prstGeom>
                    <a:noFill/>
                    <a:ln>
                      <a:noFill/>
                    </a:ln>
                  </pic:spPr>
                </pic:pic>
              </a:graphicData>
            </a:graphic>
          </wp:inline>
        </w:drawing>
      </w:r>
    </w:p>
    <w:p w14:paraId="140DC33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432E4E" w:rsidRPr="00B93F39" w14:paraId="761CA984" w14:textId="77777777" w:rsidTr="00982005">
        <w:tc>
          <w:tcPr>
            <w:tcW w:w="1666" w:type="pct"/>
            <w:shd w:val="clear" w:color="auto" w:fill="auto"/>
          </w:tcPr>
          <w:p w14:paraId="04A2A519" w14:textId="77777777" w:rsidR="00432E4E" w:rsidRPr="00B93F39" w:rsidRDefault="00432E4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6EA45864" w14:textId="77777777" w:rsidR="00432E4E" w:rsidRPr="00B93F39" w:rsidRDefault="00432E4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31DFE9E4" w14:textId="77777777" w:rsidR="00432E4E" w:rsidRPr="00B93F39" w:rsidRDefault="00432E4E" w:rsidP="00982005">
            <w:pPr>
              <w:jc w:val="center"/>
              <w:rPr>
                <w:rFonts w:ascii="宋体" w:hAnsi="宋体"/>
                <w:szCs w:val="21"/>
              </w:rPr>
            </w:pPr>
            <w:r w:rsidRPr="00B93F39">
              <w:rPr>
                <w:rFonts w:ascii="宋体" w:hAnsi="宋体" w:hint="eastAsia"/>
                <w:szCs w:val="21"/>
              </w:rPr>
              <w:t>主要属性</w:t>
            </w:r>
          </w:p>
        </w:tc>
      </w:tr>
      <w:tr w:rsidR="00432E4E" w:rsidRPr="00B93F39" w14:paraId="1B9CF191" w14:textId="77777777" w:rsidTr="00982005">
        <w:tc>
          <w:tcPr>
            <w:tcW w:w="1666" w:type="pct"/>
            <w:shd w:val="clear" w:color="auto" w:fill="auto"/>
          </w:tcPr>
          <w:p w14:paraId="44A0170D" w14:textId="77777777" w:rsidR="00432E4E" w:rsidRPr="00B93F39" w:rsidRDefault="00432E4E" w:rsidP="00982005">
            <w:pPr>
              <w:rPr>
                <w:rFonts w:ascii="宋体" w:hAnsi="宋体"/>
                <w:szCs w:val="21"/>
              </w:rPr>
            </w:pPr>
            <w:r w:rsidRPr="00B93F39">
              <w:rPr>
                <w:rFonts w:ascii="宋体" w:hAnsi="宋体" w:hint="eastAsia"/>
                <w:szCs w:val="21"/>
              </w:rPr>
              <w:t>设备维修计划</w:t>
            </w:r>
          </w:p>
        </w:tc>
        <w:tc>
          <w:tcPr>
            <w:tcW w:w="1057" w:type="pct"/>
            <w:shd w:val="clear" w:color="auto" w:fill="auto"/>
          </w:tcPr>
          <w:p w14:paraId="4CA12F5B" w14:textId="77777777" w:rsidR="00432E4E" w:rsidRPr="00B93F39" w:rsidRDefault="00432E4E" w:rsidP="00982005">
            <w:pPr>
              <w:rPr>
                <w:rFonts w:ascii="宋体" w:hAnsi="宋体"/>
                <w:szCs w:val="21"/>
              </w:rPr>
            </w:pPr>
            <w:r w:rsidRPr="00B93F39">
              <w:rPr>
                <w:rFonts w:ascii="宋体" w:hAnsi="宋体" w:hint="eastAsia"/>
                <w:szCs w:val="21"/>
              </w:rPr>
              <w:t>SERP</w:t>
            </w:r>
          </w:p>
        </w:tc>
        <w:tc>
          <w:tcPr>
            <w:tcW w:w="2277" w:type="pct"/>
            <w:shd w:val="clear" w:color="auto" w:fill="auto"/>
          </w:tcPr>
          <w:p w14:paraId="5EA28388" w14:textId="77777777" w:rsidR="00432E4E" w:rsidRPr="00B93F39" w:rsidRDefault="00432E4E"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1565FCDF" w14:textId="77777777" w:rsidR="00432E4E" w:rsidRPr="00B93F39" w:rsidRDefault="00432E4E" w:rsidP="00432E4E">
      <w:pPr>
        <w:ind w:left="420"/>
        <w:rPr>
          <w:rFonts w:ascii="宋体" w:hAnsi="宋体"/>
          <w:sz w:val="24"/>
        </w:rPr>
      </w:pPr>
    </w:p>
    <w:p w14:paraId="2011732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76694A51" w14:textId="1BEE3E2C" w:rsidR="00FE711B" w:rsidRPr="00B93F39" w:rsidRDefault="00FE711B" w:rsidP="00FE711B">
      <w:pPr>
        <w:ind w:left="420"/>
        <w:rPr>
          <w:rFonts w:ascii="宋体" w:hAnsi="宋体"/>
          <w:sz w:val="24"/>
        </w:rPr>
      </w:pPr>
      <w:r w:rsidRPr="00B93F39">
        <w:rPr>
          <w:rFonts w:ascii="宋体" w:hAnsi="宋体" w:hint="eastAsia"/>
          <w:sz w:val="24"/>
        </w:rPr>
        <w:t>无</w:t>
      </w:r>
    </w:p>
    <w:p w14:paraId="3CA9D02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59A32CBA" w14:textId="648CF137" w:rsidR="00C4336B" w:rsidRPr="00B93F39" w:rsidRDefault="00FE711B" w:rsidP="00C4336B">
      <w:pPr>
        <w:ind w:firstLineChars="200" w:firstLine="420"/>
        <w:rPr>
          <w:sz w:val="24"/>
        </w:rPr>
      </w:pPr>
      <w:r w:rsidRPr="00B93F39">
        <w:rPr>
          <w:rFonts w:hint="eastAsia"/>
        </w:rPr>
        <w:t>无</w:t>
      </w:r>
    </w:p>
    <w:p w14:paraId="63F7BD20"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7C936F61" w14:textId="77777777" w:rsidTr="00432E4E">
        <w:tc>
          <w:tcPr>
            <w:tcW w:w="2043" w:type="dxa"/>
            <w:shd w:val="clear" w:color="auto" w:fill="auto"/>
            <w:vAlign w:val="center"/>
          </w:tcPr>
          <w:p w14:paraId="65590105" w14:textId="7EB3CE7A" w:rsidR="00C4336B" w:rsidRPr="00B93F39" w:rsidRDefault="00432E4E" w:rsidP="00500E73">
            <w:pPr>
              <w:jc w:val="center"/>
            </w:pPr>
            <w:r w:rsidRPr="00B93F39">
              <w:rPr>
                <w:rFonts w:hint="eastAsia"/>
              </w:rPr>
              <w:t>材料成件</w:t>
            </w:r>
            <w:r w:rsidRPr="00B93F39">
              <w:t>申请</w:t>
            </w:r>
          </w:p>
        </w:tc>
        <w:tc>
          <w:tcPr>
            <w:tcW w:w="6259" w:type="dxa"/>
            <w:shd w:val="clear" w:color="auto" w:fill="auto"/>
            <w:vAlign w:val="center"/>
          </w:tcPr>
          <w:p w14:paraId="2288FE60" w14:textId="27EE76F7" w:rsidR="00C4336B" w:rsidRPr="00B93F39" w:rsidRDefault="00432E4E" w:rsidP="00500E73">
            <w:r w:rsidRPr="00B93F39">
              <w:rPr>
                <w:rFonts w:hint="eastAsia"/>
              </w:rPr>
              <w:t>新增材料成件清单申请信息</w:t>
            </w:r>
            <w:r w:rsidRPr="00B93F39">
              <w:t>包括</w:t>
            </w:r>
            <w:r w:rsidRPr="00B93F39">
              <w:rPr>
                <w:rFonts w:hint="eastAsia"/>
              </w:rPr>
              <w:t>任务编码，子任务编码，清单编码，设备编码，申请单位编码。</w:t>
            </w:r>
            <w:r w:rsidRPr="00B93F39">
              <w:t>发起</w:t>
            </w:r>
            <w:r w:rsidRPr="00B93F39">
              <w:rPr>
                <w:rFonts w:hint="eastAsia"/>
              </w:rPr>
              <w:t>流程</w:t>
            </w:r>
          </w:p>
        </w:tc>
      </w:tr>
    </w:tbl>
    <w:p w14:paraId="0119ECDD" w14:textId="77777777" w:rsidR="00FE5BE8" w:rsidRPr="00B93F39" w:rsidRDefault="00FE5BE8" w:rsidP="00E1000C">
      <w:pPr>
        <w:pStyle w:val="4"/>
        <w:spacing w:line="360" w:lineRule="auto"/>
        <w:rPr>
          <w:b w:val="0"/>
          <w:bCs w:val="0"/>
        </w:rPr>
      </w:pPr>
      <w:bookmarkStart w:id="310" w:name="_Toc88857831"/>
      <w:r w:rsidRPr="00B93F39">
        <w:rPr>
          <w:rFonts w:hint="eastAsia"/>
          <w:b w:val="0"/>
          <w:bCs w:val="0"/>
        </w:rPr>
        <w:lastRenderedPageBreak/>
        <w:t>技术单申请</w:t>
      </w:r>
      <w:bookmarkEnd w:id="310"/>
    </w:p>
    <w:p w14:paraId="5AA099E6"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3466EAB3" w14:textId="77777777" w:rsidR="00FE711B" w:rsidRPr="00B93F39" w:rsidRDefault="00FE711B" w:rsidP="00FE711B">
      <w:pPr>
        <w:ind w:firstLineChars="200" w:firstLine="480"/>
        <w:rPr>
          <w:sz w:val="24"/>
        </w:rPr>
      </w:pPr>
      <w:r w:rsidRPr="00B93F39">
        <w:rPr>
          <w:rFonts w:hint="eastAsia"/>
          <w:sz w:val="24"/>
        </w:rPr>
        <w:t>技术单申请面向资产分管单位维修改造技术人员，实现如下功能：设备技术资料编制，系统支持</w:t>
      </w:r>
      <w:r w:rsidRPr="00B93F39">
        <w:rPr>
          <w:rFonts w:hint="eastAsia"/>
          <w:sz w:val="24"/>
        </w:rPr>
        <w:t>NTKO</w:t>
      </w:r>
      <w:r w:rsidRPr="00B93F39">
        <w:rPr>
          <w:rFonts w:hint="eastAsia"/>
          <w:sz w:val="24"/>
        </w:rPr>
        <w:t>文档上传，并通过书签功能将流程审批环节人员自动插入文档模板书签，流程回退后，文档模板书签插入的审批人员自动清除，流程审批通过后，完成技术单编制。</w:t>
      </w:r>
    </w:p>
    <w:p w14:paraId="6B4692EA" w14:textId="77777777" w:rsidR="00FE711B" w:rsidRPr="00B93F39" w:rsidRDefault="00FE711B" w:rsidP="00FE711B">
      <w:pPr>
        <w:ind w:firstLineChars="200" w:firstLine="480"/>
        <w:rPr>
          <w:sz w:val="24"/>
        </w:rPr>
      </w:pPr>
      <w:bookmarkStart w:id="311" w:name="_Hlk86162435"/>
      <w:r w:rsidRPr="00B93F39">
        <w:rPr>
          <w:rFonts w:hint="eastAsia"/>
          <w:sz w:val="24"/>
        </w:rPr>
        <w:t>该功能页面的添加、删除、设计变更功能描述如下：</w:t>
      </w:r>
    </w:p>
    <w:bookmarkEnd w:id="311"/>
    <w:p w14:paraId="0D7F1C90" w14:textId="77777777" w:rsidR="00FE711B" w:rsidRPr="00B93F39" w:rsidRDefault="00FE711B" w:rsidP="00FE711B">
      <w:pPr>
        <w:ind w:firstLineChars="200" w:firstLine="480"/>
        <w:rPr>
          <w:sz w:val="24"/>
        </w:rPr>
      </w:pPr>
      <w:r w:rsidRPr="00B93F39">
        <w:rPr>
          <w:rFonts w:hint="eastAsia"/>
          <w:sz w:val="24"/>
        </w:rPr>
        <w:t>添加功能：用户可在页面中添加技术申请单内容，包括对“编制”、“发送单位”、“编制日期”</w:t>
      </w:r>
      <w:bookmarkStart w:id="312" w:name="_Hlk86162634"/>
      <w:r w:rsidRPr="00B93F39">
        <w:rPr>
          <w:rFonts w:hint="eastAsia"/>
          <w:sz w:val="24"/>
        </w:rPr>
        <w:t>等内容</w:t>
      </w:r>
      <w:bookmarkEnd w:id="312"/>
      <w:r w:rsidRPr="00B93F39">
        <w:rPr>
          <w:rFonts w:hint="eastAsia"/>
          <w:sz w:val="24"/>
        </w:rPr>
        <w:t>，完成编辑、保存后，即可生成技术单</w:t>
      </w:r>
      <w:r w:rsidRPr="00B93F39">
        <w:rPr>
          <w:rFonts w:hint="eastAsia"/>
          <w:sz w:val="24"/>
        </w:rPr>
        <w:t>NTKO</w:t>
      </w:r>
      <w:r w:rsidRPr="00B93F39">
        <w:rPr>
          <w:rFonts w:hint="eastAsia"/>
          <w:sz w:val="24"/>
        </w:rPr>
        <w:t>文档；对技术单内容进行编辑、保存后，即可完成技术单新增，资产分管单位设备技术人员选择提交，即可发起审签流程。</w:t>
      </w:r>
    </w:p>
    <w:p w14:paraId="60777609" w14:textId="77777777" w:rsidR="00FE711B" w:rsidRPr="00B93F39" w:rsidRDefault="00FE711B" w:rsidP="00FE711B">
      <w:pPr>
        <w:ind w:firstLineChars="200" w:firstLine="480"/>
        <w:rPr>
          <w:sz w:val="24"/>
        </w:rPr>
      </w:pPr>
      <w:r w:rsidRPr="00B93F39">
        <w:rPr>
          <w:rFonts w:hint="eastAsia"/>
          <w:sz w:val="24"/>
        </w:rPr>
        <w:t>删除功能：用户在页面中选择尚未发起审批流程的技术申请单，可实现技术单信息的删除，若已发起流程，则需设备管理员权限删除。</w:t>
      </w:r>
    </w:p>
    <w:p w14:paraId="61F81A2C" w14:textId="77777777" w:rsidR="00FE711B" w:rsidRPr="00B93F39" w:rsidRDefault="00FE711B" w:rsidP="00FE711B">
      <w:pPr>
        <w:ind w:firstLineChars="200" w:firstLine="480"/>
        <w:rPr>
          <w:sz w:val="24"/>
        </w:rPr>
      </w:pPr>
      <w:r w:rsidRPr="00B93F39">
        <w:rPr>
          <w:rFonts w:hint="eastAsia"/>
          <w:sz w:val="24"/>
        </w:rPr>
        <w:t>设计变更功能：用户在页面中选择需变更的技术单，可对技术单的“编制”、“发送单位”、“编制日期”、“更改说明”等内容进行修改，完成操作后保存，即可生成技术单</w:t>
      </w:r>
      <w:r w:rsidRPr="00B93F39">
        <w:rPr>
          <w:rFonts w:hint="eastAsia"/>
          <w:sz w:val="24"/>
        </w:rPr>
        <w:t>NTKO</w:t>
      </w:r>
      <w:r w:rsidRPr="00B93F39">
        <w:rPr>
          <w:rFonts w:hint="eastAsia"/>
          <w:sz w:val="24"/>
        </w:rPr>
        <w:t>文档；对技术单内容进行编辑、保存后，即可完成技术单新增，资产分管单位设备技术人员选择提交，即可发起审签流程；审批完成后，系统自动将勾选的技术单状态更新为无效。</w:t>
      </w:r>
    </w:p>
    <w:p w14:paraId="1DCBE579" w14:textId="2D2B81BB" w:rsidR="00C4336B" w:rsidRPr="00B93F39" w:rsidRDefault="00FE711B" w:rsidP="00FE711B">
      <w:pPr>
        <w:ind w:firstLineChars="200" w:firstLine="480"/>
        <w:rPr>
          <w:sz w:val="24"/>
        </w:rPr>
      </w:pPr>
      <w:r w:rsidRPr="00B93F39">
        <w:rPr>
          <w:rFonts w:hint="eastAsia"/>
          <w:sz w:val="24"/>
        </w:rPr>
        <w:t>设备管理员权限可对审批完成的技术单文档内容进行编辑、修改，系统自动记录修改内容、修改时间、修改人</w:t>
      </w:r>
      <w:r w:rsidR="00DF36BA">
        <w:rPr>
          <w:rFonts w:hint="eastAsia"/>
          <w:sz w:val="24"/>
        </w:rPr>
        <w:t>。</w:t>
      </w:r>
    </w:p>
    <w:p w14:paraId="322F12F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52F6AC66" w14:textId="4093BE37" w:rsidR="00C4336B" w:rsidRPr="00B93F39" w:rsidRDefault="00FE711B" w:rsidP="001119E7">
      <w:pPr>
        <w:pStyle w:val="a2"/>
      </w:pPr>
      <w:r w:rsidRPr="00B93F39">
        <w:rPr>
          <w:noProof/>
        </w:rPr>
        <w:drawing>
          <wp:inline distT="0" distB="0" distL="0" distR="0" wp14:anchorId="7EF528E8" wp14:editId="1E2F56D3">
            <wp:extent cx="5274945" cy="158686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31" cstate="print">
                      <a:extLst>
                        <a:ext uri="{28A0092B-C50C-407E-A947-70E740481C1C}">
                          <a14:useLocalDpi xmlns:a14="http://schemas.microsoft.com/office/drawing/2010/main" val="0"/>
                        </a:ext>
                      </a:extLst>
                    </a:blip>
                    <a:srcRect b="17114"/>
                    <a:stretch>
                      <a:fillRect/>
                    </a:stretch>
                  </pic:blipFill>
                  <pic:spPr>
                    <a:xfrm>
                      <a:off x="0" y="0"/>
                      <a:ext cx="5274945" cy="1587399"/>
                    </a:xfrm>
                    <a:prstGeom prst="rect">
                      <a:avLst/>
                    </a:prstGeom>
                    <a:noFill/>
                    <a:ln>
                      <a:noFill/>
                    </a:ln>
                  </pic:spPr>
                </pic:pic>
              </a:graphicData>
            </a:graphic>
          </wp:inline>
        </w:drawing>
      </w:r>
    </w:p>
    <w:p w14:paraId="5C40A0C4"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432E4E" w:rsidRPr="00B93F39" w14:paraId="230565FC" w14:textId="77777777" w:rsidTr="00982005">
        <w:tc>
          <w:tcPr>
            <w:tcW w:w="1666" w:type="pct"/>
            <w:shd w:val="clear" w:color="auto" w:fill="auto"/>
          </w:tcPr>
          <w:p w14:paraId="722809A2" w14:textId="77777777" w:rsidR="00432E4E" w:rsidRPr="00B93F39" w:rsidRDefault="00432E4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050683AA" w14:textId="77777777" w:rsidR="00432E4E" w:rsidRPr="00B93F39" w:rsidRDefault="00432E4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5F5D551" w14:textId="77777777" w:rsidR="00432E4E" w:rsidRPr="00B93F39" w:rsidRDefault="00432E4E" w:rsidP="00982005">
            <w:pPr>
              <w:jc w:val="center"/>
              <w:rPr>
                <w:rFonts w:ascii="宋体" w:hAnsi="宋体"/>
                <w:szCs w:val="21"/>
              </w:rPr>
            </w:pPr>
            <w:r w:rsidRPr="00B93F39">
              <w:rPr>
                <w:rFonts w:ascii="宋体" w:hAnsi="宋体" w:hint="eastAsia"/>
                <w:szCs w:val="21"/>
              </w:rPr>
              <w:t>主要属性</w:t>
            </w:r>
          </w:p>
        </w:tc>
      </w:tr>
      <w:tr w:rsidR="00432E4E" w:rsidRPr="00B93F39" w14:paraId="55DA4738" w14:textId="77777777" w:rsidTr="00982005">
        <w:tc>
          <w:tcPr>
            <w:tcW w:w="1666" w:type="pct"/>
            <w:shd w:val="clear" w:color="auto" w:fill="auto"/>
          </w:tcPr>
          <w:p w14:paraId="21263B0E" w14:textId="77777777" w:rsidR="00432E4E" w:rsidRPr="00B93F39" w:rsidRDefault="00432E4E" w:rsidP="00982005">
            <w:pPr>
              <w:rPr>
                <w:rFonts w:ascii="宋体" w:hAnsi="宋体"/>
                <w:szCs w:val="21"/>
              </w:rPr>
            </w:pPr>
            <w:r w:rsidRPr="00B93F39">
              <w:rPr>
                <w:rFonts w:ascii="宋体" w:hAnsi="宋体" w:hint="eastAsia"/>
                <w:szCs w:val="21"/>
              </w:rPr>
              <w:lastRenderedPageBreak/>
              <w:t>设备维修计划</w:t>
            </w:r>
          </w:p>
        </w:tc>
        <w:tc>
          <w:tcPr>
            <w:tcW w:w="1057" w:type="pct"/>
            <w:shd w:val="clear" w:color="auto" w:fill="auto"/>
          </w:tcPr>
          <w:p w14:paraId="52B45F00" w14:textId="77777777" w:rsidR="00432E4E" w:rsidRPr="00B93F39" w:rsidRDefault="00432E4E" w:rsidP="00982005">
            <w:pPr>
              <w:rPr>
                <w:rFonts w:ascii="宋体" w:hAnsi="宋体"/>
                <w:szCs w:val="21"/>
              </w:rPr>
            </w:pPr>
            <w:r w:rsidRPr="00B93F39">
              <w:rPr>
                <w:rFonts w:ascii="宋体" w:hAnsi="宋体" w:hint="eastAsia"/>
                <w:szCs w:val="21"/>
              </w:rPr>
              <w:t>SERP</w:t>
            </w:r>
          </w:p>
        </w:tc>
        <w:tc>
          <w:tcPr>
            <w:tcW w:w="2277" w:type="pct"/>
            <w:shd w:val="clear" w:color="auto" w:fill="auto"/>
          </w:tcPr>
          <w:p w14:paraId="6CAD77D0" w14:textId="77777777" w:rsidR="00432E4E" w:rsidRPr="00B93F39" w:rsidRDefault="00432E4E"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6EEC167F" w14:textId="77777777" w:rsidR="00432E4E" w:rsidRPr="00B93F39" w:rsidRDefault="00432E4E" w:rsidP="00432E4E">
      <w:pPr>
        <w:ind w:left="420"/>
        <w:rPr>
          <w:rFonts w:ascii="宋体" w:hAnsi="宋体"/>
          <w:sz w:val="24"/>
        </w:rPr>
      </w:pPr>
    </w:p>
    <w:p w14:paraId="11CA95D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1159BC6A" w14:textId="3A9DD852" w:rsidR="00FE711B" w:rsidRPr="00B93F39" w:rsidRDefault="00FE711B" w:rsidP="00FE711B">
      <w:pPr>
        <w:ind w:left="420"/>
        <w:rPr>
          <w:sz w:val="24"/>
        </w:rPr>
      </w:pPr>
      <w:r w:rsidRPr="00B93F39">
        <w:rPr>
          <w:rFonts w:hint="eastAsia"/>
          <w:sz w:val="24"/>
        </w:rPr>
        <w:t>无</w:t>
      </w:r>
    </w:p>
    <w:p w14:paraId="6B45DE2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13F8E8C0" w14:textId="77777777" w:rsidR="00FE711B" w:rsidRPr="00B93F39" w:rsidRDefault="00FE711B" w:rsidP="00FE711B">
      <w:pPr>
        <w:jc w:val="center"/>
      </w:pPr>
      <w:r w:rsidRPr="00B93F39">
        <w:object w:dxaOrig="5250" w:dyaOrig="6075" w14:anchorId="659804B1">
          <v:shape id="_x0000_i1061" type="#_x0000_t75" style="width:259.05pt;height:302.1pt" o:ole="">
            <v:imagedata r:id="rId132" o:title=""/>
          </v:shape>
          <o:OLEObject Type="Embed" ProgID="Visio.Drawing.11" ShapeID="_x0000_i1061" DrawAspect="Content" ObjectID="_1700653173" r:id="rId133"/>
        </w:object>
      </w:r>
    </w:p>
    <w:p w14:paraId="4F05B72F" w14:textId="77777777" w:rsidR="00FE711B" w:rsidRPr="00B93F39" w:rsidRDefault="00FE711B" w:rsidP="00FE711B">
      <w:pPr>
        <w:ind w:firstLine="480"/>
        <w:rPr>
          <w:sz w:val="24"/>
        </w:rPr>
      </w:pPr>
      <w:r w:rsidRPr="00B93F39">
        <w:rPr>
          <w:rFonts w:hint="eastAsia"/>
          <w:sz w:val="24"/>
        </w:rPr>
        <w:t>流程说明：</w:t>
      </w:r>
    </w:p>
    <w:p w14:paraId="29517113" w14:textId="77777777" w:rsidR="00FE711B" w:rsidRPr="00B93F39" w:rsidRDefault="00FE711B" w:rsidP="00797294">
      <w:pPr>
        <w:pStyle w:val="affa"/>
        <w:widowControl/>
        <w:numPr>
          <w:ilvl w:val="0"/>
          <w:numId w:val="33"/>
        </w:numPr>
        <w:ind w:firstLineChars="0"/>
        <w:rPr>
          <w:sz w:val="24"/>
        </w:rPr>
      </w:pPr>
      <w:r w:rsidRPr="00B93F39">
        <w:rPr>
          <w:rFonts w:hint="eastAsia"/>
          <w:sz w:val="24"/>
        </w:rPr>
        <w:t>010</w:t>
      </w:r>
      <w:r w:rsidRPr="00B93F39">
        <w:rPr>
          <w:rFonts w:hint="eastAsia"/>
          <w:sz w:val="24"/>
        </w:rPr>
        <w:t>资产分管单位设备技术人员编制</w:t>
      </w:r>
    </w:p>
    <w:p w14:paraId="346BA811" w14:textId="77777777" w:rsidR="00FE711B" w:rsidRPr="00B93F39" w:rsidRDefault="00FE711B" w:rsidP="00FE711B">
      <w:pPr>
        <w:ind w:firstLine="480"/>
        <w:rPr>
          <w:sz w:val="24"/>
        </w:rPr>
      </w:pPr>
      <w:r w:rsidRPr="00B93F39">
        <w:rPr>
          <w:rFonts w:hint="eastAsia"/>
          <w:sz w:val="24"/>
        </w:rPr>
        <w:t>维修改造技术人员填写“编制”、“发送单位”、“编制日期”字段，编制技术单后，提交审批，技术单</w:t>
      </w:r>
      <w:r w:rsidRPr="00B93F39">
        <w:rPr>
          <w:rFonts w:hint="eastAsia"/>
          <w:sz w:val="24"/>
        </w:rPr>
        <w:t>NTKO</w:t>
      </w:r>
      <w:r w:rsidRPr="00B93F39">
        <w:rPr>
          <w:rFonts w:hint="eastAsia"/>
          <w:sz w:val="24"/>
        </w:rPr>
        <w:t>文档中以电子书签方式自动插入编制、日期。</w:t>
      </w:r>
    </w:p>
    <w:p w14:paraId="211B5691" w14:textId="77777777" w:rsidR="00FE711B" w:rsidRPr="00B93F39" w:rsidRDefault="00FE711B" w:rsidP="00797294">
      <w:pPr>
        <w:pStyle w:val="affa"/>
        <w:widowControl/>
        <w:numPr>
          <w:ilvl w:val="0"/>
          <w:numId w:val="33"/>
        </w:numPr>
        <w:ind w:firstLineChars="0"/>
        <w:rPr>
          <w:sz w:val="24"/>
        </w:rPr>
      </w:pPr>
      <w:r w:rsidRPr="00B93F39">
        <w:rPr>
          <w:rFonts w:hint="eastAsia"/>
          <w:sz w:val="24"/>
        </w:rPr>
        <w:t>020</w:t>
      </w:r>
      <w:r w:rsidRPr="00B93F39">
        <w:rPr>
          <w:rFonts w:hint="eastAsia"/>
          <w:sz w:val="24"/>
        </w:rPr>
        <w:t>资产分管单位设备技术人员校对</w:t>
      </w:r>
    </w:p>
    <w:p w14:paraId="30D4A99B" w14:textId="77777777" w:rsidR="00FE711B" w:rsidRPr="00B93F39" w:rsidRDefault="00FE711B" w:rsidP="00FE711B">
      <w:pPr>
        <w:ind w:firstLine="480"/>
        <w:rPr>
          <w:sz w:val="24"/>
        </w:rPr>
      </w:pPr>
      <w:r w:rsidRPr="00B93F39">
        <w:rPr>
          <w:rFonts w:hint="eastAsia"/>
          <w:sz w:val="24"/>
        </w:rPr>
        <w:t>维修改造技术人员审核技术单，技术单</w:t>
      </w:r>
      <w:r w:rsidRPr="00B93F39">
        <w:rPr>
          <w:rFonts w:hint="eastAsia"/>
          <w:sz w:val="24"/>
        </w:rPr>
        <w:t>NTKO</w:t>
      </w:r>
      <w:r w:rsidRPr="00B93F39">
        <w:rPr>
          <w:rFonts w:hint="eastAsia"/>
          <w:sz w:val="24"/>
        </w:rPr>
        <w:t>文档中以电子书签方式自动插入审核、日期。</w:t>
      </w:r>
    </w:p>
    <w:p w14:paraId="697B6A3C" w14:textId="77777777" w:rsidR="00FE711B" w:rsidRPr="00B93F39" w:rsidRDefault="00FE711B" w:rsidP="00797294">
      <w:pPr>
        <w:pStyle w:val="affa"/>
        <w:widowControl/>
        <w:numPr>
          <w:ilvl w:val="0"/>
          <w:numId w:val="33"/>
        </w:numPr>
        <w:ind w:firstLineChars="0"/>
        <w:rPr>
          <w:sz w:val="24"/>
        </w:rPr>
      </w:pPr>
      <w:r w:rsidRPr="00B93F39">
        <w:rPr>
          <w:rFonts w:hint="eastAsia"/>
          <w:sz w:val="24"/>
        </w:rPr>
        <w:t>030</w:t>
      </w:r>
      <w:r w:rsidRPr="00B93F39">
        <w:rPr>
          <w:rFonts w:hint="eastAsia"/>
          <w:sz w:val="24"/>
        </w:rPr>
        <w:t>资产分管单位设备技术人员审批</w:t>
      </w:r>
    </w:p>
    <w:p w14:paraId="3EA77236" w14:textId="77777777" w:rsidR="00FE711B" w:rsidRPr="00B93F39" w:rsidRDefault="00FE711B" w:rsidP="00FE711B">
      <w:pPr>
        <w:ind w:firstLine="480"/>
        <w:rPr>
          <w:sz w:val="24"/>
        </w:rPr>
      </w:pPr>
      <w:r w:rsidRPr="00B93F39">
        <w:rPr>
          <w:rFonts w:hint="eastAsia"/>
          <w:sz w:val="24"/>
        </w:rPr>
        <w:t>维修改造审核人审核技术单，技术单</w:t>
      </w:r>
      <w:r w:rsidRPr="00B93F39">
        <w:rPr>
          <w:rFonts w:hint="eastAsia"/>
          <w:sz w:val="24"/>
        </w:rPr>
        <w:t>NTKO</w:t>
      </w:r>
      <w:r w:rsidRPr="00B93F39">
        <w:rPr>
          <w:rFonts w:hint="eastAsia"/>
          <w:sz w:val="24"/>
        </w:rPr>
        <w:t>文档中以电子书签方式自动插入审定、日期。</w:t>
      </w:r>
    </w:p>
    <w:p w14:paraId="38D56978" w14:textId="77777777" w:rsidR="00FE711B" w:rsidRPr="00B93F39" w:rsidRDefault="00FE711B" w:rsidP="00797294">
      <w:pPr>
        <w:pStyle w:val="affa"/>
        <w:widowControl/>
        <w:numPr>
          <w:ilvl w:val="0"/>
          <w:numId w:val="33"/>
        </w:numPr>
        <w:ind w:firstLineChars="0"/>
        <w:rPr>
          <w:sz w:val="24"/>
        </w:rPr>
      </w:pPr>
      <w:r w:rsidRPr="00B93F39">
        <w:rPr>
          <w:rFonts w:hint="eastAsia"/>
          <w:sz w:val="24"/>
        </w:rPr>
        <w:lastRenderedPageBreak/>
        <w:t>040</w:t>
      </w:r>
      <w:r w:rsidRPr="00B93F39">
        <w:rPr>
          <w:rFonts w:hint="eastAsia"/>
          <w:sz w:val="24"/>
        </w:rPr>
        <w:t>资料员（生产准备工）签收</w:t>
      </w:r>
    </w:p>
    <w:p w14:paraId="6E3BF0FD" w14:textId="77777777" w:rsidR="00FE711B" w:rsidRPr="00B93F39" w:rsidRDefault="00FE711B" w:rsidP="00FE711B">
      <w:pPr>
        <w:ind w:firstLine="480"/>
        <w:rPr>
          <w:sz w:val="24"/>
        </w:rPr>
      </w:pPr>
      <w:r w:rsidRPr="00B93F39">
        <w:rPr>
          <w:rFonts w:hint="eastAsia"/>
          <w:sz w:val="24"/>
        </w:rPr>
        <w:t>维修改造技术人员签收技术单。</w:t>
      </w:r>
    </w:p>
    <w:p w14:paraId="0C99164B" w14:textId="77777777" w:rsidR="00FE711B" w:rsidRPr="00B93F39" w:rsidRDefault="00FE711B" w:rsidP="00797294">
      <w:pPr>
        <w:pStyle w:val="affa"/>
        <w:widowControl/>
        <w:numPr>
          <w:ilvl w:val="0"/>
          <w:numId w:val="33"/>
        </w:numPr>
        <w:ind w:firstLineChars="0"/>
        <w:rPr>
          <w:sz w:val="24"/>
        </w:rPr>
      </w:pPr>
      <w:r w:rsidRPr="00B93F39">
        <w:rPr>
          <w:rFonts w:hint="eastAsia"/>
          <w:sz w:val="24"/>
        </w:rPr>
        <w:t>050</w:t>
      </w:r>
      <w:r w:rsidRPr="00B93F39">
        <w:rPr>
          <w:rFonts w:hint="eastAsia"/>
          <w:sz w:val="24"/>
        </w:rPr>
        <w:t>资产分管单位生产计划员接收并准备</w:t>
      </w:r>
    </w:p>
    <w:p w14:paraId="67F902CD" w14:textId="77777777" w:rsidR="00FE711B" w:rsidRPr="00B93F39" w:rsidRDefault="00FE711B" w:rsidP="00FE711B">
      <w:pPr>
        <w:ind w:firstLine="480"/>
        <w:rPr>
          <w:sz w:val="24"/>
        </w:rPr>
      </w:pPr>
      <w:r w:rsidRPr="00B93F39">
        <w:rPr>
          <w:rFonts w:hint="eastAsia"/>
          <w:sz w:val="24"/>
        </w:rPr>
        <w:t>资产分管单位维修改造项目主管接收技术单并准备。</w:t>
      </w:r>
    </w:p>
    <w:p w14:paraId="56ED5E38" w14:textId="77777777" w:rsidR="00FE711B" w:rsidRPr="00B93F39" w:rsidRDefault="00FE711B" w:rsidP="00797294">
      <w:pPr>
        <w:pStyle w:val="affa"/>
        <w:widowControl/>
        <w:numPr>
          <w:ilvl w:val="0"/>
          <w:numId w:val="33"/>
        </w:numPr>
        <w:ind w:firstLineChars="0"/>
        <w:rPr>
          <w:sz w:val="24"/>
        </w:rPr>
      </w:pPr>
      <w:r w:rsidRPr="00B93F39">
        <w:rPr>
          <w:rFonts w:hint="eastAsia"/>
          <w:sz w:val="24"/>
        </w:rPr>
        <w:t>060</w:t>
      </w:r>
      <w:r w:rsidRPr="00B93F39">
        <w:rPr>
          <w:rFonts w:hint="eastAsia"/>
          <w:sz w:val="24"/>
        </w:rPr>
        <w:t>资产分管单位调度员接收</w:t>
      </w:r>
    </w:p>
    <w:p w14:paraId="7267D747" w14:textId="3AE9638E" w:rsidR="00C4336B" w:rsidRPr="00B93F39" w:rsidRDefault="00FE711B" w:rsidP="00FE711B">
      <w:pPr>
        <w:ind w:firstLine="480"/>
        <w:rPr>
          <w:sz w:val="24"/>
        </w:rPr>
      </w:pPr>
      <w:r w:rsidRPr="00B93F39">
        <w:rPr>
          <w:rFonts w:hint="eastAsia"/>
          <w:sz w:val="24"/>
        </w:rPr>
        <w:t>资产分管单位维修改造项目主管接收任务。</w:t>
      </w:r>
    </w:p>
    <w:p w14:paraId="14BAB4A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2A5A5C7E" w14:textId="77777777" w:rsidTr="00432E4E">
        <w:tc>
          <w:tcPr>
            <w:tcW w:w="2043" w:type="dxa"/>
            <w:shd w:val="clear" w:color="auto" w:fill="auto"/>
            <w:vAlign w:val="center"/>
          </w:tcPr>
          <w:p w14:paraId="59B1603B" w14:textId="77777777" w:rsidR="00C4336B" w:rsidRPr="00B93F39" w:rsidRDefault="00C4336B" w:rsidP="00500E73">
            <w:pPr>
              <w:jc w:val="center"/>
            </w:pPr>
            <w:r w:rsidRPr="00B93F39">
              <w:t>触发条件</w:t>
            </w:r>
          </w:p>
        </w:tc>
        <w:tc>
          <w:tcPr>
            <w:tcW w:w="6259" w:type="dxa"/>
            <w:shd w:val="clear" w:color="auto" w:fill="auto"/>
            <w:vAlign w:val="center"/>
          </w:tcPr>
          <w:p w14:paraId="04C5910D" w14:textId="77777777" w:rsidR="00C4336B" w:rsidRPr="00B93F39" w:rsidRDefault="00C4336B" w:rsidP="00500E73">
            <w:pPr>
              <w:jc w:val="center"/>
            </w:pPr>
            <w:r w:rsidRPr="00B93F39">
              <w:t>输出信息</w:t>
            </w:r>
          </w:p>
        </w:tc>
      </w:tr>
      <w:tr w:rsidR="00C4336B" w:rsidRPr="00B93F39" w14:paraId="1E6945F5" w14:textId="77777777" w:rsidTr="00432E4E">
        <w:tc>
          <w:tcPr>
            <w:tcW w:w="2043" w:type="dxa"/>
            <w:shd w:val="clear" w:color="auto" w:fill="auto"/>
            <w:vAlign w:val="center"/>
          </w:tcPr>
          <w:p w14:paraId="541C40B8" w14:textId="49AFC435" w:rsidR="00C4336B" w:rsidRPr="00B93F39" w:rsidRDefault="00432E4E" w:rsidP="00500E73">
            <w:pPr>
              <w:jc w:val="center"/>
            </w:pPr>
            <w:r w:rsidRPr="00B93F39">
              <w:rPr>
                <w:rFonts w:hint="eastAsia"/>
              </w:rPr>
              <w:t>申请</w:t>
            </w:r>
          </w:p>
        </w:tc>
        <w:tc>
          <w:tcPr>
            <w:tcW w:w="6259" w:type="dxa"/>
            <w:shd w:val="clear" w:color="auto" w:fill="auto"/>
            <w:vAlign w:val="center"/>
          </w:tcPr>
          <w:p w14:paraId="5AEBAD6E" w14:textId="4ED29625" w:rsidR="00C4336B" w:rsidRPr="00B93F39" w:rsidRDefault="00432E4E" w:rsidP="00500E73">
            <w:r w:rsidRPr="00B93F39">
              <w:rPr>
                <w:rFonts w:hint="eastAsia"/>
              </w:rPr>
              <w:t>新增技术单包括任务编码，子任务编码，单据编码，有效性标志，编制人编号，</w:t>
            </w:r>
            <w:r w:rsidRPr="00B93F39">
              <w:t>发起流程</w:t>
            </w:r>
          </w:p>
        </w:tc>
      </w:tr>
    </w:tbl>
    <w:p w14:paraId="44DF1C42" w14:textId="5369B697" w:rsidR="00FE5BE8" w:rsidRPr="00B93F39" w:rsidRDefault="00FE5BE8" w:rsidP="00E1000C">
      <w:pPr>
        <w:pStyle w:val="4"/>
        <w:spacing w:line="360" w:lineRule="auto"/>
        <w:rPr>
          <w:b w:val="0"/>
          <w:bCs w:val="0"/>
        </w:rPr>
      </w:pPr>
      <w:bookmarkStart w:id="313" w:name="_Toc88857832"/>
      <w:r w:rsidRPr="00B93F39">
        <w:rPr>
          <w:rFonts w:hint="eastAsia"/>
          <w:b w:val="0"/>
          <w:bCs w:val="0"/>
        </w:rPr>
        <w:t>工艺质检单申请</w:t>
      </w:r>
      <w:bookmarkEnd w:id="313"/>
    </w:p>
    <w:p w14:paraId="3E4BF415"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2B9481A9" w14:textId="77777777" w:rsidR="00FE711B" w:rsidRPr="00B93F39" w:rsidRDefault="00FE711B" w:rsidP="00FE711B">
      <w:pPr>
        <w:ind w:firstLineChars="200" w:firstLine="480"/>
        <w:rPr>
          <w:sz w:val="24"/>
        </w:rPr>
      </w:pPr>
      <w:r w:rsidRPr="00B93F39">
        <w:rPr>
          <w:rFonts w:hint="eastAsia"/>
          <w:sz w:val="24"/>
        </w:rPr>
        <w:t>工艺质检单申请面向资产分管单位维修改造技术人员，实现如下功能：选中工艺质检单后，启动设备技术资料编制工作，系统支持</w:t>
      </w:r>
      <w:r w:rsidRPr="00B93F39">
        <w:rPr>
          <w:rFonts w:hint="eastAsia"/>
          <w:sz w:val="24"/>
        </w:rPr>
        <w:t>NTKO</w:t>
      </w:r>
      <w:r w:rsidRPr="00B93F39">
        <w:rPr>
          <w:rFonts w:hint="eastAsia"/>
          <w:sz w:val="24"/>
        </w:rPr>
        <w:t>文档上传，并通过书签功能将流程审批环节人员自动插入文档模板书签，流程回退后，文档模板书签插入的审批人员自动清除，流程审批通过后，完成工艺质检单发布。</w:t>
      </w:r>
    </w:p>
    <w:p w14:paraId="7B3F0390" w14:textId="77777777" w:rsidR="00FE711B" w:rsidRPr="00B93F39" w:rsidRDefault="00FE711B" w:rsidP="00FE711B">
      <w:pPr>
        <w:ind w:firstLineChars="200" w:firstLine="480"/>
        <w:rPr>
          <w:sz w:val="24"/>
        </w:rPr>
      </w:pPr>
      <w:r w:rsidRPr="00B93F39">
        <w:rPr>
          <w:rFonts w:hint="eastAsia"/>
          <w:sz w:val="24"/>
        </w:rPr>
        <w:t>该功能页面的添加、删除、设计变更功能描述如下：</w:t>
      </w:r>
    </w:p>
    <w:p w14:paraId="3B789CFB" w14:textId="77777777" w:rsidR="00FE711B" w:rsidRPr="00B93F39" w:rsidRDefault="00FE711B" w:rsidP="00FE711B">
      <w:pPr>
        <w:ind w:firstLineChars="200" w:firstLine="480"/>
        <w:rPr>
          <w:sz w:val="24"/>
        </w:rPr>
      </w:pPr>
      <w:r w:rsidRPr="00B93F39">
        <w:rPr>
          <w:rFonts w:hint="eastAsia"/>
          <w:sz w:val="24"/>
        </w:rPr>
        <w:t>添加功能：</w:t>
      </w:r>
      <w:bookmarkStart w:id="314" w:name="_Hlk86246514"/>
      <w:r w:rsidRPr="00B93F39">
        <w:rPr>
          <w:rFonts w:hint="eastAsia"/>
          <w:sz w:val="24"/>
        </w:rPr>
        <w:t>用户可在页面中添加技术申请单内容，包括</w:t>
      </w:r>
      <w:bookmarkEnd w:id="314"/>
      <w:r w:rsidRPr="00B93F39">
        <w:rPr>
          <w:rFonts w:hint="eastAsia"/>
          <w:sz w:val="24"/>
        </w:rPr>
        <w:t>对“任务号”、“子任务号”、“设备编号”、“设备名称”、“计划完成时间”等内容，进行编辑、保存后，即可生成工艺质检单</w:t>
      </w:r>
      <w:r w:rsidRPr="00B93F39">
        <w:rPr>
          <w:rFonts w:hint="eastAsia"/>
          <w:sz w:val="24"/>
        </w:rPr>
        <w:t>NTKO</w:t>
      </w:r>
      <w:r w:rsidRPr="00B93F39">
        <w:rPr>
          <w:rFonts w:hint="eastAsia"/>
          <w:sz w:val="24"/>
        </w:rPr>
        <w:t>文档；对工艺质检单内容进行编辑、保存后，即可完成工艺质检单新增，资产分管单位设备技术人员选择提交，即可发起审签流程。</w:t>
      </w:r>
    </w:p>
    <w:p w14:paraId="1D2B11CB" w14:textId="77777777" w:rsidR="00FE711B" w:rsidRPr="00B93F39" w:rsidRDefault="00FE711B" w:rsidP="00FE711B">
      <w:pPr>
        <w:ind w:firstLineChars="200" w:firstLine="480"/>
        <w:rPr>
          <w:sz w:val="24"/>
        </w:rPr>
      </w:pPr>
      <w:r w:rsidRPr="00B93F39">
        <w:rPr>
          <w:rFonts w:hint="eastAsia"/>
          <w:sz w:val="24"/>
        </w:rPr>
        <w:t>删除功能：用户在页面中选择尚未发起审批流程的工艺质检单，可删除工艺质检单信息，若已发起流程，则需设备管理员权限删除。</w:t>
      </w:r>
    </w:p>
    <w:p w14:paraId="18564C99" w14:textId="77777777" w:rsidR="00FE711B" w:rsidRPr="00B93F39" w:rsidRDefault="00FE711B" w:rsidP="00FE711B">
      <w:pPr>
        <w:ind w:firstLineChars="200" w:firstLine="480"/>
        <w:rPr>
          <w:sz w:val="24"/>
        </w:rPr>
      </w:pPr>
      <w:r w:rsidRPr="00B93F39">
        <w:rPr>
          <w:rFonts w:hint="eastAsia"/>
          <w:sz w:val="24"/>
        </w:rPr>
        <w:t>设计变更功能：用户在页面中选择需变更的工艺质检单，可对工艺质检单的“任务号”、“子任务号”、“设备编号”、“设备名称”、“计划完成时间”、“更改说明”等内容进行修改，完成操作后保存，即可生成工艺质检单</w:t>
      </w:r>
      <w:r w:rsidRPr="00B93F39">
        <w:rPr>
          <w:rFonts w:hint="eastAsia"/>
          <w:sz w:val="24"/>
        </w:rPr>
        <w:t>NTKO</w:t>
      </w:r>
      <w:r w:rsidRPr="00B93F39">
        <w:rPr>
          <w:rFonts w:hint="eastAsia"/>
          <w:sz w:val="24"/>
        </w:rPr>
        <w:t>文档；对工艺质检单内容进行编辑、保存后，即可完成工艺质检单新增；资产分管单位设备技术人员选择提交，即可发起审签流程，审批完成后，系统自动将勾选的工艺质</w:t>
      </w:r>
      <w:r w:rsidRPr="00B93F39">
        <w:rPr>
          <w:rFonts w:hint="eastAsia"/>
          <w:sz w:val="24"/>
        </w:rPr>
        <w:lastRenderedPageBreak/>
        <w:t>检单状态更新为无效。</w:t>
      </w:r>
    </w:p>
    <w:p w14:paraId="236E0077" w14:textId="5437AD14" w:rsidR="00C4336B" w:rsidRPr="00B93F39" w:rsidRDefault="00FE711B" w:rsidP="00FE711B">
      <w:pPr>
        <w:ind w:firstLineChars="200" w:firstLine="480"/>
        <w:rPr>
          <w:sz w:val="24"/>
        </w:rPr>
      </w:pPr>
      <w:r w:rsidRPr="00B93F39">
        <w:rPr>
          <w:rFonts w:hint="eastAsia"/>
          <w:sz w:val="24"/>
        </w:rPr>
        <w:t>设备管理员权限可对审批完成的工艺质检单文档内容进行编辑、修改，系统自动记录修改内容、修改时间、修改人。</w:t>
      </w:r>
    </w:p>
    <w:p w14:paraId="4E14A1E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08932DFA" w14:textId="6D480900" w:rsidR="00C4336B" w:rsidRPr="00B93F39" w:rsidRDefault="00FE711B" w:rsidP="001119E7">
      <w:pPr>
        <w:pStyle w:val="a2"/>
      </w:pPr>
      <w:r w:rsidRPr="00B93F39">
        <w:rPr>
          <w:noProof/>
        </w:rPr>
        <w:drawing>
          <wp:inline distT="0" distB="0" distL="0" distR="0" wp14:anchorId="7F8E36AA" wp14:editId="0DD406BB">
            <wp:extent cx="5274945" cy="1668145"/>
            <wp:effectExtent l="0" t="0" r="1905"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274945" cy="1668145"/>
                    </a:xfrm>
                    <a:prstGeom prst="rect">
                      <a:avLst/>
                    </a:prstGeom>
                  </pic:spPr>
                </pic:pic>
              </a:graphicData>
            </a:graphic>
          </wp:inline>
        </w:drawing>
      </w:r>
    </w:p>
    <w:p w14:paraId="11577F4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432E4E" w:rsidRPr="00B93F39" w14:paraId="5652AF95" w14:textId="77777777" w:rsidTr="00982005">
        <w:tc>
          <w:tcPr>
            <w:tcW w:w="1666" w:type="pct"/>
            <w:shd w:val="clear" w:color="auto" w:fill="auto"/>
          </w:tcPr>
          <w:p w14:paraId="22A38C8A" w14:textId="77777777" w:rsidR="00432E4E" w:rsidRPr="00B93F39" w:rsidRDefault="00432E4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77534BD8" w14:textId="77777777" w:rsidR="00432E4E" w:rsidRPr="00B93F39" w:rsidRDefault="00432E4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19182C5" w14:textId="77777777" w:rsidR="00432E4E" w:rsidRPr="00B93F39" w:rsidRDefault="00432E4E" w:rsidP="00982005">
            <w:pPr>
              <w:jc w:val="center"/>
              <w:rPr>
                <w:rFonts w:ascii="宋体" w:hAnsi="宋体"/>
                <w:szCs w:val="21"/>
              </w:rPr>
            </w:pPr>
            <w:r w:rsidRPr="00B93F39">
              <w:rPr>
                <w:rFonts w:ascii="宋体" w:hAnsi="宋体" w:hint="eastAsia"/>
                <w:szCs w:val="21"/>
              </w:rPr>
              <w:t>主要属性</w:t>
            </w:r>
          </w:p>
        </w:tc>
      </w:tr>
      <w:tr w:rsidR="00432E4E" w:rsidRPr="00B93F39" w14:paraId="207569D4" w14:textId="77777777" w:rsidTr="00982005">
        <w:tc>
          <w:tcPr>
            <w:tcW w:w="1666" w:type="pct"/>
            <w:shd w:val="clear" w:color="auto" w:fill="auto"/>
          </w:tcPr>
          <w:p w14:paraId="3D26D62C" w14:textId="77777777" w:rsidR="00432E4E" w:rsidRPr="00B93F39" w:rsidRDefault="00432E4E" w:rsidP="00982005">
            <w:pPr>
              <w:rPr>
                <w:rFonts w:ascii="宋体" w:hAnsi="宋体"/>
                <w:szCs w:val="21"/>
              </w:rPr>
            </w:pPr>
            <w:r w:rsidRPr="00B93F39">
              <w:rPr>
                <w:rFonts w:ascii="宋体" w:hAnsi="宋体" w:hint="eastAsia"/>
                <w:szCs w:val="21"/>
              </w:rPr>
              <w:t>设备维修计划</w:t>
            </w:r>
          </w:p>
        </w:tc>
        <w:tc>
          <w:tcPr>
            <w:tcW w:w="1057" w:type="pct"/>
            <w:shd w:val="clear" w:color="auto" w:fill="auto"/>
          </w:tcPr>
          <w:p w14:paraId="15F3372B" w14:textId="77777777" w:rsidR="00432E4E" w:rsidRPr="00B93F39" w:rsidRDefault="00432E4E" w:rsidP="00982005">
            <w:pPr>
              <w:rPr>
                <w:rFonts w:ascii="宋体" w:hAnsi="宋体"/>
                <w:szCs w:val="21"/>
              </w:rPr>
            </w:pPr>
            <w:r w:rsidRPr="00B93F39">
              <w:rPr>
                <w:rFonts w:ascii="宋体" w:hAnsi="宋体" w:hint="eastAsia"/>
                <w:szCs w:val="21"/>
              </w:rPr>
              <w:t>SERP</w:t>
            </w:r>
          </w:p>
        </w:tc>
        <w:tc>
          <w:tcPr>
            <w:tcW w:w="2277" w:type="pct"/>
            <w:shd w:val="clear" w:color="auto" w:fill="auto"/>
          </w:tcPr>
          <w:p w14:paraId="2E9836A7" w14:textId="77777777" w:rsidR="00432E4E" w:rsidRPr="00B93F39" w:rsidRDefault="00432E4E"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31EB1579" w14:textId="77777777" w:rsidR="00432E4E" w:rsidRPr="00B93F39" w:rsidRDefault="00432E4E" w:rsidP="00432E4E">
      <w:pPr>
        <w:ind w:left="420"/>
        <w:rPr>
          <w:rFonts w:ascii="宋体" w:hAnsi="宋体"/>
          <w:sz w:val="24"/>
        </w:rPr>
      </w:pPr>
    </w:p>
    <w:p w14:paraId="0F49025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4B438E75" w14:textId="628E54DF" w:rsidR="00FE711B" w:rsidRPr="00B93F39" w:rsidRDefault="00FE711B" w:rsidP="00FE711B">
      <w:pPr>
        <w:ind w:left="420"/>
        <w:rPr>
          <w:rFonts w:ascii="宋体" w:hAnsi="宋体"/>
          <w:sz w:val="24"/>
        </w:rPr>
      </w:pPr>
      <w:r w:rsidRPr="00B93F39">
        <w:rPr>
          <w:rFonts w:ascii="宋体" w:hAnsi="宋体" w:hint="eastAsia"/>
          <w:sz w:val="24"/>
        </w:rPr>
        <w:t>无</w:t>
      </w:r>
    </w:p>
    <w:p w14:paraId="532AE60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7A751627" w14:textId="77777777" w:rsidR="008677E5" w:rsidRPr="00B93F39" w:rsidRDefault="008677E5" w:rsidP="008677E5">
      <w:pPr>
        <w:jc w:val="center"/>
      </w:pPr>
      <w:r w:rsidRPr="00B93F39">
        <w:object w:dxaOrig="6375" w:dyaOrig="4230" w14:anchorId="70BF6AE7">
          <v:shape id="_x0000_i1062" type="#_x0000_t75" style="width:316.15pt;height:208.15pt" o:ole="">
            <v:imagedata r:id="rId135" o:title=""/>
          </v:shape>
          <o:OLEObject Type="Embed" ProgID="Visio.Drawing.11" ShapeID="_x0000_i1062" DrawAspect="Content" ObjectID="_1700653174" r:id="rId136"/>
        </w:object>
      </w:r>
    </w:p>
    <w:p w14:paraId="78DFC848" w14:textId="77777777" w:rsidR="008677E5" w:rsidRPr="00B93F39" w:rsidRDefault="008677E5" w:rsidP="008677E5">
      <w:pPr>
        <w:ind w:firstLine="480"/>
        <w:rPr>
          <w:sz w:val="24"/>
        </w:rPr>
      </w:pPr>
      <w:r w:rsidRPr="00B93F39">
        <w:rPr>
          <w:rFonts w:hint="eastAsia"/>
          <w:sz w:val="24"/>
        </w:rPr>
        <w:t>流程说明：</w:t>
      </w:r>
    </w:p>
    <w:p w14:paraId="3C136493" w14:textId="77777777" w:rsidR="008677E5" w:rsidRPr="00B93F39" w:rsidRDefault="008677E5" w:rsidP="00797294">
      <w:pPr>
        <w:pStyle w:val="affa"/>
        <w:widowControl/>
        <w:numPr>
          <w:ilvl w:val="0"/>
          <w:numId w:val="34"/>
        </w:numPr>
        <w:ind w:firstLineChars="0"/>
        <w:rPr>
          <w:sz w:val="24"/>
        </w:rPr>
      </w:pPr>
      <w:r w:rsidRPr="00B93F39">
        <w:rPr>
          <w:rFonts w:hint="eastAsia"/>
          <w:sz w:val="24"/>
        </w:rPr>
        <w:t>010</w:t>
      </w:r>
      <w:r w:rsidRPr="00B93F39">
        <w:rPr>
          <w:rFonts w:hint="eastAsia"/>
          <w:sz w:val="24"/>
        </w:rPr>
        <w:t>资产分管单位技术人员编写工艺质检单</w:t>
      </w:r>
    </w:p>
    <w:p w14:paraId="4F061CF7" w14:textId="77777777" w:rsidR="008677E5" w:rsidRPr="00B93F39" w:rsidRDefault="008677E5" w:rsidP="008677E5">
      <w:pPr>
        <w:ind w:firstLine="480"/>
        <w:rPr>
          <w:sz w:val="24"/>
        </w:rPr>
      </w:pPr>
      <w:r w:rsidRPr="00B93F39">
        <w:rPr>
          <w:rFonts w:hint="eastAsia"/>
          <w:sz w:val="24"/>
        </w:rPr>
        <w:lastRenderedPageBreak/>
        <w:t>维修改造技术人员填写“任务号”、“子任务号”、“设备编号”、“设备名称”、“计划完成时间”字段，编制工艺质检单后，提交审批，工艺质检单</w:t>
      </w:r>
      <w:r w:rsidRPr="00B93F39">
        <w:rPr>
          <w:rFonts w:hint="eastAsia"/>
          <w:sz w:val="24"/>
        </w:rPr>
        <w:t>NTKO</w:t>
      </w:r>
      <w:r w:rsidRPr="00B93F39">
        <w:rPr>
          <w:rFonts w:hint="eastAsia"/>
          <w:sz w:val="24"/>
        </w:rPr>
        <w:t>文档中以电子书签方式自动插入编制、日期。</w:t>
      </w:r>
    </w:p>
    <w:p w14:paraId="38920719" w14:textId="77777777" w:rsidR="008677E5" w:rsidRPr="00B93F39" w:rsidRDefault="008677E5" w:rsidP="00797294">
      <w:pPr>
        <w:pStyle w:val="affa"/>
        <w:widowControl/>
        <w:numPr>
          <w:ilvl w:val="0"/>
          <w:numId w:val="34"/>
        </w:numPr>
        <w:ind w:firstLineChars="0"/>
        <w:rPr>
          <w:sz w:val="24"/>
        </w:rPr>
      </w:pPr>
      <w:r w:rsidRPr="00B93F39">
        <w:rPr>
          <w:rFonts w:hint="eastAsia"/>
          <w:sz w:val="24"/>
        </w:rPr>
        <w:t>020</w:t>
      </w:r>
      <w:r w:rsidRPr="00B93F39">
        <w:rPr>
          <w:rFonts w:hint="eastAsia"/>
          <w:sz w:val="24"/>
        </w:rPr>
        <w:t>资产分管单位技术负责人校对</w:t>
      </w:r>
    </w:p>
    <w:p w14:paraId="55271BFA" w14:textId="77777777" w:rsidR="008677E5" w:rsidRPr="00B93F39" w:rsidRDefault="008677E5" w:rsidP="008677E5">
      <w:pPr>
        <w:ind w:firstLine="480"/>
        <w:rPr>
          <w:sz w:val="24"/>
        </w:rPr>
      </w:pPr>
      <w:r w:rsidRPr="00B93F39">
        <w:rPr>
          <w:rFonts w:hint="eastAsia"/>
          <w:sz w:val="24"/>
        </w:rPr>
        <w:t>维修改造技术人员审核工艺质检单，工艺质检单</w:t>
      </w:r>
      <w:r w:rsidRPr="00B93F39">
        <w:rPr>
          <w:rFonts w:hint="eastAsia"/>
          <w:sz w:val="24"/>
        </w:rPr>
        <w:t>NTKO</w:t>
      </w:r>
      <w:r w:rsidRPr="00B93F39">
        <w:rPr>
          <w:rFonts w:hint="eastAsia"/>
          <w:sz w:val="24"/>
        </w:rPr>
        <w:t>文档中以电子书签方式自动插入校对、日期。</w:t>
      </w:r>
    </w:p>
    <w:p w14:paraId="5869341D" w14:textId="77777777" w:rsidR="008677E5" w:rsidRPr="00B93F39" w:rsidRDefault="008677E5" w:rsidP="00797294">
      <w:pPr>
        <w:pStyle w:val="affa"/>
        <w:widowControl/>
        <w:numPr>
          <w:ilvl w:val="0"/>
          <w:numId w:val="34"/>
        </w:numPr>
        <w:ind w:firstLineChars="0"/>
        <w:rPr>
          <w:sz w:val="24"/>
        </w:rPr>
      </w:pPr>
      <w:r w:rsidRPr="00B93F39">
        <w:rPr>
          <w:rFonts w:hint="eastAsia"/>
          <w:sz w:val="24"/>
        </w:rPr>
        <w:t>030</w:t>
      </w:r>
      <w:r w:rsidRPr="00B93F39">
        <w:rPr>
          <w:rFonts w:hint="eastAsia"/>
          <w:sz w:val="24"/>
        </w:rPr>
        <w:t>资产分管单位技术负责人审定</w:t>
      </w:r>
    </w:p>
    <w:p w14:paraId="570124C2" w14:textId="77777777" w:rsidR="008677E5" w:rsidRPr="00B93F39" w:rsidRDefault="008677E5" w:rsidP="008677E5">
      <w:pPr>
        <w:ind w:firstLine="480"/>
        <w:rPr>
          <w:sz w:val="24"/>
        </w:rPr>
      </w:pPr>
      <w:r w:rsidRPr="00B93F39">
        <w:rPr>
          <w:rFonts w:hint="eastAsia"/>
          <w:sz w:val="24"/>
        </w:rPr>
        <w:t>维修改造审核人审核工艺质检单，工艺质检单</w:t>
      </w:r>
      <w:r w:rsidRPr="00B93F39">
        <w:rPr>
          <w:rFonts w:hint="eastAsia"/>
          <w:sz w:val="24"/>
        </w:rPr>
        <w:t>NTKO</w:t>
      </w:r>
      <w:r w:rsidRPr="00B93F39">
        <w:rPr>
          <w:rFonts w:hint="eastAsia"/>
          <w:sz w:val="24"/>
        </w:rPr>
        <w:t>文档中以电子书签方式自动插入审定、日期。</w:t>
      </w:r>
    </w:p>
    <w:p w14:paraId="61EC19B7" w14:textId="77777777" w:rsidR="008677E5" w:rsidRPr="00B93F39" w:rsidRDefault="008677E5" w:rsidP="00797294">
      <w:pPr>
        <w:pStyle w:val="affa"/>
        <w:widowControl/>
        <w:numPr>
          <w:ilvl w:val="0"/>
          <w:numId w:val="34"/>
        </w:numPr>
        <w:ind w:firstLineChars="0"/>
        <w:rPr>
          <w:sz w:val="24"/>
        </w:rPr>
      </w:pPr>
      <w:r w:rsidRPr="00B93F39">
        <w:rPr>
          <w:rFonts w:hint="eastAsia"/>
          <w:sz w:val="24"/>
        </w:rPr>
        <w:t>040</w:t>
      </w:r>
      <w:r w:rsidRPr="00B93F39">
        <w:rPr>
          <w:rFonts w:hint="eastAsia"/>
          <w:sz w:val="24"/>
        </w:rPr>
        <w:t>生成计划员（工时定额员）接收</w:t>
      </w:r>
    </w:p>
    <w:p w14:paraId="39A36942" w14:textId="77777777" w:rsidR="008677E5" w:rsidRPr="00B93F39" w:rsidRDefault="008677E5" w:rsidP="008677E5">
      <w:pPr>
        <w:ind w:firstLine="480"/>
        <w:rPr>
          <w:sz w:val="24"/>
        </w:rPr>
      </w:pPr>
      <w:r w:rsidRPr="00B93F39">
        <w:rPr>
          <w:rFonts w:hint="eastAsia"/>
          <w:sz w:val="24"/>
        </w:rPr>
        <w:t>维修改造项目主管签收工艺质检单。</w:t>
      </w:r>
    </w:p>
    <w:p w14:paraId="4D09D268" w14:textId="77777777" w:rsidR="008677E5" w:rsidRPr="00B93F39" w:rsidRDefault="008677E5" w:rsidP="00797294">
      <w:pPr>
        <w:pStyle w:val="affa"/>
        <w:widowControl/>
        <w:numPr>
          <w:ilvl w:val="0"/>
          <w:numId w:val="34"/>
        </w:numPr>
        <w:ind w:firstLineChars="0"/>
        <w:rPr>
          <w:sz w:val="24"/>
        </w:rPr>
      </w:pPr>
      <w:r w:rsidRPr="00B93F39">
        <w:rPr>
          <w:rFonts w:hint="eastAsia"/>
          <w:sz w:val="24"/>
        </w:rPr>
        <w:t>050</w:t>
      </w:r>
      <w:r w:rsidRPr="00B93F39">
        <w:rPr>
          <w:rFonts w:hint="eastAsia"/>
          <w:sz w:val="24"/>
        </w:rPr>
        <w:t>发送打印、工长接收</w:t>
      </w:r>
    </w:p>
    <w:p w14:paraId="2FC89CBA" w14:textId="0CD9B9EC" w:rsidR="00C4336B" w:rsidRPr="00B93F39" w:rsidRDefault="008677E5" w:rsidP="008677E5">
      <w:pPr>
        <w:ind w:firstLineChars="200" w:firstLine="480"/>
        <w:rPr>
          <w:sz w:val="24"/>
        </w:rPr>
      </w:pPr>
      <w:r w:rsidRPr="00B93F39">
        <w:rPr>
          <w:rFonts w:hint="eastAsia"/>
          <w:sz w:val="24"/>
        </w:rPr>
        <w:t>资产分管单位维修改造实施人员接收工艺质检单并实施。</w:t>
      </w:r>
    </w:p>
    <w:p w14:paraId="3E3145C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361D0916" w14:textId="77777777" w:rsidTr="00432E4E">
        <w:tc>
          <w:tcPr>
            <w:tcW w:w="2043" w:type="dxa"/>
            <w:shd w:val="clear" w:color="auto" w:fill="auto"/>
            <w:vAlign w:val="center"/>
          </w:tcPr>
          <w:p w14:paraId="034F3565" w14:textId="77777777" w:rsidR="00C4336B" w:rsidRPr="00B93F39" w:rsidRDefault="00C4336B" w:rsidP="00500E73">
            <w:pPr>
              <w:jc w:val="center"/>
            </w:pPr>
            <w:r w:rsidRPr="00B93F39">
              <w:t>触发条件</w:t>
            </w:r>
          </w:p>
        </w:tc>
        <w:tc>
          <w:tcPr>
            <w:tcW w:w="6259" w:type="dxa"/>
            <w:shd w:val="clear" w:color="auto" w:fill="auto"/>
            <w:vAlign w:val="center"/>
          </w:tcPr>
          <w:p w14:paraId="10C02375" w14:textId="77777777" w:rsidR="00C4336B" w:rsidRPr="00B93F39" w:rsidRDefault="00C4336B" w:rsidP="00500E73">
            <w:pPr>
              <w:jc w:val="center"/>
            </w:pPr>
            <w:r w:rsidRPr="00B93F39">
              <w:t>输出信息</w:t>
            </w:r>
          </w:p>
        </w:tc>
      </w:tr>
      <w:tr w:rsidR="00C4336B" w:rsidRPr="00B93F39" w14:paraId="382CCE43" w14:textId="77777777" w:rsidTr="00432E4E">
        <w:tc>
          <w:tcPr>
            <w:tcW w:w="2043" w:type="dxa"/>
            <w:shd w:val="clear" w:color="auto" w:fill="auto"/>
            <w:vAlign w:val="center"/>
          </w:tcPr>
          <w:p w14:paraId="6EA87ACC" w14:textId="329DFC30" w:rsidR="00C4336B" w:rsidRPr="00B93F39" w:rsidRDefault="00432E4E" w:rsidP="00500E73">
            <w:pPr>
              <w:jc w:val="center"/>
            </w:pPr>
            <w:r w:rsidRPr="00B93F39">
              <w:rPr>
                <w:rFonts w:hint="eastAsia"/>
              </w:rPr>
              <w:t>申请</w:t>
            </w:r>
          </w:p>
        </w:tc>
        <w:tc>
          <w:tcPr>
            <w:tcW w:w="6259" w:type="dxa"/>
            <w:shd w:val="clear" w:color="auto" w:fill="auto"/>
            <w:vAlign w:val="center"/>
          </w:tcPr>
          <w:p w14:paraId="507BCB23" w14:textId="6104109D" w:rsidR="00C4336B" w:rsidRPr="00B93F39" w:rsidRDefault="00432E4E" w:rsidP="00500E73">
            <w:r w:rsidRPr="00B93F39">
              <w:rPr>
                <w:rFonts w:hint="eastAsia"/>
              </w:rPr>
              <w:t>新增工艺质检单信息</w:t>
            </w:r>
            <w:r w:rsidRPr="00B93F39">
              <w:t>包括</w:t>
            </w:r>
            <w:r w:rsidRPr="00B93F39">
              <w:rPr>
                <w:rFonts w:hint="eastAsia"/>
              </w:rPr>
              <w:t>任务编码，子任务编码，单据编码，更改说明描述，计划完成时间。发起</w:t>
            </w:r>
            <w:r w:rsidRPr="00B93F39">
              <w:t>流程。</w:t>
            </w:r>
          </w:p>
        </w:tc>
      </w:tr>
    </w:tbl>
    <w:p w14:paraId="3087883B" w14:textId="77777777" w:rsidR="00FE5BE8" w:rsidRPr="00B93F39" w:rsidRDefault="00FE5BE8" w:rsidP="00E1000C">
      <w:pPr>
        <w:pStyle w:val="4"/>
        <w:spacing w:line="360" w:lineRule="auto"/>
        <w:rPr>
          <w:b w:val="0"/>
          <w:bCs w:val="0"/>
        </w:rPr>
      </w:pPr>
      <w:bookmarkStart w:id="315" w:name="_Toc88857833"/>
      <w:r w:rsidRPr="00B93F39">
        <w:rPr>
          <w:rFonts w:hint="eastAsia"/>
          <w:b w:val="0"/>
          <w:bCs w:val="0"/>
        </w:rPr>
        <w:t>技术协议编制</w:t>
      </w:r>
      <w:bookmarkEnd w:id="315"/>
    </w:p>
    <w:p w14:paraId="5A8219DF"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4623C99A" w14:textId="77777777" w:rsidR="008677E5" w:rsidRPr="00B93F39" w:rsidRDefault="008677E5" w:rsidP="008677E5">
      <w:pPr>
        <w:ind w:firstLineChars="200" w:firstLine="480"/>
        <w:rPr>
          <w:sz w:val="24"/>
        </w:rPr>
      </w:pPr>
      <w:r w:rsidRPr="00B93F39">
        <w:rPr>
          <w:rFonts w:hint="eastAsia"/>
          <w:sz w:val="24"/>
        </w:rPr>
        <w:t>技术协议编制面向资产分管单位维修改造技术人员，实现如下功能：选中技术协议后，启动设备技术资料编制工作，系统支持</w:t>
      </w:r>
      <w:r w:rsidRPr="00B93F39">
        <w:rPr>
          <w:rFonts w:hint="eastAsia"/>
          <w:sz w:val="24"/>
        </w:rPr>
        <w:t>NTKO</w:t>
      </w:r>
      <w:r w:rsidRPr="00B93F39">
        <w:rPr>
          <w:rFonts w:hint="eastAsia"/>
          <w:sz w:val="24"/>
        </w:rPr>
        <w:t>文档上传，并通过书签功能将流程审批环节人员自动插入文档模板书签，流程回退后，文档模板书签插入的审批人员自动清除，流程审批通过后，完成技术协议发布。</w:t>
      </w:r>
    </w:p>
    <w:p w14:paraId="65F9E598" w14:textId="77777777" w:rsidR="008677E5" w:rsidRPr="00B93F39" w:rsidRDefault="008677E5" w:rsidP="008677E5">
      <w:pPr>
        <w:ind w:firstLineChars="200" w:firstLine="480"/>
        <w:rPr>
          <w:sz w:val="24"/>
        </w:rPr>
      </w:pPr>
      <w:r w:rsidRPr="00B93F39">
        <w:rPr>
          <w:rFonts w:hint="eastAsia"/>
          <w:sz w:val="24"/>
        </w:rPr>
        <w:t>该功能页面的添加、删除、设计变更功能描述如下：</w:t>
      </w:r>
    </w:p>
    <w:p w14:paraId="3EE9F174" w14:textId="77777777" w:rsidR="008677E5" w:rsidRPr="00B93F39" w:rsidRDefault="008677E5" w:rsidP="008677E5">
      <w:pPr>
        <w:ind w:firstLineChars="200" w:firstLine="480"/>
        <w:rPr>
          <w:sz w:val="24"/>
        </w:rPr>
      </w:pPr>
      <w:r w:rsidRPr="00B93F39">
        <w:rPr>
          <w:rFonts w:hint="eastAsia"/>
          <w:sz w:val="24"/>
        </w:rPr>
        <w:t>添加功能：用户可在页面中添加技术协议内容，包括对“技术协议名称”、“乙方”等内容，进行编辑、保存后，即可生成技术协议</w:t>
      </w:r>
      <w:r w:rsidRPr="00B93F39">
        <w:rPr>
          <w:rFonts w:hint="eastAsia"/>
          <w:sz w:val="24"/>
        </w:rPr>
        <w:t>NTKO</w:t>
      </w:r>
      <w:r w:rsidRPr="00B93F39">
        <w:rPr>
          <w:rFonts w:hint="eastAsia"/>
          <w:sz w:val="24"/>
        </w:rPr>
        <w:t>文档；对技术协议内容进行编辑、保存后，即可完成技术协议新增，资产分管单位设备技术人员选择提交，即可发起审签流程。</w:t>
      </w:r>
    </w:p>
    <w:p w14:paraId="2FE0C4EF" w14:textId="77777777" w:rsidR="008677E5" w:rsidRPr="00B93F39" w:rsidRDefault="008677E5" w:rsidP="008677E5">
      <w:pPr>
        <w:ind w:firstLineChars="200" w:firstLine="480"/>
        <w:rPr>
          <w:sz w:val="24"/>
        </w:rPr>
      </w:pPr>
      <w:r w:rsidRPr="00B93F39">
        <w:rPr>
          <w:rFonts w:hint="eastAsia"/>
          <w:sz w:val="24"/>
        </w:rPr>
        <w:lastRenderedPageBreak/>
        <w:t>删除功能：用户在页面中选择尚未发起审批流程的技术协议，可删除技术协议信息，若已发起流程，则需设备管理员权限删除。</w:t>
      </w:r>
    </w:p>
    <w:p w14:paraId="5CEFDDD6" w14:textId="77777777" w:rsidR="008677E5" w:rsidRPr="00B93F39" w:rsidRDefault="008677E5" w:rsidP="008677E5">
      <w:pPr>
        <w:ind w:firstLineChars="200" w:firstLine="480"/>
        <w:rPr>
          <w:sz w:val="24"/>
        </w:rPr>
      </w:pPr>
      <w:r w:rsidRPr="00B93F39">
        <w:rPr>
          <w:rFonts w:hint="eastAsia"/>
          <w:sz w:val="24"/>
        </w:rPr>
        <w:t>设计变更功能：用户在页面中选择需变更的技术协议，可对技术协议的“技术协议名称”、“乙方”、“更改说明”等进行编辑、保存后，即可生成技术协议</w:t>
      </w:r>
      <w:r w:rsidRPr="00B93F39">
        <w:rPr>
          <w:rFonts w:hint="eastAsia"/>
          <w:sz w:val="24"/>
        </w:rPr>
        <w:t>NTKO</w:t>
      </w:r>
      <w:r w:rsidRPr="00B93F39">
        <w:rPr>
          <w:rFonts w:hint="eastAsia"/>
          <w:sz w:val="24"/>
        </w:rPr>
        <w:t>文档；对技术协议内容进行编辑、保存后，即可完成技术协议新增；资产分管单位设备技术人员选择提交，即可发起审签流程，审批完成后，系统自动将勾选的技术协议状态更新为无效。</w:t>
      </w:r>
    </w:p>
    <w:p w14:paraId="758AEB96" w14:textId="541BFC2B" w:rsidR="00C4336B" w:rsidRPr="00B93F39" w:rsidRDefault="008677E5" w:rsidP="008677E5">
      <w:pPr>
        <w:ind w:firstLineChars="200" w:firstLine="480"/>
        <w:rPr>
          <w:sz w:val="24"/>
        </w:rPr>
      </w:pPr>
      <w:r w:rsidRPr="00B93F39">
        <w:rPr>
          <w:rFonts w:hint="eastAsia"/>
          <w:sz w:val="24"/>
        </w:rPr>
        <w:t>设备管理员权限可对审批完成的技术协议文档内容进行编辑、修改，系统自动记录修改内容、修改时间、修改人。</w:t>
      </w:r>
    </w:p>
    <w:p w14:paraId="6D7CD5CC"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6922DA22" w14:textId="48ADE360" w:rsidR="00C4336B" w:rsidRPr="00B93F39" w:rsidRDefault="008677E5" w:rsidP="001119E7">
      <w:pPr>
        <w:pStyle w:val="a2"/>
      </w:pPr>
      <w:r w:rsidRPr="00B93F39">
        <w:rPr>
          <w:rFonts w:hint="eastAsia"/>
          <w:noProof/>
        </w:rPr>
        <w:drawing>
          <wp:inline distT="0" distB="0" distL="0" distR="0" wp14:anchorId="51F8B4C3" wp14:editId="4D3B8357">
            <wp:extent cx="5274945" cy="1442085"/>
            <wp:effectExtent l="0" t="0" r="190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274945" cy="1442085"/>
                    </a:xfrm>
                    <a:prstGeom prst="rect">
                      <a:avLst/>
                    </a:prstGeom>
                  </pic:spPr>
                </pic:pic>
              </a:graphicData>
            </a:graphic>
          </wp:inline>
        </w:drawing>
      </w:r>
    </w:p>
    <w:p w14:paraId="7917414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432E4E" w:rsidRPr="00B93F39" w14:paraId="6D40D850" w14:textId="77777777" w:rsidTr="00982005">
        <w:tc>
          <w:tcPr>
            <w:tcW w:w="1666" w:type="pct"/>
            <w:shd w:val="clear" w:color="auto" w:fill="auto"/>
          </w:tcPr>
          <w:p w14:paraId="122DCC2E" w14:textId="77777777" w:rsidR="00432E4E" w:rsidRPr="00B93F39" w:rsidRDefault="00432E4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01FEB2FE" w14:textId="77777777" w:rsidR="00432E4E" w:rsidRPr="00B93F39" w:rsidRDefault="00432E4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325692E" w14:textId="77777777" w:rsidR="00432E4E" w:rsidRPr="00B93F39" w:rsidRDefault="00432E4E" w:rsidP="00982005">
            <w:pPr>
              <w:jc w:val="center"/>
              <w:rPr>
                <w:rFonts w:ascii="宋体" w:hAnsi="宋体"/>
                <w:szCs w:val="21"/>
              </w:rPr>
            </w:pPr>
            <w:r w:rsidRPr="00B93F39">
              <w:rPr>
                <w:rFonts w:ascii="宋体" w:hAnsi="宋体" w:hint="eastAsia"/>
                <w:szCs w:val="21"/>
              </w:rPr>
              <w:t>主要属性</w:t>
            </w:r>
          </w:p>
        </w:tc>
      </w:tr>
      <w:tr w:rsidR="00432E4E" w:rsidRPr="00B93F39" w14:paraId="5E8B168C" w14:textId="77777777" w:rsidTr="00982005">
        <w:tc>
          <w:tcPr>
            <w:tcW w:w="1666" w:type="pct"/>
            <w:shd w:val="clear" w:color="auto" w:fill="auto"/>
          </w:tcPr>
          <w:p w14:paraId="6BB7544B" w14:textId="77777777" w:rsidR="00432E4E" w:rsidRPr="00B93F39" w:rsidRDefault="00432E4E" w:rsidP="00982005">
            <w:pPr>
              <w:rPr>
                <w:rFonts w:ascii="宋体" w:hAnsi="宋体"/>
                <w:szCs w:val="21"/>
              </w:rPr>
            </w:pPr>
            <w:r w:rsidRPr="00B93F39">
              <w:rPr>
                <w:rFonts w:ascii="宋体" w:hAnsi="宋体" w:hint="eastAsia"/>
                <w:szCs w:val="21"/>
              </w:rPr>
              <w:t>设备维修计划</w:t>
            </w:r>
          </w:p>
        </w:tc>
        <w:tc>
          <w:tcPr>
            <w:tcW w:w="1057" w:type="pct"/>
            <w:shd w:val="clear" w:color="auto" w:fill="auto"/>
          </w:tcPr>
          <w:p w14:paraId="7329BC5A" w14:textId="77777777" w:rsidR="00432E4E" w:rsidRPr="00B93F39" w:rsidRDefault="00432E4E" w:rsidP="00982005">
            <w:pPr>
              <w:rPr>
                <w:rFonts w:ascii="宋体" w:hAnsi="宋体"/>
                <w:szCs w:val="21"/>
              </w:rPr>
            </w:pPr>
            <w:r w:rsidRPr="00B93F39">
              <w:rPr>
                <w:rFonts w:ascii="宋体" w:hAnsi="宋体" w:hint="eastAsia"/>
                <w:szCs w:val="21"/>
              </w:rPr>
              <w:t>SERP</w:t>
            </w:r>
          </w:p>
        </w:tc>
        <w:tc>
          <w:tcPr>
            <w:tcW w:w="2277" w:type="pct"/>
            <w:shd w:val="clear" w:color="auto" w:fill="auto"/>
          </w:tcPr>
          <w:p w14:paraId="232BB352" w14:textId="77777777" w:rsidR="00432E4E" w:rsidRPr="00B93F39" w:rsidRDefault="00432E4E"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198EB120" w14:textId="77777777" w:rsidR="00432E4E" w:rsidRPr="00B93F39" w:rsidRDefault="00432E4E" w:rsidP="00432E4E">
      <w:pPr>
        <w:ind w:left="420"/>
        <w:rPr>
          <w:rFonts w:ascii="宋体" w:hAnsi="宋体"/>
          <w:sz w:val="24"/>
        </w:rPr>
      </w:pPr>
    </w:p>
    <w:p w14:paraId="5511005E"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4EC2610F" w14:textId="3EE25576" w:rsidR="00C4336B" w:rsidRPr="00B93F39" w:rsidRDefault="008677E5" w:rsidP="008677E5">
      <w:pPr>
        <w:ind w:left="900"/>
        <w:rPr>
          <w:sz w:val="24"/>
        </w:rPr>
      </w:pPr>
      <w:r w:rsidRPr="00B93F39">
        <w:rPr>
          <w:rFonts w:hint="eastAsia"/>
          <w:sz w:val="24"/>
        </w:rPr>
        <w:t>无</w:t>
      </w:r>
    </w:p>
    <w:p w14:paraId="12125D0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4133043F" w14:textId="77777777" w:rsidR="008677E5" w:rsidRPr="00B93F39" w:rsidRDefault="008677E5" w:rsidP="008677E5">
      <w:pPr>
        <w:spacing w:line="240" w:lineRule="auto"/>
        <w:jc w:val="center"/>
      </w:pPr>
      <w:r w:rsidRPr="00B93F39">
        <w:object w:dxaOrig="8310" w:dyaOrig="6660" w14:anchorId="13FBE2A8">
          <v:shape id="_x0000_i1063" type="#_x0000_t75" style="width:417.15pt;height:331.05pt" o:ole="">
            <v:imagedata r:id="rId138" o:title=""/>
          </v:shape>
          <o:OLEObject Type="Embed" ProgID="Visio.Drawing.15" ShapeID="_x0000_i1063" DrawAspect="Content" ObjectID="_1700653175" r:id="rId139"/>
        </w:object>
      </w:r>
    </w:p>
    <w:p w14:paraId="5D36CE16" w14:textId="77777777" w:rsidR="008677E5" w:rsidRPr="00B93F39" w:rsidRDefault="008677E5" w:rsidP="008677E5">
      <w:pPr>
        <w:ind w:firstLine="480"/>
        <w:rPr>
          <w:sz w:val="24"/>
        </w:rPr>
      </w:pPr>
      <w:r w:rsidRPr="00B93F39">
        <w:rPr>
          <w:rFonts w:hint="eastAsia"/>
          <w:sz w:val="24"/>
        </w:rPr>
        <w:t>流程说明：</w:t>
      </w:r>
    </w:p>
    <w:p w14:paraId="1A8CFCBC" w14:textId="77777777" w:rsidR="008677E5" w:rsidRPr="00B93F39" w:rsidRDefault="008677E5" w:rsidP="00797294">
      <w:pPr>
        <w:pStyle w:val="affa"/>
        <w:widowControl/>
        <w:numPr>
          <w:ilvl w:val="0"/>
          <w:numId w:val="35"/>
        </w:numPr>
        <w:ind w:firstLineChars="0"/>
        <w:rPr>
          <w:sz w:val="24"/>
        </w:rPr>
      </w:pPr>
      <w:r w:rsidRPr="00B93F39">
        <w:rPr>
          <w:rFonts w:hint="eastAsia"/>
          <w:sz w:val="24"/>
        </w:rPr>
        <w:t>010</w:t>
      </w:r>
      <w:r w:rsidRPr="00B93F39">
        <w:rPr>
          <w:rFonts w:hint="eastAsia"/>
          <w:sz w:val="24"/>
        </w:rPr>
        <w:t>技术员上传</w:t>
      </w:r>
    </w:p>
    <w:p w14:paraId="2DC86A80" w14:textId="77777777" w:rsidR="008677E5" w:rsidRPr="00B93F39" w:rsidRDefault="008677E5" w:rsidP="008677E5">
      <w:pPr>
        <w:ind w:firstLine="480"/>
        <w:rPr>
          <w:sz w:val="24"/>
        </w:rPr>
      </w:pPr>
      <w:r w:rsidRPr="00B93F39">
        <w:rPr>
          <w:rFonts w:hint="eastAsia"/>
          <w:sz w:val="24"/>
        </w:rPr>
        <w:t>维修改造技术人员编制修理、改造、研制采购技术协议。</w:t>
      </w:r>
    </w:p>
    <w:p w14:paraId="7CAA7ECC" w14:textId="77777777" w:rsidR="008677E5" w:rsidRPr="00B93F39" w:rsidRDefault="008677E5" w:rsidP="00797294">
      <w:pPr>
        <w:pStyle w:val="affa"/>
        <w:widowControl/>
        <w:numPr>
          <w:ilvl w:val="0"/>
          <w:numId w:val="35"/>
        </w:numPr>
        <w:ind w:firstLineChars="0"/>
        <w:rPr>
          <w:sz w:val="24"/>
        </w:rPr>
      </w:pPr>
      <w:r w:rsidRPr="00B93F39">
        <w:rPr>
          <w:rFonts w:hint="eastAsia"/>
          <w:sz w:val="24"/>
        </w:rPr>
        <w:t>020</w:t>
      </w:r>
      <w:r w:rsidRPr="00B93F39">
        <w:rPr>
          <w:rFonts w:hint="eastAsia"/>
          <w:sz w:val="24"/>
        </w:rPr>
        <w:t>技术负责人校对</w:t>
      </w:r>
    </w:p>
    <w:p w14:paraId="33CF5132" w14:textId="77777777" w:rsidR="008677E5" w:rsidRPr="00B93F39" w:rsidRDefault="008677E5" w:rsidP="008677E5">
      <w:pPr>
        <w:ind w:firstLine="480"/>
        <w:rPr>
          <w:sz w:val="24"/>
        </w:rPr>
      </w:pPr>
      <w:r w:rsidRPr="00B93F39">
        <w:rPr>
          <w:rFonts w:hint="eastAsia"/>
          <w:sz w:val="24"/>
        </w:rPr>
        <w:t>维修改造技术人员校对修理、改造、研制采购技术协议。</w:t>
      </w:r>
    </w:p>
    <w:p w14:paraId="336AB305" w14:textId="77777777" w:rsidR="008677E5" w:rsidRPr="00B93F39" w:rsidRDefault="008677E5" w:rsidP="00797294">
      <w:pPr>
        <w:pStyle w:val="affa"/>
        <w:widowControl/>
        <w:numPr>
          <w:ilvl w:val="0"/>
          <w:numId w:val="35"/>
        </w:numPr>
        <w:ind w:firstLineChars="0"/>
        <w:rPr>
          <w:sz w:val="24"/>
        </w:rPr>
      </w:pPr>
      <w:r w:rsidRPr="00B93F39">
        <w:rPr>
          <w:rFonts w:hint="eastAsia"/>
          <w:sz w:val="24"/>
        </w:rPr>
        <w:t>030</w:t>
      </w:r>
      <w:r w:rsidRPr="00B93F39">
        <w:rPr>
          <w:rFonts w:hint="eastAsia"/>
          <w:sz w:val="24"/>
        </w:rPr>
        <w:t>主任审核</w:t>
      </w:r>
    </w:p>
    <w:p w14:paraId="1F62A813" w14:textId="77777777" w:rsidR="008677E5" w:rsidRPr="00B93F39" w:rsidRDefault="008677E5" w:rsidP="008677E5">
      <w:pPr>
        <w:ind w:firstLine="480"/>
        <w:rPr>
          <w:sz w:val="24"/>
        </w:rPr>
      </w:pPr>
      <w:r w:rsidRPr="00B93F39">
        <w:rPr>
          <w:rFonts w:hint="eastAsia"/>
          <w:sz w:val="24"/>
        </w:rPr>
        <w:t>维修改造审核人审核修理、改造、研制采购技术协议。</w:t>
      </w:r>
    </w:p>
    <w:p w14:paraId="26D6B1E7" w14:textId="77777777" w:rsidR="008677E5" w:rsidRPr="00B93F39" w:rsidRDefault="008677E5" w:rsidP="00797294">
      <w:pPr>
        <w:pStyle w:val="affa"/>
        <w:widowControl/>
        <w:numPr>
          <w:ilvl w:val="0"/>
          <w:numId w:val="35"/>
        </w:numPr>
        <w:ind w:firstLineChars="0"/>
        <w:rPr>
          <w:sz w:val="24"/>
        </w:rPr>
      </w:pPr>
      <w:r w:rsidRPr="00B93F39">
        <w:rPr>
          <w:rFonts w:hint="eastAsia"/>
          <w:sz w:val="24"/>
        </w:rPr>
        <w:t>040</w:t>
      </w:r>
      <w:r w:rsidRPr="00B93F39">
        <w:rPr>
          <w:rFonts w:hint="eastAsia"/>
          <w:sz w:val="24"/>
        </w:rPr>
        <w:t>技术协议会签</w:t>
      </w:r>
    </w:p>
    <w:p w14:paraId="1573ABF5" w14:textId="77777777" w:rsidR="008677E5" w:rsidRPr="00B93F39" w:rsidRDefault="008677E5" w:rsidP="008677E5">
      <w:pPr>
        <w:ind w:firstLine="480"/>
        <w:rPr>
          <w:sz w:val="24"/>
        </w:rPr>
      </w:pPr>
      <w:r w:rsidRPr="00B93F39">
        <w:rPr>
          <w:rFonts w:hint="eastAsia"/>
          <w:sz w:val="24"/>
        </w:rPr>
        <w:t>维修改造申请人会签修理、改造、研制采购技术协议。</w:t>
      </w:r>
    </w:p>
    <w:p w14:paraId="1198A2F5" w14:textId="77777777" w:rsidR="008677E5" w:rsidRPr="00B93F39" w:rsidRDefault="008677E5" w:rsidP="00797294">
      <w:pPr>
        <w:pStyle w:val="affa"/>
        <w:widowControl/>
        <w:numPr>
          <w:ilvl w:val="0"/>
          <w:numId w:val="35"/>
        </w:numPr>
        <w:ind w:firstLineChars="0"/>
        <w:rPr>
          <w:sz w:val="24"/>
        </w:rPr>
      </w:pPr>
      <w:r w:rsidRPr="00B93F39">
        <w:rPr>
          <w:rFonts w:hint="eastAsia"/>
          <w:sz w:val="24"/>
        </w:rPr>
        <w:t>050</w:t>
      </w:r>
      <w:r w:rsidRPr="00B93F39">
        <w:rPr>
          <w:rFonts w:hint="eastAsia"/>
          <w:sz w:val="24"/>
        </w:rPr>
        <w:t>经理审批</w:t>
      </w:r>
    </w:p>
    <w:p w14:paraId="27B05963" w14:textId="77777777" w:rsidR="008677E5" w:rsidRPr="00B93F39" w:rsidRDefault="008677E5" w:rsidP="008677E5">
      <w:pPr>
        <w:ind w:firstLine="480"/>
        <w:rPr>
          <w:sz w:val="24"/>
        </w:rPr>
      </w:pPr>
      <w:r w:rsidRPr="00B93F39">
        <w:rPr>
          <w:rFonts w:hint="eastAsia"/>
          <w:sz w:val="24"/>
        </w:rPr>
        <w:t>维修改造审批人审批修理、改造、研制采购技术协议。</w:t>
      </w:r>
    </w:p>
    <w:p w14:paraId="3361F046" w14:textId="77777777" w:rsidR="008677E5" w:rsidRPr="00B93F39" w:rsidRDefault="008677E5" w:rsidP="00797294">
      <w:pPr>
        <w:pStyle w:val="affa"/>
        <w:widowControl/>
        <w:numPr>
          <w:ilvl w:val="0"/>
          <w:numId w:val="35"/>
        </w:numPr>
        <w:ind w:firstLineChars="0"/>
        <w:rPr>
          <w:sz w:val="24"/>
        </w:rPr>
      </w:pPr>
      <w:r w:rsidRPr="00B93F39">
        <w:rPr>
          <w:rFonts w:hint="eastAsia"/>
          <w:sz w:val="24"/>
        </w:rPr>
        <w:t>060</w:t>
      </w:r>
      <w:r w:rsidRPr="00B93F39">
        <w:rPr>
          <w:rFonts w:hint="eastAsia"/>
          <w:sz w:val="24"/>
        </w:rPr>
        <w:t>设备管理室签收</w:t>
      </w:r>
    </w:p>
    <w:p w14:paraId="4F4B87F1" w14:textId="77777777" w:rsidR="008677E5" w:rsidRPr="00B93F39" w:rsidRDefault="008677E5" w:rsidP="008677E5">
      <w:pPr>
        <w:ind w:firstLine="480"/>
        <w:rPr>
          <w:sz w:val="24"/>
        </w:rPr>
      </w:pPr>
      <w:r w:rsidRPr="00B93F39">
        <w:rPr>
          <w:rFonts w:hint="eastAsia"/>
          <w:sz w:val="24"/>
        </w:rPr>
        <w:t>维修改造项目主管签收修理、改造、研制采购技术协议。</w:t>
      </w:r>
    </w:p>
    <w:p w14:paraId="1FAB1294" w14:textId="77777777" w:rsidR="008677E5" w:rsidRPr="00B93F39" w:rsidRDefault="008677E5" w:rsidP="00797294">
      <w:pPr>
        <w:pStyle w:val="affa"/>
        <w:widowControl/>
        <w:numPr>
          <w:ilvl w:val="0"/>
          <w:numId w:val="35"/>
        </w:numPr>
        <w:ind w:firstLineChars="0"/>
        <w:rPr>
          <w:sz w:val="24"/>
        </w:rPr>
      </w:pPr>
      <w:r w:rsidRPr="00B93F39">
        <w:rPr>
          <w:rFonts w:hint="eastAsia"/>
          <w:sz w:val="24"/>
        </w:rPr>
        <w:t>070</w:t>
      </w:r>
      <w:r w:rsidRPr="00B93F39">
        <w:rPr>
          <w:rFonts w:hint="eastAsia"/>
          <w:sz w:val="24"/>
        </w:rPr>
        <w:t>维修采购签收</w:t>
      </w:r>
    </w:p>
    <w:p w14:paraId="00F46C12" w14:textId="77777777" w:rsidR="008677E5" w:rsidRPr="00B93F39" w:rsidRDefault="008677E5" w:rsidP="008677E5">
      <w:pPr>
        <w:ind w:firstLine="480"/>
        <w:rPr>
          <w:sz w:val="24"/>
        </w:rPr>
      </w:pPr>
      <w:r w:rsidRPr="00B93F39">
        <w:rPr>
          <w:rFonts w:hint="eastAsia"/>
          <w:sz w:val="24"/>
        </w:rPr>
        <w:lastRenderedPageBreak/>
        <w:t>维修改造项目主管签收修理、改造、研制采购技术协议。</w:t>
      </w:r>
    </w:p>
    <w:p w14:paraId="3BE299C6" w14:textId="77777777" w:rsidR="008677E5" w:rsidRPr="00B93F39" w:rsidRDefault="008677E5" w:rsidP="00797294">
      <w:pPr>
        <w:pStyle w:val="affa"/>
        <w:widowControl/>
        <w:numPr>
          <w:ilvl w:val="0"/>
          <w:numId w:val="35"/>
        </w:numPr>
        <w:ind w:firstLineChars="0"/>
        <w:rPr>
          <w:sz w:val="24"/>
        </w:rPr>
      </w:pPr>
      <w:r w:rsidRPr="00B93F39">
        <w:rPr>
          <w:rFonts w:hint="eastAsia"/>
          <w:sz w:val="24"/>
        </w:rPr>
        <w:t>080</w:t>
      </w:r>
      <w:r w:rsidRPr="00B93F39">
        <w:rPr>
          <w:rFonts w:hint="eastAsia"/>
          <w:sz w:val="24"/>
        </w:rPr>
        <w:t>质量管理室签收</w:t>
      </w:r>
    </w:p>
    <w:p w14:paraId="7F321359" w14:textId="77777777" w:rsidR="008677E5" w:rsidRPr="00B93F39" w:rsidRDefault="008677E5" w:rsidP="008677E5">
      <w:pPr>
        <w:ind w:firstLine="480"/>
        <w:rPr>
          <w:sz w:val="24"/>
        </w:rPr>
      </w:pPr>
      <w:r w:rsidRPr="00B93F39">
        <w:rPr>
          <w:rFonts w:hint="eastAsia"/>
          <w:sz w:val="24"/>
        </w:rPr>
        <w:t>维修改造验收人员签收修理、改造、研制采购技术协议。</w:t>
      </w:r>
    </w:p>
    <w:p w14:paraId="3F1D4182" w14:textId="77777777" w:rsidR="008677E5" w:rsidRPr="00B93F39" w:rsidRDefault="008677E5" w:rsidP="00797294">
      <w:pPr>
        <w:pStyle w:val="affa"/>
        <w:widowControl/>
        <w:numPr>
          <w:ilvl w:val="0"/>
          <w:numId w:val="35"/>
        </w:numPr>
        <w:ind w:firstLineChars="0"/>
        <w:rPr>
          <w:sz w:val="24"/>
        </w:rPr>
      </w:pPr>
      <w:r w:rsidRPr="00B93F39">
        <w:rPr>
          <w:rFonts w:hint="eastAsia"/>
          <w:sz w:val="24"/>
        </w:rPr>
        <w:t>090</w:t>
      </w:r>
      <w:r w:rsidRPr="00B93F39">
        <w:rPr>
          <w:rFonts w:hint="eastAsia"/>
          <w:sz w:val="24"/>
        </w:rPr>
        <w:t>质量管理员签收</w:t>
      </w:r>
    </w:p>
    <w:p w14:paraId="6066DB96" w14:textId="77777777" w:rsidR="008677E5" w:rsidRPr="00B93F39" w:rsidRDefault="008677E5" w:rsidP="008677E5">
      <w:pPr>
        <w:ind w:firstLine="480"/>
        <w:rPr>
          <w:sz w:val="24"/>
        </w:rPr>
      </w:pPr>
      <w:r w:rsidRPr="00B93F39">
        <w:rPr>
          <w:rFonts w:hint="eastAsia"/>
          <w:sz w:val="24"/>
        </w:rPr>
        <w:t>维修改造验收人员签收修理、改造、研制采购技术协议。</w:t>
      </w:r>
    </w:p>
    <w:p w14:paraId="6502EEA5" w14:textId="77777777" w:rsidR="008677E5" w:rsidRPr="00B93F39" w:rsidRDefault="008677E5" w:rsidP="00797294">
      <w:pPr>
        <w:pStyle w:val="affa"/>
        <w:widowControl/>
        <w:numPr>
          <w:ilvl w:val="0"/>
          <w:numId w:val="35"/>
        </w:numPr>
        <w:ind w:firstLineChars="0"/>
        <w:rPr>
          <w:sz w:val="24"/>
        </w:rPr>
      </w:pPr>
      <w:r w:rsidRPr="00B93F39">
        <w:rPr>
          <w:rFonts w:hint="eastAsia"/>
          <w:sz w:val="24"/>
        </w:rPr>
        <w:t>100</w:t>
      </w:r>
      <w:r w:rsidRPr="00B93F39">
        <w:rPr>
          <w:rFonts w:hint="eastAsia"/>
          <w:sz w:val="24"/>
        </w:rPr>
        <w:t>打印</w:t>
      </w:r>
    </w:p>
    <w:p w14:paraId="6587DAEA" w14:textId="3C8A1206" w:rsidR="00C4336B" w:rsidRPr="00B93F39" w:rsidRDefault="008677E5" w:rsidP="008677E5">
      <w:pPr>
        <w:ind w:firstLineChars="200" w:firstLine="480"/>
        <w:rPr>
          <w:sz w:val="24"/>
        </w:rPr>
      </w:pPr>
      <w:r w:rsidRPr="00B93F39">
        <w:rPr>
          <w:rFonts w:hint="eastAsia"/>
          <w:sz w:val="24"/>
        </w:rPr>
        <w:t>维修改造技术人员打印修理、改造、研制采购技术协议。</w:t>
      </w:r>
    </w:p>
    <w:p w14:paraId="27E6292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73F3B517" w14:textId="77777777" w:rsidTr="000C40BE">
        <w:tc>
          <w:tcPr>
            <w:tcW w:w="2043" w:type="dxa"/>
            <w:shd w:val="clear" w:color="auto" w:fill="auto"/>
            <w:vAlign w:val="center"/>
          </w:tcPr>
          <w:p w14:paraId="43C4ED4B" w14:textId="77777777" w:rsidR="00C4336B" w:rsidRPr="00B93F39" w:rsidRDefault="00C4336B" w:rsidP="00500E73">
            <w:pPr>
              <w:jc w:val="center"/>
            </w:pPr>
            <w:r w:rsidRPr="00B93F39">
              <w:t>触发条件</w:t>
            </w:r>
          </w:p>
        </w:tc>
        <w:tc>
          <w:tcPr>
            <w:tcW w:w="6259" w:type="dxa"/>
            <w:shd w:val="clear" w:color="auto" w:fill="auto"/>
            <w:vAlign w:val="center"/>
          </w:tcPr>
          <w:p w14:paraId="74D03E52" w14:textId="77777777" w:rsidR="00C4336B" w:rsidRPr="00B93F39" w:rsidRDefault="00C4336B" w:rsidP="00500E73">
            <w:pPr>
              <w:jc w:val="center"/>
            </w:pPr>
            <w:r w:rsidRPr="00B93F39">
              <w:t>输出信息</w:t>
            </w:r>
          </w:p>
        </w:tc>
      </w:tr>
      <w:tr w:rsidR="00C4336B" w:rsidRPr="00B93F39" w14:paraId="62CD3303" w14:textId="77777777" w:rsidTr="000C40BE">
        <w:tc>
          <w:tcPr>
            <w:tcW w:w="2043" w:type="dxa"/>
            <w:shd w:val="clear" w:color="auto" w:fill="auto"/>
            <w:vAlign w:val="center"/>
          </w:tcPr>
          <w:p w14:paraId="66C99C8A" w14:textId="0652A490" w:rsidR="00C4336B" w:rsidRPr="00B93F39" w:rsidRDefault="000C40BE" w:rsidP="000C40BE">
            <w:r w:rsidRPr="00B93F39">
              <w:rPr>
                <w:rFonts w:hint="eastAsia"/>
              </w:rPr>
              <w:t>保存</w:t>
            </w:r>
          </w:p>
        </w:tc>
        <w:tc>
          <w:tcPr>
            <w:tcW w:w="6259" w:type="dxa"/>
            <w:shd w:val="clear" w:color="auto" w:fill="auto"/>
            <w:vAlign w:val="center"/>
          </w:tcPr>
          <w:p w14:paraId="5F8740C8" w14:textId="080FFAFD" w:rsidR="00C4336B" w:rsidRPr="00B93F39" w:rsidRDefault="000C40BE" w:rsidP="00500E73">
            <w:r w:rsidRPr="00B93F39">
              <w:rPr>
                <w:rFonts w:hint="eastAsia"/>
              </w:rPr>
              <w:t>新增技术协议信息</w:t>
            </w:r>
            <w:r w:rsidRPr="00B93F39">
              <w:t>，包括</w:t>
            </w:r>
            <w:r w:rsidRPr="00B93F39">
              <w:rPr>
                <w:rFonts w:hint="eastAsia"/>
              </w:rPr>
              <w:t>任务编码，子任务编码，技术协议编码，有效性标志。</w:t>
            </w:r>
            <w:r w:rsidRPr="00B93F39">
              <w:t>发起</w:t>
            </w:r>
            <w:r w:rsidRPr="00B93F39">
              <w:rPr>
                <w:rFonts w:hint="eastAsia"/>
              </w:rPr>
              <w:t>流程</w:t>
            </w:r>
          </w:p>
        </w:tc>
      </w:tr>
    </w:tbl>
    <w:p w14:paraId="752AEBAE" w14:textId="77777777" w:rsidR="00C4336B" w:rsidRPr="00B93F39" w:rsidRDefault="00C4336B" w:rsidP="00C4336B"/>
    <w:p w14:paraId="0AA05A24" w14:textId="77777777" w:rsidR="00C4336B" w:rsidRPr="00B93F39" w:rsidRDefault="00C4336B" w:rsidP="001119E7">
      <w:pPr>
        <w:pStyle w:val="a2"/>
      </w:pPr>
    </w:p>
    <w:p w14:paraId="16EC34B6" w14:textId="4DC35833" w:rsidR="00FE5BE8" w:rsidRPr="00B93F39" w:rsidRDefault="00FE5BE8" w:rsidP="00E1000C">
      <w:pPr>
        <w:pStyle w:val="4"/>
        <w:spacing w:line="360" w:lineRule="auto"/>
        <w:rPr>
          <w:b w:val="0"/>
          <w:bCs w:val="0"/>
        </w:rPr>
      </w:pPr>
      <w:bookmarkStart w:id="316" w:name="_Toc88857834"/>
      <w:r w:rsidRPr="00B93F39">
        <w:rPr>
          <w:rFonts w:hint="eastAsia"/>
          <w:b w:val="0"/>
          <w:bCs w:val="0"/>
        </w:rPr>
        <w:t>大修故检书编制</w:t>
      </w:r>
      <w:bookmarkEnd w:id="316"/>
    </w:p>
    <w:p w14:paraId="7EAEF6FD"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1FE2037" w14:textId="77777777" w:rsidR="00E0657A" w:rsidRPr="00B93F39" w:rsidRDefault="00E0657A" w:rsidP="00E0657A">
      <w:pPr>
        <w:ind w:firstLineChars="200" w:firstLine="480"/>
        <w:rPr>
          <w:sz w:val="24"/>
        </w:rPr>
      </w:pPr>
      <w:bookmarkStart w:id="317" w:name="_Hlk86247435"/>
      <w:r w:rsidRPr="00B93F39">
        <w:rPr>
          <w:rFonts w:hint="eastAsia"/>
          <w:sz w:val="24"/>
        </w:rPr>
        <w:t>大修故检书</w:t>
      </w:r>
      <w:bookmarkEnd w:id="317"/>
      <w:r w:rsidRPr="00B93F39">
        <w:rPr>
          <w:rFonts w:hint="eastAsia"/>
          <w:sz w:val="24"/>
        </w:rPr>
        <w:t>编制面向资产分管单位修理改造技术人员提供编制设备大修故检书功能，系统支持</w:t>
      </w:r>
      <w:r w:rsidRPr="00B93F39">
        <w:rPr>
          <w:rFonts w:hint="eastAsia"/>
          <w:sz w:val="24"/>
        </w:rPr>
        <w:t>NTKO</w:t>
      </w:r>
      <w:r w:rsidRPr="00B93F39">
        <w:rPr>
          <w:rFonts w:hint="eastAsia"/>
          <w:sz w:val="24"/>
        </w:rPr>
        <w:t>文档上传，并通过书签功能将流程审批环节人员及页面字段信息自动插入设备大修故检书文档模板书签，流程回退后，文档模板书签插入的审批人员自动清除，流程审批通过后，完成设备大修故检书发布。</w:t>
      </w:r>
    </w:p>
    <w:p w14:paraId="5D26A071" w14:textId="77777777" w:rsidR="00E0657A" w:rsidRPr="00B93F39" w:rsidRDefault="00E0657A" w:rsidP="00E0657A">
      <w:pPr>
        <w:ind w:firstLineChars="200" w:firstLine="480"/>
        <w:rPr>
          <w:sz w:val="24"/>
        </w:rPr>
      </w:pPr>
      <w:r w:rsidRPr="00B93F39">
        <w:rPr>
          <w:rFonts w:hint="eastAsia"/>
          <w:sz w:val="24"/>
        </w:rPr>
        <w:t>该功能页面的查询、添加功能描述如下：</w:t>
      </w:r>
    </w:p>
    <w:p w14:paraId="2DE5ED50" w14:textId="77777777" w:rsidR="00E0657A" w:rsidRPr="00B93F39" w:rsidRDefault="00E0657A" w:rsidP="00E0657A">
      <w:pPr>
        <w:ind w:firstLineChars="200" w:firstLine="480"/>
        <w:rPr>
          <w:sz w:val="24"/>
        </w:rPr>
      </w:pPr>
      <w:r w:rsidRPr="00B93F39">
        <w:rPr>
          <w:rFonts w:hint="eastAsia"/>
          <w:sz w:val="24"/>
        </w:rPr>
        <w:t>查询功能：用户通过选择或输入“任务号”、“设备编号”、“设备名称”、“设备型号”、“设备规格”、“使用单位”、“申请日期从…到…”等字段，即可查询设备大修故检书情况。</w:t>
      </w:r>
    </w:p>
    <w:p w14:paraId="68CDDCDE" w14:textId="77777777" w:rsidR="00E0657A" w:rsidRPr="00B93F39" w:rsidRDefault="00E0657A" w:rsidP="00E0657A">
      <w:pPr>
        <w:ind w:firstLineChars="200" w:firstLine="480"/>
        <w:rPr>
          <w:sz w:val="24"/>
        </w:rPr>
      </w:pPr>
      <w:r w:rsidRPr="00B93F39">
        <w:rPr>
          <w:rFonts w:hint="eastAsia"/>
          <w:sz w:val="24"/>
        </w:rPr>
        <w:t>添加功能：用户可在页面中添加大修故检书内容，包括对“任务号”、“设备编号”、“设备名称”、“大修故检书单号”、“编制人”、“申请日期”、“技术员”、“技术负责人”、“承修单位”等内容进行编辑、保存后，即可完成设备大修故检书新增；资产分管单位维修改造技术人员选择提交，即可发起审签流程。</w:t>
      </w:r>
    </w:p>
    <w:p w14:paraId="0F0F642E" w14:textId="0F4CCF9D" w:rsidR="00C4336B" w:rsidRPr="00B93F39" w:rsidRDefault="00E0657A" w:rsidP="00E0657A">
      <w:pPr>
        <w:ind w:firstLineChars="200" w:firstLine="480"/>
        <w:rPr>
          <w:sz w:val="24"/>
        </w:rPr>
      </w:pPr>
      <w:r w:rsidRPr="00B93F39">
        <w:rPr>
          <w:rFonts w:hint="eastAsia"/>
          <w:sz w:val="24"/>
        </w:rPr>
        <w:t>设备管理员权限可对审批完成的技术协议文档内容进行编辑、修改，系统自</w:t>
      </w:r>
      <w:r w:rsidRPr="00B93F39">
        <w:rPr>
          <w:rFonts w:hint="eastAsia"/>
          <w:sz w:val="24"/>
        </w:rPr>
        <w:lastRenderedPageBreak/>
        <w:t>动记录修改内容、修改时间、修改人。</w:t>
      </w:r>
    </w:p>
    <w:p w14:paraId="5C82FBC5"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2801A436" w14:textId="4E1C9784" w:rsidR="00C4336B" w:rsidRPr="00B93F39" w:rsidRDefault="00E0657A" w:rsidP="001119E7">
      <w:pPr>
        <w:pStyle w:val="a2"/>
      </w:pPr>
      <w:r w:rsidRPr="00B93F39">
        <w:rPr>
          <w:rFonts w:hint="eastAsia"/>
          <w:noProof/>
        </w:rPr>
        <w:drawing>
          <wp:inline distT="0" distB="0" distL="0" distR="0" wp14:anchorId="39ED8C14" wp14:editId="6923AF09">
            <wp:extent cx="5274945" cy="1643380"/>
            <wp:effectExtent l="0" t="0" r="190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274945" cy="1643380"/>
                    </a:xfrm>
                    <a:prstGeom prst="rect">
                      <a:avLst/>
                    </a:prstGeom>
                  </pic:spPr>
                </pic:pic>
              </a:graphicData>
            </a:graphic>
          </wp:inline>
        </w:drawing>
      </w:r>
    </w:p>
    <w:p w14:paraId="620577D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432E4E" w:rsidRPr="00B93F39" w14:paraId="26E09D22" w14:textId="77777777" w:rsidTr="00982005">
        <w:tc>
          <w:tcPr>
            <w:tcW w:w="1666" w:type="pct"/>
            <w:shd w:val="clear" w:color="auto" w:fill="auto"/>
          </w:tcPr>
          <w:p w14:paraId="50FA0796" w14:textId="77777777" w:rsidR="00432E4E" w:rsidRPr="00B93F39" w:rsidRDefault="00432E4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2301E268" w14:textId="77777777" w:rsidR="00432E4E" w:rsidRPr="00B93F39" w:rsidRDefault="00432E4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A576C40" w14:textId="77777777" w:rsidR="00432E4E" w:rsidRPr="00B93F39" w:rsidRDefault="00432E4E" w:rsidP="00982005">
            <w:pPr>
              <w:jc w:val="center"/>
              <w:rPr>
                <w:rFonts w:ascii="宋体" w:hAnsi="宋体"/>
                <w:szCs w:val="21"/>
              </w:rPr>
            </w:pPr>
            <w:r w:rsidRPr="00B93F39">
              <w:rPr>
                <w:rFonts w:ascii="宋体" w:hAnsi="宋体" w:hint="eastAsia"/>
                <w:szCs w:val="21"/>
              </w:rPr>
              <w:t>主要属性</w:t>
            </w:r>
          </w:p>
        </w:tc>
      </w:tr>
      <w:tr w:rsidR="00432E4E" w:rsidRPr="00B93F39" w14:paraId="15F2ADE2" w14:textId="77777777" w:rsidTr="00982005">
        <w:tc>
          <w:tcPr>
            <w:tcW w:w="1666" w:type="pct"/>
            <w:shd w:val="clear" w:color="auto" w:fill="auto"/>
          </w:tcPr>
          <w:p w14:paraId="11F8D894" w14:textId="77777777" w:rsidR="00432E4E" w:rsidRPr="00B93F39" w:rsidRDefault="00432E4E" w:rsidP="00982005">
            <w:pPr>
              <w:rPr>
                <w:rFonts w:ascii="宋体" w:hAnsi="宋体"/>
                <w:szCs w:val="21"/>
              </w:rPr>
            </w:pPr>
            <w:r w:rsidRPr="00B93F39">
              <w:rPr>
                <w:rFonts w:ascii="宋体" w:hAnsi="宋体" w:hint="eastAsia"/>
                <w:szCs w:val="21"/>
              </w:rPr>
              <w:t>设备维修计划</w:t>
            </w:r>
          </w:p>
        </w:tc>
        <w:tc>
          <w:tcPr>
            <w:tcW w:w="1057" w:type="pct"/>
            <w:shd w:val="clear" w:color="auto" w:fill="auto"/>
          </w:tcPr>
          <w:p w14:paraId="12995439" w14:textId="77777777" w:rsidR="00432E4E" w:rsidRPr="00B93F39" w:rsidRDefault="00432E4E" w:rsidP="00982005">
            <w:pPr>
              <w:rPr>
                <w:rFonts w:ascii="宋体" w:hAnsi="宋体"/>
                <w:szCs w:val="21"/>
              </w:rPr>
            </w:pPr>
            <w:r w:rsidRPr="00B93F39">
              <w:rPr>
                <w:rFonts w:ascii="宋体" w:hAnsi="宋体" w:hint="eastAsia"/>
                <w:szCs w:val="21"/>
              </w:rPr>
              <w:t>SERP</w:t>
            </w:r>
          </w:p>
        </w:tc>
        <w:tc>
          <w:tcPr>
            <w:tcW w:w="2277" w:type="pct"/>
            <w:shd w:val="clear" w:color="auto" w:fill="auto"/>
          </w:tcPr>
          <w:p w14:paraId="1F40D9DD" w14:textId="77777777" w:rsidR="00432E4E" w:rsidRPr="00B93F39" w:rsidRDefault="00432E4E"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18ECD6D2" w14:textId="77777777" w:rsidR="00432E4E" w:rsidRPr="00B93F39" w:rsidRDefault="00432E4E" w:rsidP="00432E4E">
      <w:pPr>
        <w:ind w:left="420"/>
        <w:rPr>
          <w:rFonts w:ascii="宋体" w:hAnsi="宋体"/>
          <w:sz w:val="24"/>
        </w:rPr>
      </w:pPr>
    </w:p>
    <w:p w14:paraId="5EC222E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18FEC8F5" w14:textId="1EA3A7BD" w:rsidR="00E0657A" w:rsidRPr="00B93F39" w:rsidRDefault="00E0657A" w:rsidP="00E0657A">
      <w:pPr>
        <w:ind w:left="420"/>
        <w:rPr>
          <w:rFonts w:ascii="宋体" w:hAnsi="宋体"/>
          <w:sz w:val="24"/>
        </w:rPr>
      </w:pPr>
      <w:r w:rsidRPr="00B93F39">
        <w:rPr>
          <w:rFonts w:ascii="宋体" w:hAnsi="宋体" w:hint="eastAsia"/>
          <w:sz w:val="24"/>
        </w:rPr>
        <w:t>无</w:t>
      </w:r>
    </w:p>
    <w:p w14:paraId="73568E6B"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5004174E" w14:textId="0989D7E7" w:rsidR="00E0657A" w:rsidRPr="00B93F39" w:rsidRDefault="00E0657A" w:rsidP="00E0657A">
      <w:pPr>
        <w:jc w:val="center"/>
      </w:pPr>
      <w:r w:rsidRPr="00B93F39">
        <w:object w:dxaOrig="8565" w:dyaOrig="4110" w14:anchorId="2FF7C9C3">
          <v:shape id="_x0000_i1064" type="#_x0000_t75" style="width:417.15pt;height:201.9pt" o:ole="">
            <v:imagedata r:id="rId141" o:title=""/>
          </v:shape>
          <o:OLEObject Type="Embed" ProgID="Visio.Drawing.11" ShapeID="_x0000_i1064" DrawAspect="Content" ObjectID="_1700653176" r:id="rId142"/>
        </w:object>
      </w:r>
    </w:p>
    <w:p w14:paraId="47FEEC08" w14:textId="77777777" w:rsidR="00E0657A" w:rsidRPr="00B93F39" w:rsidRDefault="00E0657A" w:rsidP="00E0657A">
      <w:pPr>
        <w:ind w:firstLine="480"/>
        <w:rPr>
          <w:sz w:val="24"/>
        </w:rPr>
      </w:pPr>
      <w:r w:rsidRPr="00B93F39">
        <w:rPr>
          <w:rFonts w:hint="eastAsia"/>
          <w:sz w:val="24"/>
        </w:rPr>
        <w:t>流程说明：</w:t>
      </w:r>
    </w:p>
    <w:p w14:paraId="19B1C53A" w14:textId="77777777" w:rsidR="00E0657A" w:rsidRPr="00B93F39" w:rsidRDefault="00E0657A" w:rsidP="00797294">
      <w:pPr>
        <w:pStyle w:val="affa"/>
        <w:widowControl/>
        <w:numPr>
          <w:ilvl w:val="0"/>
          <w:numId w:val="36"/>
        </w:numPr>
        <w:ind w:firstLineChars="0"/>
        <w:rPr>
          <w:sz w:val="24"/>
        </w:rPr>
      </w:pPr>
      <w:r w:rsidRPr="00B93F39">
        <w:rPr>
          <w:rFonts w:hint="eastAsia"/>
          <w:sz w:val="24"/>
        </w:rPr>
        <w:t>010</w:t>
      </w:r>
      <w:r w:rsidRPr="00B93F39">
        <w:rPr>
          <w:rFonts w:hint="eastAsia"/>
          <w:sz w:val="24"/>
        </w:rPr>
        <w:t>技术员编制故检书</w:t>
      </w:r>
      <w:r w:rsidRPr="00B93F39">
        <w:rPr>
          <w:rFonts w:hint="eastAsia"/>
          <w:sz w:val="24"/>
        </w:rPr>
        <w:t>1</w:t>
      </w:r>
    </w:p>
    <w:p w14:paraId="53E7FF23" w14:textId="77777777" w:rsidR="00E0657A" w:rsidRPr="00B93F39" w:rsidRDefault="00E0657A" w:rsidP="00E0657A">
      <w:pPr>
        <w:ind w:firstLine="480"/>
        <w:rPr>
          <w:sz w:val="24"/>
        </w:rPr>
      </w:pPr>
      <w:r w:rsidRPr="00B93F39">
        <w:rPr>
          <w:rFonts w:hint="eastAsia"/>
          <w:sz w:val="24"/>
        </w:rPr>
        <w:t>维修改造技术人员</w:t>
      </w:r>
      <w:r w:rsidRPr="00B93F39">
        <w:rPr>
          <w:rFonts w:hint="eastAsia"/>
          <w:sz w:val="24"/>
        </w:rPr>
        <w:t>1</w:t>
      </w:r>
      <w:r w:rsidRPr="00B93F39">
        <w:rPr>
          <w:rFonts w:hint="eastAsia"/>
          <w:sz w:val="24"/>
        </w:rPr>
        <w:t>编制大修故检书，并填写技术员或技术负责人，提交审批流程，系统自动将编制者信息以电子书签形式自动插入大修故检书</w:t>
      </w:r>
      <w:r w:rsidRPr="00B93F39">
        <w:rPr>
          <w:rFonts w:hint="eastAsia"/>
          <w:sz w:val="24"/>
        </w:rPr>
        <w:t>NTKO</w:t>
      </w:r>
      <w:r w:rsidRPr="00B93F39">
        <w:rPr>
          <w:rFonts w:hint="eastAsia"/>
          <w:sz w:val="24"/>
        </w:rPr>
        <w:t>模</w:t>
      </w:r>
      <w:r w:rsidRPr="00B93F39">
        <w:rPr>
          <w:rFonts w:hint="eastAsia"/>
          <w:sz w:val="24"/>
        </w:rPr>
        <w:lastRenderedPageBreak/>
        <w:t>板编制一栏。</w:t>
      </w:r>
    </w:p>
    <w:p w14:paraId="0633BCFB" w14:textId="77777777" w:rsidR="00E0657A" w:rsidRPr="00B93F39" w:rsidRDefault="00E0657A" w:rsidP="00797294">
      <w:pPr>
        <w:pStyle w:val="affa"/>
        <w:widowControl/>
        <w:numPr>
          <w:ilvl w:val="0"/>
          <w:numId w:val="36"/>
        </w:numPr>
        <w:ind w:firstLineChars="0"/>
        <w:rPr>
          <w:sz w:val="24"/>
        </w:rPr>
      </w:pPr>
      <w:r w:rsidRPr="00B93F39">
        <w:rPr>
          <w:rFonts w:hint="eastAsia"/>
          <w:sz w:val="24"/>
        </w:rPr>
        <w:t>020</w:t>
      </w:r>
      <w:r w:rsidRPr="00B93F39">
        <w:rPr>
          <w:rFonts w:hint="eastAsia"/>
          <w:sz w:val="24"/>
        </w:rPr>
        <w:t>技术员编制故检书</w:t>
      </w:r>
      <w:r w:rsidRPr="00B93F39">
        <w:rPr>
          <w:rFonts w:hint="eastAsia"/>
          <w:sz w:val="24"/>
        </w:rPr>
        <w:t>2</w:t>
      </w:r>
    </w:p>
    <w:p w14:paraId="09E5A5CE" w14:textId="77777777" w:rsidR="00E0657A" w:rsidRPr="00B93F39" w:rsidRDefault="00E0657A" w:rsidP="00E0657A">
      <w:pPr>
        <w:ind w:firstLine="480"/>
        <w:rPr>
          <w:sz w:val="24"/>
        </w:rPr>
      </w:pPr>
      <w:r w:rsidRPr="00B93F39">
        <w:rPr>
          <w:rFonts w:hint="eastAsia"/>
          <w:sz w:val="24"/>
        </w:rPr>
        <w:t>维修改造技术人员</w:t>
      </w:r>
      <w:r w:rsidRPr="00B93F39">
        <w:rPr>
          <w:rFonts w:hint="eastAsia"/>
          <w:sz w:val="24"/>
        </w:rPr>
        <w:t>2</w:t>
      </w:r>
      <w:r w:rsidRPr="00B93F39">
        <w:rPr>
          <w:rFonts w:hint="eastAsia"/>
          <w:sz w:val="24"/>
        </w:rPr>
        <w:t>编制大修故检书，提交审批流程，系统自动将编制者信息以电子书签形式自动插入大修故检书</w:t>
      </w:r>
      <w:r w:rsidRPr="00B93F39">
        <w:rPr>
          <w:rFonts w:hint="eastAsia"/>
          <w:sz w:val="24"/>
        </w:rPr>
        <w:t>NTKO</w:t>
      </w:r>
      <w:r w:rsidRPr="00B93F39">
        <w:rPr>
          <w:rFonts w:hint="eastAsia"/>
          <w:sz w:val="24"/>
        </w:rPr>
        <w:t>模板编制一栏。</w:t>
      </w:r>
    </w:p>
    <w:p w14:paraId="4A16814A" w14:textId="77777777" w:rsidR="00E0657A" w:rsidRPr="00B93F39" w:rsidRDefault="00E0657A" w:rsidP="00797294">
      <w:pPr>
        <w:pStyle w:val="affa"/>
        <w:widowControl/>
        <w:numPr>
          <w:ilvl w:val="0"/>
          <w:numId w:val="36"/>
        </w:numPr>
        <w:ind w:firstLineChars="0"/>
        <w:rPr>
          <w:sz w:val="24"/>
        </w:rPr>
      </w:pPr>
      <w:r w:rsidRPr="00B93F39">
        <w:rPr>
          <w:rFonts w:hint="eastAsia"/>
          <w:sz w:val="24"/>
        </w:rPr>
        <w:t>030</w:t>
      </w:r>
      <w:r w:rsidRPr="00B93F39">
        <w:rPr>
          <w:rFonts w:hint="eastAsia"/>
          <w:sz w:val="24"/>
        </w:rPr>
        <w:t>技术负责人审核</w:t>
      </w:r>
    </w:p>
    <w:p w14:paraId="5C6AC93A" w14:textId="77777777" w:rsidR="00E0657A" w:rsidRPr="00B93F39" w:rsidRDefault="00E0657A" w:rsidP="00E0657A">
      <w:pPr>
        <w:ind w:firstLine="480"/>
        <w:rPr>
          <w:sz w:val="24"/>
        </w:rPr>
      </w:pPr>
      <w:r w:rsidRPr="00B93F39">
        <w:rPr>
          <w:rFonts w:hint="eastAsia"/>
          <w:sz w:val="24"/>
        </w:rPr>
        <w:t>维修改造技术人员校对大修故检书，系统自动将审核者信息以电子书签形式自动插入大修故检书</w:t>
      </w:r>
      <w:r w:rsidRPr="00B93F39">
        <w:rPr>
          <w:rFonts w:hint="eastAsia"/>
          <w:sz w:val="24"/>
        </w:rPr>
        <w:t>NTKO</w:t>
      </w:r>
      <w:r w:rsidRPr="00B93F39">
        <w:rPr>
          <w:rFonts w:hint="eastAsia"/>
          <w:sz w:val="24"/>
        </w:rPr>
        <w:t>模板审核一栏。</w:t>
      </w:r>
    </w:p>
    <w:p w14:paraId="07B68BA4" w14:textId="77777777" w:rsidR="00E0657A" w:rsidRPr="00B93F39" w:rsidRDefault="00E0657A" w:rsidP="00797294">
      <w:pPr>
        <w:pStyle w:val="affa"/>
        <w:widowControl/>
        <w:numPr>
          <w:ilvl w:val="0"/>
          <w:numId w:val="36"/>
        </w:numPr>
        <w:ind w:firstLineChars="0"/>
        <w:rPr>
          <w:sz w:val="24"/>
        </w:rPr>
      </w:pPr>
      <w:r w:rsidRPr="00B93F39">
        <w:rPr>
          <w:rFonts w:hint="eastAsia"/>
          <w:sz w:val="24"/>
        </w:rPr>
        <w:t>040</w:t>
      </w:r>
      <w:r w:rsidRPr="00B93F39">
        <w:rPr>
          <w:rFonts w:hint="eastAsia"/>
          <w:sz w:val="24"/>
        </w:rPr>
        <w:t>主任审定</w:t>
      </w:r>
    </w:p>
    <w:p w14:paraId="0117D6B1" w14:textId="77777777" w:rsidR="00E0657A" w:rsidRPr="00B93F39" w:rsidRDefault="00E0657A" w:rsidP="00E0657A">
      <w:pPr>
        <w:ind w:firstLine="480"/>
        <w:rPr>
          <w:sz w:val="24"/>
        </w:rPr>
      </w:pPr>
      <w:r w:rsidRPr="00B93F39">
        <w:rPr>
          <w:rFonts w:hint="eastAsia"/>
          <w:sz w:val="24"/>
        </w:rPr>
        <w:t>维修改造审核人员审定大修故检书，系统自动将审定者信息以电子书签形式自动插入大修故检书</w:t>
      </w:r>
      <w:r w:rsidRPr="00B93F39">
        <w:rPr>
          <w:rFonts w:hint="eastAsia"/>
          <w:sz w:val="24"/>
        </w:rPr>
        <w:t>NTKO</w:t>
      </w:r>
      <w:r w:rsidRPr="00B93F39">
        <w:rPr>
          <w:rFonts w:hint="eastAsia"/>
          <w:sz w:val="24"/>
        </w:rPr>
        <w:t>模板审定一栏。</w:t>
      </w:r>
    </w:p>
    <w:p w14:paraId="0A93FC0D" w14:textId="77777777" w:rsidR="00E0657A" w:rsidRPr="00B93F39" w:rsidRDefault="00E0657A" w:rsidP="00797294">
      <w:pPr>
        <w:pStyle w:val="affa"/>
        <w:widowControl/>
        <w:numPr>
          <w:ilvl w:val="0"/>
          <w:numId w:val="36"/>
        </w:numPr>
        <w:ind w:firstLineChars="0"/>
        <w:rPr>
          <w:sz w:val="24"/>
        </w:rPr>
      </w:pPr>
      <w:r w:rsidRPr="00B93F39">
        <w:rPr>
          <w:rFonts w:hint="eastAsia"/>
          <w:sz w:val="24"/>
        </w:rPr>
        <w:t>050</w:t>
      </w:r>
      <w:r w:rsidRPr="00B93F39">
        <w:rPr>
          <w:rFonts w:hint="eastAsia"/>
          <w:sz w:val="24"/>
        </w:rPr>
        <w:t>使用单位审签</w:t>
      </w:r>
    </w:p>
    <w:p w14:paraId="6A393798" w14:textId="77777777" w:rsidR="00E0657A" w:rsidRPr="00B93F39" w:rsidRDefault="00E0657A" w:rsidP="00E0657A">
      <w:pPr>
        <w:ind w:firstLine="480"/>
        <w:rPr>
          <w:sz w:val="24"/>
        </w:rPr>
      </w:pPr>
      <w:r w:rsidRPr="00B93F39">
        <w:rPr>
          <w:rFonts w:hint="eastAsia"/>
          <w:sz w:val="24"/>
        </w:rPr>
        <w:t>维修改造申请人会签大修故检书，填写质量安全部会签字段，系统自动将审签信息以电子书签形式自动插入大修故检书</w:t>
      </w:r>
      <w:r w:rsidRPr="00B93F39">
        <w:rPr>
          <w:rFonts w:hint="eastAsia"/>
          <w:sz w:val="24"/>
        </w:rPr>
        <w:t>NTKO</w:t>
      </w:r>
      <w:r w:rsidRPr="00B93F39">
        <w:rPr>
          <w:rFonts w:hint="eastAsia"/>
          <w:sz w:val="24"/>
        </w:rPr>
        <w:t>模板维修组长一栏。</w:t>
      </w:r>
    </w:p>
    <w:p w14:paraId="3016A264" w14:textId="77777777" w:rsidR="00E0657A" w:rsidRPr="00B93F39" w:rsidRDefault="00E0657A" w:rsidP="00797294">
      <w:pPr>
        <w:pStyle w:val="affa"/>
        <w:widowControl/>
        <w:numPr>
          <w:ilvl w:val="0"/>
          <w:numId w:val="36"/>
        </w:numPr>
        <w:ind w:firstLineChars="0"/>
        <w:rPr>
          <w:sz w:val="24"/>
        </w:rPr>
      </w:pPr>
      <w:r w:rsidRPr="00B93F39">
        <w:rPr>
          <w:rFonts w:hint="eastAsia"/>
          <w:sz w:val="24"/>
        </w:rPr>
        <w:t>060</w:t>
      </w:r>
      <w:r w:rsidRPr="00B93F39">
        <w:rPr>
          <w:rFonts w:hint="eastAsia"/>
          <w:sz w:val="24"/>
        </w:rPr>
        <w:t>质量安全部会签</w:t>
      </w:r>
    </w:p>
    <w:p w14:paraId="6F60A227" w14:textId="77777777" w:rsidR="00E0657A" w:rsidRPr="00B93F39" w:rsidRDefault="00E0657A" w:rsidP="00E0657A">
      <w:pPr>
        <w:ind w:firstLine="480"/>
        <w:rPr>
          <w:sz w:val="24"/>
        </w:rPr>
      </w:pPr>
      <w:r w:rsidRPr="00B93F39">
        <w:rPr>
          <w:rFonts w:hint="eastAsia"/>
          <w:sz w:val="24"/>
        </w:rPr>
        <w:t>特种设备维修改造审批人会签大修故检书。</w:t>
      </w:r>
    </w:p>
    <w:p w14:paraId="6939AB7A" w14:textId="77777777" w:rsidR="00E0657A" w:rsidRPr="00B93F39" w:rsidRDefault="00E0657A" w:rsidP="00797294">
      <w:pPr>
        <w:pStyle w:val="affa"/>
        <w:widowControl/>
        <w:numPr>
          <w:ilvl w:val="0"/>
          <w:numId w:val="36"/>
        </w:numPr>
        <w:ind w:firstLineChars="0"/>
        <w:rPr>
          <w:sz w:val="24"/>
        </w:rPr>
      </w:pPr>
      <w:r w:rsidRPr="00B93F39">
        <w:rPr>
          <w:rFonts w:hint="eastAsia"/>
          <w:sz w:val="24"/>
        </w:rPr>
        <w:t>070</w:t>
      </w:r>
      <w:r w:rsidRPr="00B93F39">
        <w:rPr>
          <w:rFonts w:hint="eastAsia"/>
          <w:sz w:val="24"/>
        </w:rPr>
        <w:t>技术员签收确认</w:t>
      </w:r>
    </w:p>
    <w:p w14:paraId="64744428" w14:textId="77777777" w:rsidR="00E0657A" w:rsidRPr="00B93F39" w:rsidRDefault="00E0657A" w:rsidP="00E0657A">
      <w:pPr>
        <w:ind w:firstLine="480"/>
        <w:rPr>
          <w:sz w:val="24"/>
        </w:rPr>
      </w:pPr>
      <w:r w:rsidRPr="00B93F39">
        <w:rPr>
          <w:rFonts w:hint="eastAsia"/>
          <w:sz w:val="24"/>
        </w:rPr>
        <w:t>维修改造技术人员签收大修故检书。</w:t>
      </w:r>
    </w:p>
    <w:p w14:paraId="5B678E64" w14:textId="77777777" w:rsidR="00E0657A" w:rsidRPr="00B93F39" w:rsidRDefault="00E0657A" w:rsidP="00797294">
      <w:pPr>
        <w:pStyle w:val="affa"/>
        <w:widowControl/>
        <w:numPr>
          <w:ilvl w:val="0"/>
          <w:numId w:val="36"/>
        </w:numPr>
        <w:ind w:firstLineChars="0"/>
        <w:rPr>
          <w:sz w:val="24"/>
        </w:rPr>
      </w:pPr>
      <w:r w:rsidRPr="00B93F39">
        <w:rPr>
          <w:rFonts w:hint="eastAsia"/>
          <w:sz w:val="24"/>
        </w:rPr>
        <w:t>080</w:t>
      </w:r>
      <w:r w:rsidRPr="00B93F39">
        <w:rPr>
          <w:rFonts w:hint="eastAsia"/>
          <w:sz w:val="24"/>
        </w:rPr>
        <w:t>维修、检验部签收</w:t>
      </w:r>
    </w:p>
    <w:p w14:paraId="2ECE86B1" w14:textId="77777777" w:rsidR="00E0657A" w:rsidRPr="00B93F39" w:rsidRDefault="00E0657A" w:rsidP="00E0657A">
      <w:pPr>
        <w:ind w:firstLine="480"/>
        <w:rPr>
          <w:sz w:val="24"/>
        </w:rPr>
      </w:pPr>
      <w:r w:rsidRPr="00B93F39">
        <w:rPr>
          <w:rFonts w:hint="eastAsia"/>
          <w:sz w:val="24"/>
        </w:rPr>
        <w:t>维修改造验收人员签收大修故检书，并填写主修（机）、主修（电）、开始检查时间、开始修理时间、结束修理时间，系统自动将相应信息以电子书签形式自动插入大修故检书</w:t>
      </w:r>
      <w:r w:rsidRPr="00B93F39">
        <w:rPr>
          <w:rFonts w:hint="eastAsia"/>
          <w:sz w:val="24"/>
        </w:rPr>
        <w:t>NTKO</w:t>
      </w:r>
      <w:r w:rsidRPr="00B93F39">
        <w:rPr>
          <w:rFonts w:hint="eastAsia"/>
          <w:sz w:val="24"/>
        </w:rPr>
        <w:t>模板相应位置。</w:t>
      </w:r>
    </w:p>
    <w:p w14:paraId="44121183" w14:textId="77777777" w:rsidR="00E0657A" w:rsidRPr="00B93F39" w:rsidRDefault="00E0657A" w:rsidP="00797294">
      <w:pPr>
        <w:pStyle w:val="affa"/>
        <w:widowControl/>
        <w:numPr>
          <w:ilvl w:val="0"/>
          <w:numId w:val="36"/>
        </w:numPr>
        <w:ind w:firstLineChars="0"/>
        <w:rPr>
          <w:sz w:val="24"/>
        </w:rPr>
      </w:pPr>
      <w:r w:rsidRPr="00B93F39">
        <w:rPr>
          <w:rFonts w:hint="eastAsia"/>
          <w:sz w:val="24"/>
        </w:rPr>
        <w:t>090</w:t>
      </w:r>
      <w:r w:rsidRPr="00B93F39">
        <w:rPr>
          <w:rFonts w:hint="eastAsia"/>
          <w:sz w:val="24"/>
        </w:rPr>
        <w:t>初稿打印</w:t>
      </w:r>
    </w:p>
    <w:p w14:paraId="0436A6EF" w14:textId="77777777" w:rsidR="00E0657A" w:rsidRPr="00B93F39" w:rsidRDefault="00E0657A" w:rsidP="00E0657A">
      <w:pPr>
        <w:ind w:firstLine="480"/>
        <w:rPr>
          <w:sz w:val="24"/>
        </w:rPr>
      </w:pPr>
      <w:r w:rsidRPr="00B93F39">
        <w:rPr>
          <w:rFonts w:hint="eastAsia"/>
          <w:sz w:val="24"/>
        </w:rPr>
        <w:t>维修改造项目主管计划人员打印大修故检书。</w:t>
      </w:r>
    </w:p>
    <w:p w14:paraId="3FAED838" w14:textId="77777777" w:rsidR="00E0657A" w:rsidRPr="00B93F39" w:rsidRDefault="00E0657A" w:rsidP="00797294">
      <w:pPr>
        <w:pStyle w:val="affa"/>
        <w:widowControl/>
        <w:numPr>
          <w:ilvl w:val="0"/>
          <w:numId w:val="36"/>
        </w:numPr>
        <w:ind w:firstLineChars="0"/>
        <w:rPr>
          <w:sz w:val="24"/>
        </w:rPr>
      </w:pPr>
      <w:r w:rsidRPr="00B93F39">
        <w:rPr>
          <w:rFonts w:hint="eastAsia"/>
          <w:sz w:val="24"/>
        </w:rPr>
        <w:t>100</w:t>
      </w:r>
      <w:r w:rsidRPr="00B93F39">
        <w:rPr>
          <w:rFonts w:hint="eastAsia"/>
          <w:sz w:val="24"/>
        </w:rPr>
        <w:t>检验核对完成时间</w:t>
      </w:r>
    </w:p>
    <w:p w14:paraId="31A9BB6E" w14:textId="77777777" w:rsidR="00E0657A" w:rsidRPr="00B93F39" w:rsidRDefault="00E0657A" w:rsidP="00E0657A">
      <w:pPr>
        <w:ind w:firstLine="480"/>
        <w:rPr>
          <w:sz w:val="24"/>
        </w:rPr>
      </w:pPr>
      <w:r w:rsidRPr="00B93F39">
        <w:rPr>
          <w:rFonts w:hint="eastAsia"/>
          <w:sz w:val="24"/>
        </w:rPr>
        <w:t>维修改造验收人员核实大修项目完成时间，并修改。</w:t>
      </w:r>
    </w:p>
    <w:p w14:paraId="578831B1" w14:textId="77777777" w:rsidR="00E0657A" w:rsidRPr="00B93F39" w:rsidRDefault="00E0657A" w:rsidP="00797294">
      <w:pPr>
        <w:pStyle w:val="affa"/>
        <w:widowControl/>
        <w:numPr>
          <w:ilvl w:val="0"/>
          <w:numId w:val="36"/>
        </w:numPr>
        <w:ind w:firstLineChars="0"/>
        <w:rPr>
          <w:sz w:val="24"/>
        </w:rPr>
      </w:pPr>
      <w:r w:rsidRPr="00B93F39">
        <w:rPr>
          <w:rFonts w:hint="eastAsia"/>
          <w:sz w:val="24"/>
        </w:rPr>
        <w:t>110</w:t>
      </w:r>
      <w:r w:rsidRPr="00B93F39">
        <w:rPr>
          <w:rFonts w:hint="eastAsia"/>
          <w:sz w:val="24"/>
        </w:rPr>
        <w:t>定稿归档</w:t>
      </w:r>
    </w:p>
    <w:p w14:paraId="5AA2842C" w14:textId="70DDE8E0" w:rsidR="00C4336B" w:rsidRPr="00B93F39" w:rsidRDefault="00E0657A" w:rsidP="00E0657A">
      <w:pPr>
        <w:ind w:firstLine="480"/>
        <w:rPr>
          <w:sz w:val="24"/>
        </w:rPr>
      </w:pPr>
      <w:r w:rsidRPr="00B93F39">
        <w:rPr>
          <w:rFonts w:hint="eastAsia"/>
          <w:sz w:val="24"/>
        </w:rPr>
        <w:t>维修改造项目主管归档大修故检书资料。</w:t>
      </w:r>
    </w:p>
    <w:p w14:paraId="27B57C0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756ACCD0" w14:textId="77777777" w:rsidTr="000C40BE">
        <w:tc>
          <w:tcPr>
            <w:tcW w:w="2043" w:type="dxa"/>
            <w:shd w:val="clear" w:color="auto" w:fill="auto"/>
            <w:vAlign w:val="center"/>
          </w:tcPr>
          <w:p w14:paraId="7862FB0A" w14:textId="77777777" w:rsidR="00C4336B" w:rsidRPr="00B93F39" w:rsidRDefault="00C4336B" w:rsidP="00500E73">
            <w:pPr>
              <w:jc w:val="center"/>
            </w:pPr>
            <w:r w:rsidRPr="00B93F39">
              <w:t>触发条件</w:t>
            </w:r>
          </w:p>
        </w:tc>
        <w:tc>
          <w:tcPr>
            <w:tcW w:w="6259" w:type="dxa"/>
            <w:shd w:val="clear" w:color="auto" w:fill="auto"/>
            <w:vAlign w:val="center"/>
          </w:tcPr>
          <w:p w14:paraId="0845B62F" w14:textId="77777777" w:rsidR="00C4336B" w:rsidRPr="00B93F39" w:rsidRDefault="00C4336B" w:rsidP="00500E73">
            <w:pPr>
              <w:jc w:val="center"/>
            </w:pPr>
            <w:r w:rsidRPr="00B93F39">
              <w:t>输出信息</w:t>
            </w:r>
          </w:p>
        </w:tc>
      </w:tr>
      <w:tr w:rsidR="00C4336B" w:rsidRPr="00B93F39" w14:paraId="23C34C5C" w14:textId="77777777" w:rsidTr="000C40BE">
        <w:tc>
          <w:tcPr>
            <w:tcW w:w="2043" w:type="dxa"/>
            <w:shd w:val="clear" w:color="auto" w:fill="auto"/>
            <w:vAlign w:val="center"/>
          </w:tcPr>
          <w:p w14:paraId="67F76828" w14:textId="658AC988" w:rsidR="00C4336B" w:rsidRPr="00B93F39" w:rsidRDefault="000C40BE" w:rsidP="00500E73">
            <w:pPr>
              <w:jc w:val="center"/>
            </w:pPr>
            <w:r w:rsidRPr="00B93F39">
              <w:rPr>
                <w:rFonts w:hint="eastAsia"/>
              </w:rPr>
              <w:lastRenderedPageBreak/>
              <w:t>保存</w:t>
            </w:r>
          </w:p>
        </w:tc>
        <w:tc>
          <w:tcPr>
            <w:tcW w:w="6259" w:type="dxa"/>
            <w:shd w:val="clear" w:color="auto" w:fill="auto"/>
            <w:vAlign w:val="center"/>
          </w:tcPr>
          <w:p w14:paraId="1963C683" w14:textId="32B9772B" w:rsidR="00C4336B" w:rsidRPr="00B93F39" w:rsidRDefault="000C40BE" w:rsidP="00500E73">
            <w:r w:rsidRPr="00B93F39">
              <w:rPr>
                <w:rFonts w:hint="eastAsia"/>
              </w:rPr>
              <w:t>新增大修故检书信息</w:t>
            </w:r>
            <w:r w:rsidRPr="00B93F39">
              <w:t>，</w:t>
            </w:r>
            <w:r w:rsidRPr="00B93F39">
              <w:rPr>
                <w:rFonts w:hint="eastAsia"/>
              </w:rPr>
              <w:t>包括任务编码，修理类型代码，机械系数数值，电气系数数值，制造厂家编码。发起</w:t>
            </w:r>
            <w:r w:rsidRPr="00B93F39">
              <w:t>流程</w:t>
            </w:r>
          </w:p>
        </w:tc>
      </w:tr>
    </w:tbl>
    <w:p w14:paraId="415CAC13" w14:textId="263D98AC" w:rsidR="00FE5BE8" w:rsidRPr="00B93F39" w:rsidRDefault="00FE5BE8" w:rsidP="00B93F39">
      <w:pPr>
        <w:pStyle w:val="3"/>
      </w:pPr>
      <w:bookmarkStart w:id="318" w:name="_Toc88857835"/>
      <w:bookmarkStart w:id="319" w:name="_Toc88859291"/>
      <w:bookmarkStart w:id="320" w:name="_Toc89954081"/>
      <w:r w:rsidRPr="00B93F39">
        <w:rPr>
          <w:rFonts w:hint="eastAsia"/>
        </w:rPr>
        <w:t>生产物料管理</w:t>
      </w:r>
      <w:bookmarkEnd w:id="318"/>
      <w:bookmarkEnd w:id="319"/>
      <w:bookmarkEnd w:id="320"/>
    </w:p>
    <w:p w14:paraId="1B423856" w14:textId="77777777" w:rsidR="00FE5BE8" w:rsidRPr="00B93F39" w:rsidRDefault="00FE5BE8" w:rsidP="00E1000C">
      <w:pPr>
        <w:pStyle w:val="4"/>
        <w:spacing w:line="360" w:lineRule="auto"/>
        <w:rPr>
          <w:b w:val="0"/>
          <w:bCs w:val="0"/>
        </w:rPr>
      </w:pPr>
      <w:bookmarkStart w:id="321" w:name="_Toc88857836"/>
      <w:r w:rsidRPr="00B93F39">
        <w:rPr>
          <w:rFonts w:hint="eastAsia"/>
          <w:b w:val="0"/>
          <w:bCs w:val="0"/>
        </w:rPr>
        <w:t>维修</w:t>
      </w:r>
      <w:r w:rsidRPr="00B93F39">
        <w:rPr>
          <w:rFonts w:hint="eastAsia"/>
          <w:b w:val="0"/>
          <w:bCs w:val="0"/>
        </w:rPr>
        <w:t>/</w:t>
      </w:r>
      <w:r w:rsidRPr="00B93F39">
        <w:rPr>
          <w:rFonts w:hint="eastAsia"/>
          <w:b w:val="0"/>
          <w:bCs w:val="0"/>
        </w:rPr>
        <w:t>改造</w:t>
      </w:r>
      <w:r w:rsidRPr="00B93F39">
        <w:rPr>
          <w:rFonts w:hint="eastAsia"/>
          <w:b w:val="0"/>
          <w:bCs w:val="0"/>
        </w:rPr>
        <w:t>/</w:t>
      </w:r>
      <w:r w:rsidRPr="00B93F39">
        <w:rPr>
          <w:rFonts w:hint="eastAsia"/>
          <w:b w:val="0"/>
          <w:bCs w:val="0"/>
        </w:rPr>
        <w:t>研制物料校对</w:t>
      </w:r>
      <w:bookmarkEnd w:id="321"/>
    </w:p>
    <w:p w14:paraId="5677F024"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6A88638B" w14:textId="77777777" w:rsidR="00E0657A" w:rsidRPr="00B93F39" w:rsidRDefault="00E0657A" w:rsidP="00E0657A">
      <w:pPr>
        <w:ind w:firstLineChars="200" w:firstLine="480"/>
        <w:rPr>
          <w:sz w:val="24"/>
        </w:rPr>
      </w:pPr>
      <w:r w:rsidRPr="00B93F39">
        <w:rPr>
          <w:rFonts w:hint="eastAsia"/>
          <w:sz w:val="24"/>
        </w:rPr>
        <w:t>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物料校对功能实现对维修改造技术人员提交的材料成件进行校对，如有问题，进行驳回。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物料校对页面还具有查询、保存、驳回的功能：</w:t>
      </w:r>
    </w:p>
    <w:p w14:paraId="0D5FCD21" w14:textId="77777777" w:rsidR="00E0657A" w:rsidRPr="00B93F39" w:rsidRDefault="00E0657A" w:rsidP="00E0657A">
      <w:pPr>
        <w:ind w:firstLineChars="200" w:firstLine="480"/>
        <w:rPr>
          <w:sz w:val="24"/>
        </w:rPr>
      </w:pPr>
      <w:r w:rsidRPr="00B93F39">
        <w:rPr>
          <w:rFonts w:hint="eastAsia"/>
          <w:sz w:val="24"/>
        </w:rPr>
        <w:t>查询功能：用户通过选择或输入“清单号”、“设备编号”、“设备名称</w:t>
      </w:r>
      <w:r w:rsidRPr="00B93F39">
        <w:rPr>
          <w:sz w:val="24"/>
        </w:rPr>
        <w:t>”</w:t>
      </w:r>
      <w:r w:rsidRPr="00B93F39">
        <w:rPr>
          <w:rFonts w:hint="eastAsia"/>
          <w:sz w:val="24"/>
        </w:rPr>
        <w:t>、“申请单位”、“物料编码”、“备件名称”、“备件型号”、“备件规格”、“备件属性”、“牌号”、“生产厂家”、“是否关键”、“创建人”、“创建时间从…到…”等字段，即可查询材料成件清单信息。</w:t>
      </w:r>
    </w:p>
    <w:p w14:paraId="2F4D183F" w14:textId="77777777" w:rsidR="00E0657A" w:rsidRPr="00B93F39" w:rsidRDefault="00E0657A" w:rsidP="00E0657A">
      <w:pPr>
        <w:ind w:firstLineChars="200" w:firstLine="480"/>
        <w:rPr>
          <w:sz w:val="24"/>
        </w:rPr>
      </w:pPr>
      <w:r w:rsidRPr="00B93F39">
        <w:rPr>
          <w:rFonts w:hint="eastAsia"/>
          <w:sz w:val="24"/>
        </w:rPr>
        <w:t>保存功能：用户在功能页面下通过对“备件名称”、“备件型号”、“备件规格”、“备件属性”、“牌号”、“生产厂家”、“是否关键”等内容项进行编辑、保存，即完成材料成件清单信息修改。</w:t>
      </w:r>
    </w:p>
    <w:p w14:paraId="5956990C" w14:textId="20D2CB19" w:rsidR="00C4336B" w:rsidRPr="00B93F39" w:rsidRDefault="00E0657A" w:rsidP="00E0657A">
      <w:pPr>
        <w:ind w:firstLineChars="200" w:firstLine="480"/>
        <w:rPr>
          <w:sz w:val="24"/>
        </w:rPr>
      </w:pPr>
      <w:r w:rsidRPr="00B93F39">
        <w:rPr>
          <w:rFonts w:hint="eastAsia"/>
          <w:sz w:val="24"/>
        </w:rPr>
        <w:t>提交功能：用户在功能页面下勾选材料成件清单信息，选择物料计划人员，提交采购。</w:t>
      </w:r>
    </w:p>
    <w:p w14:paraId="6A3A36E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565A0C92" w14:textId="597FD40B" w:rsidR="00C4336B" w:rsidRPr="00B93F39" w:rsidRDefault="00E0657A" w:rsidP="001119E7">
      <w:pPr>
        <w:pStyle w:val="a2"/>
      </w:pPr>
      <w:r w:rsidRPr="00B93F39">
        <w:rPr>
          <w:noProof/>
        </w:rPr>
        <w:drawing>
          <wp:inline distT="0" distB="0" distL="0" distR="0" wp14:anchorId="17F69153" wp14:editId="6931E322">
            <wp:extent cx="5270500" cy="1501140"/>
            <wp:effectExtent l="19050" t="19050" r="25400" b="228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5270500" cy="1501140"/>
                    </a:xfrm>
                    <a:prstGeom prst="rect">
                      <a:avLst/>
                    </a:prstGeom>
                    <a:noFill/>
                    <a:ln w="3175">
                      <a:solidFill>
                        <a:schemeClr val="accent1"/>
                      </a:solidFill>
                    </a:ln>
                  </pic:spPr>
                </pic:pic>
              </a:graphicData>
            </a:graphic>
          </wp:inline>
        </w:drawing>
      </w:r>
    </w:p>
    <w:p w14:paraId="57A11B2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597C776C" w14:textId="77777777" w:rsidTr="00500E73">
        <w:tc>
          <w:tcPr>
            <w:tcW w:w="1666" w:type="pct"/>
            <w:shd w:val="clear" w:color="auto" w:fill="auto"/>
          </w:tcPr>
          <w:p w14:paraId="5A9B600A"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5C0344E"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09A3518E"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15902A68" w14:textId="77777777" w:rsidTr="00500E73">
        <w:tc>
          <w:tcPr>
            <w:tcW w:w="1666" w:type="pct"/>
            <w:shd w:val="clear" w:color="auto" w:fill="auto"/>
          </w:tcPr>
          <w:p w14:paraId="16FE44FA" w14:textId="0940B537" w:rsidR="00C4336B" w:rsidRPr="00B93F39" w:rsidRDefault="000C40BE" w:rsidP="00500E73">
            <w:pPr>
              <w:rPr>
                <w:rFonts w:ascii="宋体" w:hAnsi="宋体"/>
                <w:szCs w:val="21"/>
              </w:rPr>
            </w:pPr>
            <w:r w:rsidRPr="00B93F39">
              <w:rPr>
                <w:rFonts w:hint="eastAsia"/>
              </w:rPr>
              <w:t>材料成件</w:t>
            </w:r>
            <w:r w:rsidRPr="00B93F39">
              <w:t>申请</w:t>
            </w:r>
          </w:p>
        </w:tc>
        <w:tc>
          <w:tcPr>
            <w:tcW w:w="1057" w:type="pct"/>
            <w:shd w:val="clear" w:color="auto" w:fill="auto"/>
          </w:tcPr>
          <w:p w14:paraId="33A8DD06" w14:textId="7159D634" w:rsidR="00C4336B" w:rsidRPr="00B93F39" w:rsidRDefault="000C40BE" w:rsidP="00500E73">
            <w:pPr>
              <w:rPr>
                <w:rFonts w:ascii="宋体" w:hAnsi="宋体"/>
                <w:szCs w:val="21"/>
              </w:rPr>
            </w:pPr>
            <w:r w:rsidRPr="00B93F39">
              <w:rPr>
                <w:rFonts w:ascii="宋体" w:hAnsi="宋体" w:hint="eastAsia"/>
                <w:szCs w:val="21"/>
              </w:rPr>
              <w:t>用户录入</w:t>
            </w:r>
          </w:p>
        </w:tc>
        <w:tc>
          <w:tcPr>
            <w:tcW w:w="2277" w:type="pct"/>
            <w:shd w:val="clear" w:color="auto" w:fill="auto"/>
          </w:tcPr>
          <w:p w14:paraId="7033FD7A" w14:textId="54AFDB9E" w:rsidR="00C4336B" w:rsidRPr="00B93F39" w:rsidRDefault="000C40BE" w:rsidP="00500E73">
            <w:pPr>
              <w:rPr>
                <w:rFonts w:ascii="宋体" w:hAnsi="宋体"/>
                <w:szCs w:val="21"/>
              </w:rPr>
            </w:pPr>
            <w:r w:rsidRPr="00B93F39">
              <w:rPr>
                <w:rFonts w:ascii="宋体" w:hAnsi="宋体" w:hint="eastAsia"/>
                <w:szCs w:val="21"/>
              </w:rPr>
              <w:t>任务编码，子任务编码，清单编码，设备编码，申请单位编码</w:t>
            </w:r>
          </w:p>
        </w:tc>
      </w:tr>
    </w:tbl>
    <w:p w14:paraId="1F9F31F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lastRenderedPageBreak/>
        <w:t>业务前提</w:t>
      </w:r>
    </w:p>
    <w:p w14:paraId="2AD9A094" w14:textId="6EC03547" w:rsidR="00C4336B" w:rsidRPr="00B93F39" w:rsidRDefault="00E0657A" w:rsidP="00E0657A">
      <w:pPr>
        <w:ind w:left="900"/>
        <w:rPr>
          <w:sz w:val="24"/>
        </w:rPr>
      </w:pPr>
      <w:r w:rsidRPr="00B93F39">
        <w:rPr>
          <w:rFonts w:hint="eastAsia"/>
          <w:sz w:val="24"/>
        </w:rPr>
        <w:t>无</w:t>
      </w:r>
      <w:r w:rsidR="00C4336B" w:rsidRPr="00B93F39">
        <w:rPr>
          <w:rFonts w:hint="eastAsia"/>
          <w:sz w:val="24"/>
        </w:rPr>
        <w:t>。</w:t>
      </w:r>
    </w:p>
    <w:p w14:paraId="79F2202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58C9A3C8" w14:textId="5BE35DEF" w:rsidR="00C4336B" w:rsidRPr="00B93F39" w:rsidRDefault="00E0657A" w:rsidP="00C4336B">
      <w:pPr>
        <w:ind w:firstLineChars="200" w:firstLine="480"/>
        <w:rPr>
          <w:sz w:val="24"/>
        </w:rPr>
      </w:pPr>
      <w:r w:rsidRPr="00B93F39">
        <w:rPr>
          <w:rFonts w:hint="eastAsia"/>
          <w:sz w:val="24"/>
        </w:rPr>
        <w:t>无</w:t>
      </w:r>
    </w:p>
    <w:p w14:paraId="4A9D217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61BAE3F7" w14:textId="77777777" w:rsidTr="000C40BE">
        <w:tc>
          <w:tcPr>
            <w:tcW w:w="2043" w:type="dxa"/>
            <w:shd w:val="clear" w:color="auto" w:fill="auto"/>
            <w:vAlign w:val="center"/>
          </w:tcPr>
          <w:p w14:paraId="0919F56E" w14:textId="77777777" w:rsidR="00C4336B" w:rsidRPr="00B93F39" w:rsidRDefault="00C4336B" w:rsidP="00500E73">
            <w:pPr>
              <w:jc w:val="center"/>
            </w:pPr>
            <w:r w:rsidRPr="00B93F39">
              <w:t>触发条件</w:t>
            </w:r>
          </w:p>
        </w:tc>
        <w:tc>
          <w:tcPr>
            <w:tcW w:w="6259" w:type="dxa"/>
            <w:shd w:val="clear" w:color="auto" w:fill="auto"/>
            <w:vAlign w:val="center"/>
          </w:tcPr>
          <w:p w14:paraId="43E9219A" w14:textId="77777777" w:rsidR="00C4336B" w:rsidRPr="00B93F39" w:rsidRDefault="00C4336B" w:rsidP="00500E73">
            <w:pPr>
              <w:jc w:val="center"/>
            </w:pPr>
            <w:r w:rsidRPr="00B93F39">
              <w:t>输出信息</w:t>
            </w:r>
          </w:p>
        </w:tc>
      </w:tr>
      <w:tr w:rsidR="00C4336B" w:rsidRPr="00B93F39" w14:paraId="03D1E356" w14:textId="77777777" w:rsidTr="000C40BE">
        <w:tc>
          <w:tcPr>
            <w:tcW w:w="2043" w:type="dxa"/>
            <w:shd w:val="clear" w:color="auto" w:fill="auto"/>
            <w:vAlign w:val="center"/>
          </w:tcPr>
          <w:p w14:paraId="04A88EE6" w14:textId="25908E65" w:rsidR="00C4336B" w:rsidRPr="00B93F39" w:rsidRDefault="000C40BE" w:rsidP="00500E73">
            <w:pPr>
              <w:jc w:val="center"/>
            </w:pPr>
            <w:r w:rsidRPr="00B93F39">
              <w:rPr>
                <w:rFonts w:hint="eastAsia"/>
              </w:rPr>
              <w:t>校对</w:t>
            </w:r>
          </w:p>
        </w:tc>
        <w:tc>
          <w:tcPr>
            <w:tcW w:w="6259" w:type="dxa"/>
            <w:shd w:val="clear" w:color="auto" w:fill="auto"/>
            <w:vAlign w:val="center"/>
          </w:tcPr>
          <w:p w14:paraId="517EAD79" w14:textId="051134BA" w:rsidR="00C4336B" w:rsidRPr="00B93F39" w:rsidRDefault="000C40BE" w:rsidP="000C40BE">
            <w:r w:rsidRPr="00B93F39">
              <w:rPr>
                <w:rFonts w:hint="eastAsia"/>
              </w:rPr>
              <w:t>更新材料成件</w:t>
            </w:r>
            <w:r w:rsidRPr="00B93F39">
              <w:t>申请</w:t>
            </w:r>
            <w:r w:rsidRPr="00B93F39">
              <w:rPr>
                <w:rFonts w:hint="eastAsia"/>
              </w:rPr>
              <w:t>状态</w:t>
            </w:r>
            <w:r w:rsidRPr="00B93F39">
              <w:t>，流程到下一步</w:t>
            </w:r>
          </w:p>
        </w:tc>
      </w:tr>
    </w:tbl>
    <w:p w14:paraId="4B7E8AEC" w14:textId="77777777" w:rsidR="00FE5BE8" w:rsidRPr="00B93F39" w:rsidRDefault="00FE5BE8" w:rsidP="00E1000C">
      <w:pPr>
        <w:pStyle w:val="4"/>
        <w:spacing w:line="360" w:lineRule="auto"/>
        <w:rPr>
          <w:b w:val="0"/>
          <w:bCs w:val="0"/>
        </w:rPr>
      </w:pPr>
      <w:bookmarkStart w:id="322" w:name="_Toc88857837"/>
      <w:r w:rsidRPr="00B93F39">
        <w:rPr>
          <w:rFonts w:hint="eastAsia"/>
          <w:b w:val="0"/>
          <w:bCs w:val="0"/>
        </w:rPr>
        <w:t>维修</w:t>
      </w:r>
      <w:r w:rsidRPr="00B93F39">
        <w:rPr>
          <w:rFonts w:hint="eastAsia"/>
          <w:b w:val="0"/>
          <w:bCs w:val="0"/>
        </w:rPr>
        <w:t>/</w:t>
      </w:r>
      <w:r w:rsidRPr="00B93F39">
        <w:rPr>
          <w:rFonts w:hint="eastAsia"/>
          <w:b w:val="0"/>
          <w:bCs w:val="0"/>
        </w:rPr>
        <w:t>改造</w:t>
      </w:r>
      <w:r w:rsidRPr="00B93F39">
        <w:rPr>
          <w:rFonts w:hint="eastAsia"/>
          <w:b w:val="0"/>
          <w:bCs w:val="0"/>
        </w:rPr>
        <w:t>/</w:t>
      </w:r>
      <w:r w:rsidRPr="00B93F39">
        <w:rPr>
          <w:rFonts w:hint="eastAsia"/>
          <w:b w:val="0"/>
          <w:bCs w:val="0"/>
        </w:rPr>
        <w:t>研制物料管理</w:t>
      </w:r>
      <w:bookmarkEnd w:id="322"/>
    </w:p>
    <w:p w14:paraId="50A452D4"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2D517268" w14:textId="77777777" w:rsidR="00E0657A" w:rsidRPr="00B93F39" w:rsidRDefault="00E0657A" w:rsidP="00E0657A">
      <w:pPr>
        <w:ind w:firstLineChars="200" w:firstLine="480"/>
        <w:rPr>
          <w:sz w:val="24"/>
        </w:rPr>
      </w:pPr>
      <w:r w:rsidRPr="00B93F39">
        <w:rPr>
          <w:rFonts w:hint="eastAsia"/>
          <w:sz w:val="24"/>
        </w:rPr>
        <w:t>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物料管理功能实现维修改造项目主管计划人员针对维修改造技术人员校对通过的材料成件清单进行分类，备件计划状态为审批中，分别提交对应的采购部门实施采购。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物料管理页面还具有查询、保存、驳回、提交的功能：</w:t>
      </w:r>
    </w:p>
    <w:p w14:paraId="289ECE15" w14:textId="77777777" w:rsidR="00E0657A" w:rsidRPr="00B93F39" w:rsidRDefault="00E0657A" w:rsidP="00E0657A">
      <w:pPr>
        <w:ind w:firstLineChars="200" w:firstLine="480"/>
        <w:rPr>
          <w:sz w:val="24"/>
        </w:rPr>
      </w:pPr>
      <w:r w:rsidRPr="00B93F39">
        <w:rPr>
          <w:rFonts w:hint="eastAsia"/>
          <w:sz w:val="24"/>
        </w:rPr>
        <w:t>查询功能：用户通过选择或输入“清单号”、“设备编号”、“设备名称</w:t>
      </w:r>
      <w:r w:rsidRPr="00B93F39">
        <w:rPr>
          <w:sz w:val="24"/>
        </w:rPr>
        <w:t>”</w:t>
      </w:r>
      <w:r w:rsidRPr="00B93F39">
        <w:rPr>
          <w:rFonts w:hint="eastAsia"/>
          <w:sz w:val="24"/>
        </w:rPr>
        <w:t>、“申请单位”、“物料编码”、“备件名称”、“备件型号”、“备件规格”、“备件属性”、“牌号”、“生产厂家”、“是否关键”、“创建人”、“创建时间从…到…”等字段，即可查询材料成件清单信息。</w:t>
      </w:r>
    </w:p>
    <w:p w14:paraId="6F54CE59" w14:textId="77777777" w:rsidR="00E0657A" w:rsidRPr="00B93F39" w:rsidRDefault="00E0657A" w:rsidP="00E0657A">
      <w:pPr>
        <w:ind w:firstLineChars="200" w:firstLine="480"/>
        <w:rPr>
          <w:sz w:val="24"/>
        </w:rPr>
      </w:pPr>
      <w:r w:rsidRPr="00B93F39">
        <w:rPr>
          <w:rFonts w:hint="eastAsia"/>
          <w:sz w:val="24"/>
        </w:rPr>
        <w:t>保存功能：用户在功能页面下通过对“备件名称”、“备件型号”、“数量”、“计量单位”等内容项进行编辑、保存，即完成材料成件清单信息修改。</w:t>
      </w:r>
    </w:p>
    <w:p w14:paraId="237D1A8E" w14:textId="77777777" w:rsidR="00E0657A" w:rsidRPr="00B93F39" w:rsidRDefault="00E0657A" w:rsidP="00E0657A">
      <w:pPr>
        <w:ind w:firstLineChars="200" w:firstLine="480"/>
        <w:rPr>
          <w:sz w:val="24"/>
        </w:rPr>
      </w:pPr>
      <w:r w:rsidRPr="00B93F39">
        <w:rPr>
          <w:rFonts w:hint="eastAsia"/>
          <w:sz w:val="24"/>
        </w:rPr>
        <w:t>驳回功能：维修改造项目主管物料计划人员在功能页面下，可将材料成件计划退回至创建人或者校对人，系统自动将备件计划状态更新至相应状态。</w:t>
      </w:r>
    </w:p>
    <w:p w14:paraId="5EB2A139" w14:textId="5CCAFD63" w:rsidR="00C4336B" w:rsidRPr="00B93F39" w:rsidRDefault="00E0657A" w:rsidP="00E0657A">
      <w:pPr>
        <w:ind w:firstLineChars="200" w:firstLine="480"/>
        <w:rPr>
          <w:sz w:val="24"/>
        </w:rPr>
      </w:pPr>
      <w:r w:rsidRPr="00B93F39">
        <w:rPr>
          <w:rFonts w:hint="eastAsia"/>
          <w:sz w:val="24"/>
        </w:rPr>
        <w:t>提交功能：维修改造项目主管物料计划人员在功能页面下，对所有材料成件进行分类、分别勾选材料成件清单，将所选清单提交到相应的采购部门进行采购；同时，填写是否实施行业评审、是否实施技术规格评审，选择维修改造项目主管综合采购人员，提交采购</w:t>
      </w:r>
      <w:r w:rsidR="00DF36BA">
        <w:rPr>
          <w:rFonts w:hint="eastAsia"/>
          <w:sz w:val="24"/>
        </w:rPr>
        <w:t>。</w:t>
      </w:r>
    </w:p>
    <w:p w14:paraId="05DFDDA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78471041" w14:textId="523705EB" w:rsidR="00C4336B" w:rsidRPr="00B93F39" w:rsidRDefault="00E0657A" w:rsidP="001119E7">
      <w:pPr>
        <w:pStyle w:val="a2"/>
      </w:pPr>
      <w:r w:rsidRPr="00B93F39">
        <w:rPr>
          <w:noProof/>
        </w:rPr>
        <w:t xml:space="preserve"> </w:t>
      </w:r>
      <w:r w:rsidRPr="00B93F39">
        <w:rPr>
          <w:b/>
          <w:bCs/>
          <w:noProof/>
          <w:szCs w:val="28"/>
        </w:rPr>
        <w:lastRenderedPageBreak/>
        <w:drawing>
          <wp:inline distT="0" distB="0" distL="0" distR="0" wp14:anchorId="23EAEF79" wp14:editId="06F1CC67">
            <wp:extent cx="5270500" cy="1112520"/>
            <wp:effectExtent l="19050" t="19050" r="25400" b="1143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5270500" cy="1112520"/>
                    </a:xfrm>
                    <a:prstGeom prst="rect">
                      <a:avLst/>
                    </a:prstGeom>
                    <a:noFill/>
                    <a:ln w="3175">
                      <a:solidFill>
                        <a:schemeClr val="accent1"/>
                      </a:solidFill>
                    </a:ln>
                  </pic:spPr>
                </pic:pic>
              </a:graphicData>
            </a:graphic>
          </wp:inline>
        </w:drawing>
      </w:r>
    </w:p>
    <w:p w14:paraId="59477D7B"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C40BE" w:rsidRPr="00B93F39" w14:paraId="10A28EB8" w14:textId="77777777" w:rsidTr="00982005">
        <w:tc>
          <w:tcPr>
            <w:tcW w:w="1666" w:type="pct"/>
            <w:shd w:val="clear" w:color="auto" w:fill="auto"/>
          </w:tcPr>
          <w:p w14:paraId="46B294C7" w14:textId="77777777" w:rsidR="000C40BE" w:rsidRPr="00B93F39" w:rsidRDefault="000C40B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4C025EE6" w14:textId="77777777" w:rsidR="000C40BE" w:rsidRPr="00B93F39" w:rsidRDefault="000C40B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1FF77C6" w14:textId="77777777" w:rsidR="000C40BE" w:rsidRPr="00B93F39" w:rsidRDefault="000C40BE" w:rsidP="00982005">
            <w:pPr>
              <w:jc w:val="center"/>
              <w:rPr>
                <w:rFonts w:ascii="宋体" w:hAnsi="宋体"/>
                <w:szCs w:val="21"/>
              </w:rPr>
            </w:pPr>
            <w:r w:rsidRPr="00B93F39">
              <w:rPr>
                <w:rFonts w:ascii="宋体" w:hAnsi="宋体" w:hint="eastAsia"/>
                <w:szCs w:val="21"/>
              </w:rPr>
              <w:t>主要属性</w:t>
            </w:r>
          </w:p>
        </w:tc>
      </w:tr>
      <w:tr w:rsidR="000C40BE" w:rsidRPr="00B93F39" w14:paraId="5830F80A" w14:textId="77777777" w:rsidTr="00982005">
        <w:tc>
          <w:tcPr>
            <w:tcW w:w="1666" w:type="pct"/>
            <w:shd w:val="clear" w:color="auto" w:fill="auto"/>
          </w:tcPr>
          <w:p w14:paraId="4749EDA1" w14:textId="77777777" w:rsidR="000C40BE" w:rsidRPr="00B93F39" w:rsidRDefault="000C40BE" w:rsidP="00982005">
            <w:pPr>
              <w:rPr>
                <w:rFonts w:ascii="宋体" w:hAnsi="宋体"/>
                <w:szCs w:val="21"/>
              </w:rPr>
            </w:pPr>
            <w:r w:rsidRPr="00B93F39">
              <w:rPr>
                <w:rFonts w:hint="eastAsia"/>
              </w:rPr>
              <w:t>材料成件</w:t>
            </w:r>
            <w:r w:rsidRPr="00B93F39">
              <w:t>申请</w:t>
            </w:r>
          </w:p>
        </w:tc>
        <w:tc>
          <w:tcPr>
            <w:tcW w:w="1057" w:type="pct"/>
            <w:shd w:val="clear" w:color="auto" w:fill="auto"/>
          </w:tcPr>
          <w:p w14:paraId="7A2E0995" w14:textId="77777777" w:rsidR="000C40BE" w:rsidRPr="00B93F39" w:rsidRDefault="000C40BE" w:rsidP="00982005">
            <w:pPr>
              <w:rPr>
                <w:rFonts w:ascii="宋体" w:hAnsi="宋体"/>
                <w:szCs w:val="21"/>
              </w:rPr>
            </w:pPr>
            <w:r w:rsidRPr="00B93F39">
              <w:rPr>
                <w:rFonts w:ascii="宋体" w:hAnsi="宋体" w:hint="eastAsia"/>
                <w:szCs w:val="21"/>
              </w:rPr>
              <w:t>用户录入</w:t>
            </w:r>
          </w:p>
        </w:tc>
        <w:tc>
          <w:tcPr>
            <w:tcW w:w="2277" w:type="pct"/>
            <w:shd w:val="clear" w:color="auto" w:fill="auto"/>
          </w:tcPr>
          <w:p w14:paraId="5332A000" w14:textId="77777777" w:rsidR="000C40BE" w:rsidRPr="00B93F39" w:rsidRDefault="000C40BE" w:rsidP="00982005">
            <w:pPr>
              <w:rPr>
                <w:rFonts w:ascii="宋体" w:hAnsi="宋体"/>
                <w:szCs w:val="21"/>
              </w:rPr>
            </w:pPr>
            <w:r w:rsidRPr="00B93F39">
              <w:rPr>
                <w:rFonts w:ascii="宋体" w:hAnsi="宋体" w:hint="eastAsia"/>
                <w:szCs w:val="21"/>
              </w:rPr>
              <w:t>任务编码，子任务编码，清单编码，设备编码，申请单位编码</w:t>
            </w:r>
          </w:p>
        </w:tc>
      </w:tr>
    </w:tbl>
    <w:p w14:paraId="2ACE4826" w14:textId="77777777" w:rsidR="000C40BE" w:rsidRPr="00B93F39" w:rsidRDefault="000C40BE" w:rsidP="000C40BE">
      <w:pPr>
        <w:ind w:left="420"/>
        <w:rPr>
          <w:rFonts w:ascii="宋体" w:hAnsi="宋体"/>
          <w:sz w:val="24"/>
        </w:rPr>
      </w:pPr>
    </w:p>
    <w:p w14:paraId="0D8BCFE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2CF5DAEF" w14:textId="6EDCD518" w:rsidR="00E0657A" w:rsidRPr="00B93F39" w:rsidRDefault="00E0657A" w:rsidP="00E0657A">
      <w:pPr>
        <w:ind w:left="420"/>
        <w:rPr>
          <w:rFonts w:ascii="宋体" w:hAnsi="宋体"/>
          <w:sz w:val="24"/>
        </w:rPr>
      </w:pPr>
      <w:r w:rsidRPr="00B93F39">
        <w:rPr>
          <w:rFonts w:ascii="宋体" w:hAnsi="宋体" w:hint="eastAsia"/>
          <w:sz w:val="24"/>
        </w:rPr>
        <w:t>无</w:t>
      </w:r>
    </w:p>
    <w:p w14:paraId="5317236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39B55A11" w14:textId="63358977" w:rsidR="00C4336B" w:rsidRPr="00B93F39" w:rsidRDefault="00E0657A" w:rsidP="00C4336B">
      <w:pPr>
        <w:ind w:firstLineChars="200" w:firstLine="420"/>
        <w:rPr>
          <w:sz w:val="24"/>
        </w:rPr>
      </w:pPr>
      <w:r w:rsidRPr="00B93F39">
        <w:rPr>
          <w:rFonts w:hint="eastAsia"/>
        </w:rPr>
        <w:t>无</w:t>
      </w:r>
    </w:p>
    <w:p w14:paraId="7D4D147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63BDFA04" w14:textId="77777777" w:rsidTr="000C40BE">
        <w:tc>
          <w:tcPr>
            <w:tcW w:w="2043" w:type="dxa"/>
            <w:shd w:val="clear" w:color="auto" w:fill="auto"/>
            <w:vAlign w:val="center"/>
          </w:tcPr>
          <w:p w14:paraId="11180935" w14:textId="77777777" w:rsidR="00C4336B" w:rsidRPr="00B93F39" w:rsidRDefault="00C4336B" w:rsidP="00500E73">
            <w:pPr>
              <w:jc w:val="center"/>
            </w:pPr>
            <w:r w:rsidRPr="00B93F39">
              <w:t>触发条件</w:t>
            </w:r>
          </w:p>
        </w:tc>
        <w:tc>
          <w:tcPr>
            <w:tcW w:w="6259" w:type="dxa"/>
            <w:shd w:val="clear" w:color="auto" w:fill="auto"/>
            <w:vAlign w:val="center"/>
          </w:tcPr>
          <w:p w14:paraId="6225EB3A" w14:textId="77777777" w:rsidR="00C4336B" w:rsidRPr="00B93F39" w:rsidRDefault="00C4336B" w:rsidP="00500E73">
            <w:pPr>
              <w:jc w:val="center"/>
            </w:pPr>
            <w:r w:rsidRPr="00B93F39">
              <w:t>输出信息</w:t>
            </w:r>
          </w:p>
        </w:tc>
      </w:tr>
      <w:tr w:rsidR="00C4336B" w:rsidRPr="00B93F39" w14:paraId="12BE6F06" w14:textId="77777777" w:rsidTr="000C40BE">
        <w:tc>
          <w:tcPr>
            <w:tcW w:w="2043" w:type="dxa"/>
            <w:shd w:val="clear" w:color="auto" w:fill="auto"/>
            <w:vAlign w:val="center"/>
          </w:tcPr>
          <w:p w14:paraId="680DE676" w14:textId="69B21557" w:rsidR="00C4336B" w:rsidRPr="00B93F39" w:rsidRDefault="000C40BE" w:rsidP="00500E73">
            <w:pPr>
              <w:jc w:val="center"/>
            </w:pPr>
            <w:r w:rsidRPr="00B93F39">
              <w:rPr>
                <w:rFonts w:hint="eastAsia"/>
              </w:rPr>
              <w:t>修改</w:t>
            </w:r>
          </w:p>
        </w:tc>
        <w:tc>
          <w:tcPr>
            <w:tcW w:w="6259" w:type="dxa"/>
            <w:shd w:val="clear" w:color="auto" w:fill="auto"/>
            <w:vAlign w:val="center"/>
          </w:tcPr>
          <w:p w14:paraId="784F3C04" w14:textId="18FFA78B" w:rsidR="00C4336B" w:rsidRPr="00B93F39" w:rsidRDefault="000C40BE" w:rsidP="000C40BE">
            <w:r w:rsidRPr="00B93F39">
              <w:t>修改</w:t>
            </w:r>
            <w:r w:rsidRPr="00B93F39">
              <w:rPr>
                <w:rFonts w:hint="eastAsia"/>
              </w:rPr>
              <w:t>材料成件</w:t>
            </w:r>
            <w:r w:rsidRPr="00B93F39">
              <w:t>申请</w:t>
            </w:r>
            <w:r w:rsidR="00C4336B" w:rsidRPr="00B93F39">
              <w:t>信息</w:t>
            </w:r>
            <w:r w:rsidR="00C4336B" w:rsidRPr="00B93F39">
              <w:rPr>
                <w:rFonts w:hint="eastAsia"/>
              </w:rPr>
              <w:t>，包括</w:t>
            </w:r>
            <w:r w:rsidRPr="00B93F39">
              <w:rPr>
                <w:rFonts w:ascii="宋体" w:hAnsi="宋体" w:hint="eastAsia"/>
                <w:szCs w:val="21"/>
              </w:rPr>
              <w:t>任务编码，子任务编码，清单编码，设备编码，申请单位编码</w:t>
            </w:r>
            <w:r w:rsidR="00C4336B" w:rsidRPr="00B93F39">
              <w:rPr>
                <w:rFonts w:hint="eastAsia"/>
              </w:rPr>
              <w:t>等</w:t>
            </w:r>
            <w:r w:rsidRPr="00B93F39">
              <w:rPr>
                <w:rFonts w:hint="eastAsia"/>
              </w:rPr>
              <w:t>。</w:t>
            </w:r>
            <w:r w:rsidRPr="00B93F39">
              <w:t>流程</w:t>
            </w:r>
            <w:r w:rsidRPr="00B93F39">
              <w:rPr>
                <w:rFonts w:hint="eastAsia"/>
              </w:rPr>
              <w:t>到</w:t>
            </w:r>
            <w:r w:rsidRPr="00B93F39">
              <w:t>下一步</w:t>
            </w:r>
          </w:p>
        </w:tc>
      </w:tr>
    </w:tbl>
    <w:p w14:paraId="390BA13A" w14:textId="77777777" w:rsidR="00FE5BE8" w:rsidRPr="00B93F39" w:rsidRDefault="00FE5BE8" w:rsidP="00E1000C">
      <w:pPr>
        <w:pStyle w:val="4"/>
        <w:spacing w:line="360" w:lineRule="auto"/>
        <w:rPr>
          <w:b w:val="0"/>
          <w:bCs w:val="0"/>
        </w:rPr>
      </w:pPr>
      <w:bookmarkStart w:id="323" w:name="_Toc88857838"/>
      <w:r w:rsidRPr="00B93F39">
        <w:rPr>
          <w:rFonts w:hint="eastAsia"/>
          <w:b w:val="0"/>
          <w:bCs w:val="0"/>
        </w:rPr>
        <w:t>维修</w:t>
      </w:r>
      <w:r w:rsidRPr="00B93F39">
        <w:rPr>
          <w:rFonts w:hint="eastAsia"/>
          <w:b w:val="0"/>
          <w:bCs w:val="0"/>
        </w:rPr>
        <w:t>/</w:t>
      </w:r>
      <w:r w:rsidRPr="00B93F39">
        <w:rPr>
          <w:rFonts w:hint="eastAsia"/>
          <w:b w:val="0"/>
          <w:bCs w:val="0"/>
        </w:rPr>
        <w:t>改造</w:t>
      </w:r>
      <w:r w:rsidRPr="00B93F39">
        <w:rPr>
          <w:rFonts w:hint="eastAsia"/>
          <w:b w:val="0"/>
          <w:bCs w:val="0"/>
        </w:rPr>
        <w:t>/</w:t>
      </w:r>
      <w:r w:rsidRPr="00B93F39">
        <w:rPr>
          <w:rFonts w:hint="eastAsia"/>
          <w:b w:val="0"/>
          <w:bCs w:val="0"/>
        </w:rPr>
        <w:t>研制采购审批</w:t>
      </w:r>
      <w:bookmarkEnd w:id="323"/>
    </w:p>
    <w:p w14:paraId="0E350DFB"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0794CB94" w14:textId="7DF79C1B" w:rsidR="00C4336B" w:rsidRPr="00B93F39" w:rsidRDefault="00E0657A" w:rsidP="00E0657A">
      <w:pPr>
        <w:ind w:firstLineChars="200" w:firstLine="480"/>
        <w:rPr>
          <w:sz w:val="24"/>
        </w:rPr>
      </w:pPr>
      <w:r w:rsidRPr="00B93F39">
        <w:rPr>
          <w:rFonts w:hint="eastAsia"/>
          <w:sz w:val="24"/>
        </w:rPr>
        <w:t>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采购审批功能主要实现针对维修改造技术人员提出的材料成件清单，提交不同的综合采购实施部门进行采购。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采购审批页面还具有查询功能：用户通过选择或输入“申请单号”、“申请单位”、“申请人”、“申请时间”等字段，即可查询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采购审批信息。</w:t>
      </w:r>
    </w:p>
    <w:p w14:paraId="7252A7E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67FF6F00" w14:textId="1CD9BAA7" w:rsidR="00C4336B" w:rsidRPr="00B93F39" w:rsidRDefault="00E0657A" w:rsidP="001119E7">
      <w:pPr>
        <w:pStyle w:val="a2"/>
      </w:pPr>
      <w:r w:rsidRPr="00B93F39">
        <w:rPr>
          <w:noProof/>
        </w:rPr>
        <w:lastRenderedPageBreak/>
        <w:drawing>
          <wp:inline distT="0" distB="0" distL="0" distR="0" wp14:anchorId="67DA6937" wp14:editId="410346EF">
            <wp:extent cx="5270500" cy="1578610"/>
            <wp:effectExtent l="19050" t="19050" r="25400" b="215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5270500" cy="1578610"/>
                    </a:xfrm>
                    <a:prstGeom prst="rect">
                      <a:avLst/>
                    </a:prstGeom>
                    <a:noFill/>
                    <a:ln w="3175">
                      <a:solidFill>
                        <a:schemeClr val="accent1"/>
                      </a:solidFill>
                    </a:ln>
                  </pic:spPr>
                </pic:pic>
              </a:graphicData>
            </a:graphic>
          </wp:inline>
        </w:drawing>
      </w:r>
    </w:p>
    <w:p w14:paraId="4D52546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C40BE" w:rsidRPr="00B93F39" w14:paraId="17B8EACB" w14:textId="77777777" w:rsidTr="00982005">
        <w:tc>
          <w:tcPr>
            <w:tcW w:w="1666" w:type="pct"/>
            <w:shd w:val="clear" w:color="auto" w:fill="auto"/>
          </w:tcPr>
          <w:p w14:paraId="008B8450" w14:textId="77777777" w:rsidR="000C40BE" w:rsidRPr="00B93F39" w:rsidRDefault="000C40B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035F8FF0" w14:textId="77777777" w:rsidR="000C40BE" w:rsidRPr="00B93F39" w:rsidRDefault="000C40B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04219760" w14:textId="77777777" w:rsidR="000C40BE" w:rsidRPr="00B93F39" w:rsidRDefault="000C40BE" w:rsidP="00982005">
            <w:pPr>
              <w:jc w:val="center"/>
              <w:rPr>
                <w:rFonts w:ascii="宋体" w:hAnsi="宋体"/>
                <w:szCs w:val="21"/>
              </w:rPr>
            </w:pPr>
            <w:r w:rsidRPr="00B93F39">
              <w:rPr>
                <w:rFonts w:ascii="宋体" w:hAnsi="宋体" w:hint="eastAsia"/>
                <w:szCs w:val="21"/>
              </w:rPr>
              <w:t>主要属性</w:t>
            </w:r>
          </w:p>
        </w:tc>
      </w:tr>
      <w:tr w:rsidR="000C40BE" w:rsidRPr="00B93F39" w14:paraId="422D4B8C" w14:textId="77777777" w:rsidTr="00982005">
        <w:tc>
          <w:tcPr>
            <w:tcW w:w="1666" w:type="pct"/>
            <w:shd w:val="clear" w:color="auto" w:fill="auto"/>
          </w:tcPr>
          <w:p w14:paraId="2C1428B1" w14:textId="77777777" w:rsidR="000C40BE" w:rsidRPr="00B93F39" w:rsidRDefault="000C40BE" w:rsidP="00982005">
            <w:pPr>
              <w:rPr>
                <w:rFonts w:ascii="宋体" w:hAnsi="宋体"/>
                <w:szCs w:val="21"/>
              </w:rPr>
            </w:pPr>
            <w:r w:rsidRPr="00B93F39">
              <w:rPr>
                <w:rFonts w:hint="eastAsia"/>
              </w:rPr>
              <w:t>材料成件</w:t>
            </w:r>
            <w:r w:rsidRPr="00B93F39">
              <w:t>申请</w:t>
            </w:r>
          </w:p>
        </w:tc>
        <w:tc>
          <w:tcPr>
            <w:tcW w:w="1057" w:type="pct"/>
            <w:shd w:val="clear" w:color="auto" w:fill="auto"/>
          </w:tcPr>
          <w:p w14:paraId="1C69E67E" w14:textId="77777777" w:rsidR="000C40BE" w:rsidRPr="00B93F39" w:rsidRDefault="000C40BE" w:rsidP="00982005">
            <w:pPr>
              <w:rPr>
                <w:rFonts w:ascii="宋体" w:hAnsi="宋体"/>
                <w:szCs w:val="21"/>
              </w:rPr>
            </w:pPr>
            <w:r w:rsidRPr="00B93F39">
              <w:rPr>
                <w:rFonts w:ascii="宋体" w:hAnsi="宋体" w:hint="eastAsia"/>
                <w:szCs w:val="21"/>
              </w:rPr>
              <w:t>用户录入</w:t>
            </w:r>
          </w:p>
        </w:tc>
        <w:tc>
          <w:tcPr>
            <w:tcW w:w="2277" w:type="pct"/>
            <w:shd w:val="clear" w:color="auto" w:fill="auto"/>
          </w:tcPr>
          <w:p w14:paraId="25BC4199" w14:textId="77777777" w:rsidR="000C40BE" w:rsidRPr="00B93F39" w:rsidRDefault="000C40BE" w:rsidP="00982005">
            <w:pPr>
              <w:rPr>
                <w:rFonts w:ascii="宋体" w:hAnsi="宋体"/>
                <w:szCs w:val="21"/>
              </w:rPr>
            </w:pPr>
            <w:r w:rsidRPr="00B93F39">
              <w:rPr>
                <w:rFonts w:ascii="宋体" w:hAnsi="宋体" w:hint="eastAsia"/>
                <w:szCs w:val="21"/>
              </w:rPr>
              <w:t>任务编码，子任务编码，清单编码，设备编码，申请单位编码</w:t>
            </w:r>
          </w:p>
        </w:tc>
      </w:tr>
    </w:tbl>
    <w:p w14:paraId="69A881E1" w14:textId="77777777" w:rsidR="000C40BE" w:rsidRPr="00B93F39" w:rsidRDefault="000C40BE" w:rsidP="000C40BE">
      <w:pPr>
        <w:ind w:left="420"/>
        <w:rPr>
          <w:rFonts w:ascii="宋体" w:hAnsi="宋体"/>
          <w:sz w:val="24"/>
        </w:rPr>
      </w:pPr>
    </w:p>
    <w:p w14:paraId="7BFE15E0"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7E7C5621" w14:textId="4F266450" w:rsidR="00C4336B" w:rsidRPr="00B93F39" w:rsidRDefault="00E0657A" w:rsidP="00E0657A">
      <w:pPr>
        <w:ind w:left="900"/>
        <w:rPr>
          <w:sz w:val="24"/>
        </w:rPr>
      </w:pPr>
      <w:r w:rsidRPr="00B93F39">
        <w:rPr>
          <w:rFonts w:hint="eastAsia"/>
          <w:sz w:val="24"/>
        </w:rPr>
        <w:t>无</w:t>
      </w:r>
    </w:p>
    <w:p w14:paraId="0301276E"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71CDFA7C" w14:textId="77777777" w:rsidR="00E0657A" w:rsidRPr="00B93F39" w:rsidRDefault="00E0657A" w:rsidP="00E0657A">
      <w:pPr>
        <w:jc w:val="center"/>
      </w:pPr>
      <w:r w:rsidRPr="00B93F39">
        <w:object w:dxaOrig="5325" w:dyaOrig="5475" w14:anchorId="39F7C85A">
          <v:shape id="_x0000_i1065" type="#_x0000_t75" style="width:266.85pt;height:273.9pt" o:ole="">
            <v:imagedata r:id="rId146" o:title=""/>
          </v:shape>
          <o:OLEObject Type="Embed" ProgID="Visio.Drawing.15" ShapeID="_x0000_i1065" DrawAspect="Content" ObjectID="_1700653177" r:id="rId147"/>
        </w:object>
      </w:r>
    </w:p>
    <w:p w14:paraId="060F666E" w14:textId="77777777" w:rsidR="00E0657A" w:rsidRPr="00B93F39" w:rsidRDefault="00E0657A" w:rsidP="00E0657A">
      <w:pPr>
        <w:ind w:firstLine="480"/>
      </w:pPr>
      <w:r w:rsidRPr="00B93F39">
        <w:rPr>
          <w:rFonts w:hint="eastAsia"/>
        </w:rPr>
        <w:t>流程说明：</w:t>
      </w:r>
    </w:p>
    <w:p w14:paraId="17D93559" w14:textId="77777777" w:rsidR="00E0657A" w:rsidRPr="00B93F39" w:rsidRDefault="00E0657A" w:rsidP="00797294">
      <w:pPr>
        <w:pStyle w:val="sx"/>
        <w:numPr>
          <w:ilvl w:val="0"/>
          <w:numId w:val="37"/>
        </w:numPr>
        <w:spacing w:after="0"/>
        <w:ind w:left="902" w:firstLineChars="0"/>
        <w:rPr>
          <w:bCs/>
        </w:rPr>
      </w:pPr>
      <w:r w:rsidRPr="00B93F39">
        <w:rPr>
          <w:rFonts w:cs="Microsoft Sans Serif"/>
          <w:bCs/>
        </w:rPr>
        <w:t>010</w:t>
      </w:r>
      <w:r w:rsidRPr="00B93F39">
        <w:rPr>
          <w:rFonts w:hint="eastAsia"/>
          <w:bCs/>
        </w:rPr>
        <w:t>材料成件采购需求</w:t>
      </w:r>
    </w:p>
    <w:p w14:paraId="02E05155" w14:textId="77777777" w:rsidR="00E0657A" w:rsidRPr="00B93F39" w:rsidRDefault="00E0657A" w:rsidP="00E0657A">
      <w:pPr>
        <w:pStyle w:val="sx"/>
        <w:spacing w:after="0"/>
        <w:rPr>
          <w:bCs/>
        </w:rPr>
      </w:pPr>
      <w:r w:rsidRPr="00B93F39">
        <w:rPr>
          <w:rFonts w:cs="Arial" w:hint="eastAsia"/>
          <w:bCs/>
        </w:rPr>
        <w:lastRenderedPageBreak/>
        <w:t>维修改造项目主管计划人员提交</w:t>
      </w:r>
      <w:r w:rsidRPr="00B93F39">
        <w:rPr>
          <w:rFonts w:cs="宋体" w:hint="eastAsia"/>
          <w:bCs/>
          <w:color w:val="000000"/>
          <w:lang w:val="zh-CN"/>
        </w:rPr>
        <w:t>材料成件采购需求，并填写</w:t>
      </w:r>
      <w:r w:rsidRPr="00B93F39">
        <w:rPr>
          <w:rFonts w:hint="eastAsia"/>
          <w:bCs/>
        </w:rPr>
        <w:t>是否实施行业评审、是否实施技术规格评审信息。</w:t>
      </w:r>
    </w:p>
    <w:p w14:paraId="729CCD9E" w14:textId="77777777" w:rsidR="00E0657A" w:rsidRPr="00B93F39" w:rsidRDefault="00E0657A" w:rsidP="00797294">
      <w:pPr>
        <w:pStyle w:val="sx"/>
        <w:numPr>
          <w:ilvl w:val="0"/>
          <w:numId w:val="37"/>
        </w:numPr>
        <w:spacing w:after="0"/>
        <w:ind w:left="902" w:firstLineChars="0"/>
        <w:rPr>
          <w:rFonts w:cs="Microsoft Sans Serif"/>
          <w:bCs/>
        </w:rPr>
      </w:pPr>
      <w:r w:rsidRPr="00B93F39">
        <w:rPr>
          <w:rFonts w:cs="Microsoft Sans Serif"/>
          <w:bCs/>
        </w:rPr>
        <w:t>020</w:t>
      </w:r>
      <w:r w:rsidRPr="00B93F39">
        <w:rPr>
          <w:rFonts w:cs="Microsoft Sans Serif" w:hint="eastAsia"/>
          <w:bCs/>
        </w:rPr>
        <w:t>审核材料成件采购需</w:t>
      </w:r>
    </w:p>
    <w:p w14:paraId="048918E5" w14:textId="77777777" w:rsidR="00E0657A" w:rsidRPr="00B93F39" w:rsidRDefault="00E0657A" w:rsidP="00E0657A">
      <w:pPr>
        <w:pStyle w:val="sx"/>
        <w:spacing w:after="0"/>
        <w:rPr>
          <w:bCs/>
        </w:rPr>
      </w:pPr>
      <w:r w:rsidRPr="00B93F39">
        <w:rPr>
          <w:rFonts w:hint="eastAsia"/>
          <w:bCs/>
        </w:rPr>
        <w:t>维修改造审核人审核</w:t>
      </w:r>
      <w:r w:rsidRPr="00B93F39">
        <w:rPr>
          <w:rFonts w:cs="宋体" w:hint="eastAsia"/>
          <w:bCs/>
          <w:color w:val="000000"/>
          <w:lang w:val="zh-CN"/>
        </w:rPr>
        <w:t>材料成件采购需求。</w:t>
      </w:r>
    </w:p>
    <w:p w14:paraId="1A8CC25D" w14:textId="77777777" w:rsidR="00E0657A" w:rsidRPr="00B93F39" w:rsidRDefault="00E0657A" w:rsidP="00797294">
      <w:pPr>
        <w:pStyle w:val="sx"/>
        <w:numPr>
          <w:ilvl w:val="0"/>
          <w:numId w:val="37"/>
        </w:numPr>
        <w:spacing w:after="0"/>
        <w:ind w:left="902" w:firstLineChars="0"/>
        <w:rPr>
          <w:rFonts w:cs="Microsoft Sans Serif"/>
          <w:bCs/>
        </w:rPr>
      </w:pPr>
      <w:r w:rsidRPr="00B93F39">
        <w:rPr>
          <w:rFonts w:cs="Microsoft Sans Serif"/>
          <w:bCs/>
        </w:rPr>
        <w:t>030</w:t>
      </w:r>
      <w:r w:rsidRPr="00B93F39">
        <w:rPr>
          <w:rFonts w:cs="Microsoft Sans Serif" w:hint="eastAsia"/>
          <w:bCs/>
        </w:rPr>
        <w:t>权签材料成件采购需求</w:t>
      </w:r>
    </w:p>
    <w:p w14:paraId="250933F7" w14:textId="77777777" w:rsidR="00E0657A" w:rsidRPr="00B93F39" w:rsidRDefault="00E0657A" w:rsidP="00E0657A">
      <w:pPr>
        <w:pStyle w:val="sx"/>
        <w:spacing w:after="0"/>
        <w:rPr>
          <w:bCs/>
        </w:rPr>
      </w:pPr>
      <w:r w:rsidRPr="00B93F39">
        <w:rPr>
          <w:rFonts w:hint="eastAsia"/>
          <w:bCs/>
        </w:rPr>
        <w:t>维修改造审核人权签材料成件采购需求。</w:t>
      </w:r>
    </w:p>
    <w:p w14:paraId="6D1B5DD3" w14:textId="77777777" w:rsidR="00E0657A" w:rsidRPr="00B93F39" w:rsidRDefault="00E0657A" w:rsidP="00797294">
      <w:pPr>
        <w:pStyle w:val="sx"/>
        <w:numPr>
          <w:ilvl w:val="0"/>
          <w:numId w:val="37"/>
        </w:numPr>
        <w:spacing w:after="0"/>
        <w:ind w:left="902" w:firstLineChars="0"/>
        <w:rPr>
          <w:rFonts w:cs="Microsoft Sans Serif"/>
          <w:bCs/>
        </w:rPr>
      </w:pPr>
      <w:r w:rsidRPr="00B93F39">
        <w:rPr>
          <w:rFonts w:cs="Microsoft Sans Serif"/>
          <w:bCs/>
        </w:rPr>
        <w:t>040</w:t>
      </w:r>
      <w:r w:rsidRPr="00B93F39">
        <w:rPr>
          <w:rFonts w:cs="Microsoft Sans Serif" w:hint="eastAsia"/>
          <w:bCs/>
        </w:rPr>
        <w:t>实施行业评审（可选）</w:t>
      </w:r>
    </w:p>
    <w:p w14:paraId="4DEB525A" w14:textId="77777777" w:rsidR="00E0657A" w:rsidRPr="00B93F39" w:rsidRDefault="00E0657A" w:rsidP="00E0657A">
      <w:pPr>
        <w:pStyle w:val="sx"/>
        <w:spacing w:after="0"/>
        <w:rPr>
          <w:bCs/>
        </w:rPr>
      </w:pPr>
      <w:r w:rsidRPr="00B93F39">
        <w:rPr>
          <w:rFonts w:hint="eastAsia"/>
          <w:bCs/>
        </w:rPr>
        <w:t>行管部门实施维修改造材料成件行业评审。</w:t>
      </w:r>
    </w:p>
    <w:p w14:paraId="57C31359" w14:textId="77777777" w:rsidR="00E0657A" w:rsidRPr="00B93F39" w:rsidRDefault="00E0657A" w:rsidP="00797294">
      <w:pPr>
        <w:pStyle w:val="sx"/>
        <w:numPr>
          <w:ilvl w:val="0"/>
          <w:numId w:val="37"/>
        </w:numPr>
        <w:spacing w:after="0"/>
        <w:ind w:left="902" w:firstLineChars="0"/>
        <w:rPr>
          <w:rFonts w:cs="Microsoft Sans Serif"/>
          <w:bCs/>
        </w:rPr>
      </w:pPr>
      <w:r w:rsidRPr="00B93F39">
        <w:rPr>
          <w:rFonts w:cs="Microsoft Sans Serif"/>
          <w:bCs/>
        </w:rPr>
        <w:t>050</w:t>
      </w:r>
      <w:r w:rsidRPr="00B93F39">
        <w:rPr>
          <w:rFonts w:cs="Microsoft Sans Serif" w:hint="eastAsia"/>
          <w:bCs/>
        </w:rPr>
        <w:t>实施技术规格评审（可选）</w:t>
      </w:r>
    </w:p>
    <w:p w14:paraId="71CA1033" w14:textId="77777777" w:rsidR="00E0657A" w:rsidRPr="00B93F39" w:rsidRDefault="00E0657A" w:rsidP="00E0657A">
      <w:pPr>
        <w:pStyle w:val="sx"/>
        <w:spacing w:after="0"/>
        <w:rPr>
          <w:bCs/>
        </w:rPr>
      </w:pPr>
      <w:r w:rsidRPr="00B93F39">
        <w:rPr>
          <w:rFonts w:hint="eastAsia"/>
          <w:bCs/>
        </w:rPr>
        <w:t>行管部门实施维修改造材料成件</w:t>
      </w:r>
      <w:r w:rsidRPr="00B93F39">
        <w:rPr>
          <w:rFonts w:cs="Arial" w:hint="eastAsia"/>
          <w:bCs/>
        </w:rPr>
        <w:t>技术规格评审</w:t>
      </w:r>
      <w:r w:rsidRPr="00B93F39">
        <w:rPr>
          <w:rFonts w:hint="eastAsia"/>
          <w:bCs/>
        </w:rPr>
        <w:t>。</w:t>
      </w:r>
    </w:p>
    <w:p w14:paraId="6FDC70AE" w14:textId="77777777" w:rsidR="00E0657A" w:rsidRPr="00B93F39" w:rsidRDefault="00E0657A" w:rsidP="00797294">
      <w:pPr>
        <w:pStyle w:val="sx"/>
        <w:numPr>
          <w:ilvl w:val="0"/>
          <w:numId w:val="37"/>
        </w:numPr>
        <w:spacing w:after="0"/>
        <w:ind w:left="902" w:firstLineChars="0"/>
        <w:rPr>
          <w:rFonts w:cs="Microsoft Sans Serif"/>
          <w:bCs/>
        </w:rPr>
      </w:pPr>
      <w:r w:rsidRPr="00B93F39">
        <w:rPr>
          <w:rFonts w:cs="Microsoft Sans Serif"/>
          <w:bCs/>
        </w:rPr>
        <w:t>060</w:t>
      </w:r>
      <w:r w:rsidRPr="00B93F39">
        <w:rPr>
          <w:rFonts w:cs="Microsoft Sans Serif" w:hint="eastAsia"/>
          <w:bCs/>
        </w:rPr>
        <w:t>接收材料成件采购需求</w:t>
      </w:r>
    </w:p>
    <w:p w14:paraId="5E5248C1" w14:textId="76DBC2A9" w:rsidR="00C4336B" w:rsidRPr="00B93F39" w:rsidRDefault="00E0657A" w:rsidP="00E0657A">
      <w:pPr>
        <w:ind w:firstLineChars="200" w:firstLine="480"/>
        <w:rPr>
          <w:sz w:val="24"/>
        </w:rPr>
      </w:pPr>
      <w:r w:rsidRPr="00B93F39">
        <w:rPr>
          <w:rFonts w:hint="eastAsia"/>
          <w:sz w:val="24"/>
        </w:rPr>
        <w:t>维修改造项目主管接收采购需求，备件计划状态自动更新为计划接收状态。</w:t>
      </w:r>
    </w:p>
    <w:p w14:paraId="15BDEAE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6C1DA57C" w14:textId="77777777" w:rsidTr="000C40BE">
        <w:tc>
          <w:tcPr>
            <w:tcW w:w="2043" w:type="dxa"/>
            <w:shd w:val="clear" w:color="auto" w:fill="auto"/>
            <w:vAlign w:val="center"/>
          </w:tcPr>
          <w:p w14:paraId="31E8B79E" w14:textId="77777777" w:rsidR="00C4336B" w:rsidRPr="00B93F39" w:rsidRDefault="00C4336B" w:rsidP="00500E73">
            <w:pPr>
              <w:jc w:val="center"/>
            </w:pPr>
            <w:r w:rsidRPr="00B93F39">
              <w:t>触发条件</w:t>
            </w:r>
          </w:p>
        </w:tc>
        <w:tc>
          <w:tcPr>
            <w:tcW w:w="6259" w:type="dxa"/>
            <w:shd w:val="clear" w:color="auto" w:fill="auto"/>
            <w:vAlign w:val="center"/>
          </w:tcPr>
          <w:p w14:paraId="47D9083B" w14:textId="77777777" w:rsidR="00C4336B" w:rsidRPr="00B93F39" w:rsidRDefault="00C4336B" w:rsidP="00500E73">
            <w:pPr>
              <w:jc w:val="center"/>
            </w:pPr>
            <w:r w:rsidRPr="00B93F39">
              <w:t>输出信息</w:t>
            </w:r>
          </w:p>
        </w:tc>
      </w:tr>
      <w:tr w:rsidR="00C4336B" w:rsidRPr="00B93F39" w14:paraId="2C7CBAA6" w14:textId="77777777" w:rsidTr="000C40BE">
        <w:tc>
          <w:tcPr>
            <w:tcW w:w="2043" w:type="dxa"/>
            <w:shd w:val="clear" w:color="auto" w:fill="auto"/>
            <w:vAlign w:val="center"/>
          </w:tcPr>
          <w:p w14:paraId="398568A0" w14:textId="61313422" w:rsidR="00C4336B" w:rsidRPr="00B93F39" w:rsidRDefault="000C40BE" w:rsidP="00500E73">
            <w:pPr>
              <w:jc w:val="center"/>
            </w:pPr>
            <w:r w:rsidRPr="00B93F39">
              <w:rPr>
                <w:rFonts w:hint="eastAsia"/>
              </w:rPr>
              <w:t>审批</w:t>
            </w:r>
          </w:p>
        </w:tc>
        <w:tc>
          <w:tcPr>
            <w:tcW w:w="6259" w:type="dxa"/>
            <w:shd w:val="clear" w:color="auto" w:fill="auto"/>
            <w:vAlign w:val="center"/>
          </w:tcPr>
          <w:p w14:paraId="4E0B8F13" w14:textId="34827666" w:rsidR="00C4336B" w:rsidRPr="00B93F39" w:rsidRDefault="000C40BE" w:rsidP="000C40BE">
            <w:r w:rsidRPr="00B93F39">
              <w:t>修改</w:t>
            </w:r>
            <w:r w:rsidRPr="00B93F39">
              <w:rPr>
                <w:rFonts w:hint="eastAsia"/>
              </w:rPr>
              <w:t>材料成件</w:t>
            </w:r>
            <w:r w:rsidRPr="00B93F39">
              <w:t>申请信息</w:t>
            </w:r>
            <w:r w:rsidRPr="00B93F39">
              <w:rPr>
                <w:rFonts w:hint="eastAsia"/>
              </w:rPr>
              <w:t>状态</w:t>
            </w:r>
            <w:r w:rsidRPr="00B93F39">
              <w:t>已完成</w:t>
            </w:r>
            <w:r w:rsidRPr="00B93F39">
              <w:rPr>
                <w:rFonts w:ascii="宋体" w:hAnsi="宋体" w:hint="eastAsia"/>
                <w:szCs w:val="21"/>
              </w:rPr>
              <w:t>，</w:t>
            </w:r>
            <w:r w:rsidRPr="00B93F39">
              <w:t>流程</w:t>
            </w:r>
            <w:r w:rsidRPr="00B93F39">
              <w:rPr>
                <w:rFonts w:hint="eastAsia"/>
              </w:rPr>
              <w:t>到</w:t>
            </w:r>
            <w:r w:rsidRPr="00B93F39">
              <w:t>下一步</w:t>
            </w:r>
          </w:p>
        </w:tc>
      </w:tr>
    </w:tbl>
    <w:p w14:paraId="31DE50E2" w14:textId="77777777" w:rsidR="00FE5BE8" w:rsidRPr="00B93F39" w:rsidRDefault="00FE5BE8" w:rsidP="00B93F39">
      <w:pPr>
        <w:pStyle w:val="3"/>
      </w:pPr>
      <w:bookmarkStart w:id="324" w:name="_Toc88857839"/>
      <w:bookmarkStart w:id="325" w:name="_Toc88859292"/>
      <w:bookmarkStart w:id="326" w:name="_Toc89954082"/>
      <w:r w:rsidRPr="00B93F39">
        <w:rPr>
          <w:rFonts w:hint="eastAsia"/>
        </w:rPr>
        <w:t>设备技术资料查询</w:t>
      </w:r>
      <w:bookmarkEnd w:id="324"/>
      <w:bookmarkEnd w:id="325"/>
      <w:bookmarkEnd w:id="326"/>
    </w:p>
    <w:p w14:paraId="38D1C8C4"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264DD8A" w14:textId="194A1392" w:rsidR="00C4336B" w:rsidRPr="00B93F39" w:rsidRDefault="00E0657A" w:rsidP="00E0657A">
      <w:pPr>
        <w:ind w:firstLineChars="200" w:firstLine="480"/>
        <w:rPr>
          <w:sz w:val="24"/>
        </w:rPr>
      </w:pPr>
      <w:r w:rsidRPr="00B93F39">
        <w:rPr>
          <w:rFonts w:hint="eastAsia"/>
          <w:sz w:val="24"/>
        </w:rPr>
        <w:t>设备技术资料查询功能主要对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过程中的技术资料进行管理。设备技术资料查询页面具有查询功能：用户通过选择或输入“任务号”、“子任务号”、“资产类别”、“项目类别”、“设备编号”、“设备名称”、“设备型号”、“设备规格”、出厂编号、检定单位，设备状态、技术指标、检定日期，有效日期</w:t>
      </w:r>
      <w:r w:rsidRPr="00B93F39">
        <w:rPr>
          <w:sz w:val="24"/>
        </w:rPr>
        <w:t>、</w:t>
      </w:r>
      <w:r w:rsidRPr="00B93F39">
        <w:rPr>
          <w:rFonts w:hint="eastAsia"/>
          <w:sz w:val="24"/>
        </w:rPr>
        <w:t>编制人、“使用单位”、“计划完成日期从…到…”、“创建日期从…到…”、“单据类型”等字段，即可查询技术资料信息。</w:t>
      </w:r>
    </w:p>
    <w:p w14:paraId="4293C29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399CCAF6" w14:textId="35CB9B07" w:rsidR="00C4336B" w:rsidRPr="00B93F39" w:rsidRDefault="00E0657A" w:rsidP="001119E7">
      <w:pPr>
        <w:pStyle w:val="a2"/>
      </w:pPr>
      <w:r w:rsidRPr="00B93F39">
        <w:rPr>
          <w:noProof/>
        </w:rPr>
        <w:lastRenderedPageBreak/>
        <w:drawing>
          <wp:inline distT="0" distB="0" distL="0" distR="0" wp14:anchorId="5F0720ED" wp14:editId="2F870595">
            <wp:extent cx="5270500" cy="1708150"/>
            <wp:effectExtent l="19050" t="19050" r="25400" b="2540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w="3175">
                      <a:solidFill>
                        <a:schemeClr val="accent1"/>
                      </a:solidFill>
                    </a:ln>
                  </pic:spPr>
                </pic:pic>
              </a:graphicData>
            </a:graphic>
          </wp:inline>
        </w:drawing>
      </w:r>
    </w:p>
    <w:p w14:paraId="4F230A5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C40BE" w:rsidRPr="00B93F39" w14:paraId="021CA8A5" w14:textId="77777777" w:rsidTr="00982005">
        <w:tc>
          <w:tcPr>
            <w:tcW w:w="1666" w:type="pct"/>
            <w:shd w:val="clear" w:color="auto" w:fill="auto"/>
          </w:tcPr>
          <w:p w14:paraId="150F29BE" w14:textId="77777777" w:rsidR="000C40BE" w:rsidRPr="00B93F39" w:rsidRDefault="000C40B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01C10E95" w14:textId="77777777" w:rsidR="000C40BE" w:rsidRPr="00B93F39" w:rsidRDefault="000C40B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6591237" w14:textId="77777777" w:rsidR="000C40BE" w:rsidRPr="00B93F39" w:rsidRDefault="000C40BE" w:rsidP="00982005">
            <w:pPr>
              <w:jc w:val="center"/>
              <w:rPr>
                <w:rFonts w:ascii="宋体" w:hAnsi="宋体"/>
                <w:szCs w:val="21"/>
              </w:rPr>
            </w:pPr>
            <w:r w:rsidRPr="00B93F39">
              <w:rPr>
                <w:rFonts w:ascii="宋体" w:hAnsi="宋体" w:hint="eastAsia"/>
                <w:szCs w:val="21"/>
              </w:rPr>
              <w:t>主要属性</w:t>
            </w:r>
          </w:p>
        </w:tc>
      </w:tr>
      <w:tr w:rsidR="000C40BE" w:rsidRPr="00B93F39" w14:paraId="05331E46" w14:textId="77777777" w:rsidTr="00982005">
        <w:tc>
          <w:tcPr>
            <w:tcW w:w="1666" w:type="pct"/>
            <w:shd w:val="clear" w:color="auto" w:fill="auto"/>
          </w:tcPr>
          <w:p w14:paraId="207E7233" w14:textId="77777777" w:rsidR="000C40BE" w:rsidRPr="00B93F39" w:rsidRDefault="000C40BE" w:rsidP="00982005">
            <w:pPr>
              <w:rPr>
                <w:rFonts w:ascii="宋体" w:hAnsi="宋体"/>
                <w:szCs w:val="21"/>
              </w:rPr>
            </w:pPr>
            <w:r w:rsidRPr="00B93F39">
              <w:rPr>
                <w:rFonts w:ascii="宋体" w:hAnsi="宋体" w:hint="eastAsia"/>
                <w:szCs w:val="21"/>
              </w:rPr>
              <w:t>设备维修计划</w:t>
            </w:r>
          </w:p>
        </w:tc>
        <w:tc>
          <w:tcPr>
            <w:tcW w:w="1057" w:type="pct"/>
            <w:shd w:val="clear" w:color="auto" w:fill="auto"/>
          </w:tcPr>
          <w:p w14:paraId="2DEFC11C" w14:textId="77777777" w:rsidR="000C40BE" w:rsidRPr="00B93F39" w:rsidRDefault="000C40BE" w:rsidP="00982005">
            <w:pPr>
              <w:rPr>
                <w:rFonts w:ascii="宋体" w:hAnsi="宋体"/>
                <w:szCs w:val="21"/>
              </w:rPr>
            </w:pPr>
            <w:r w:rsidRPr="00B93F39">
              <w:rPr>
                <w:rFonts w:ascii="宋体" w:hAnsi="宋体" w:hint="eastAsia"/>
                <w:szCs w:val="21"/>
              </w:rPr>
              <w:t>SERP</w:t>
            </w:r>
          </w:p>
        </w:tc>
        <w:tc>
          <w:tcPr>
            <w:tcW w:w="2277" w:type="pct"/>
            <w:shd w:val="clear" w:color="auto" w:fill="auto"/>
          </w:tcPr>
          <w:p w14:paraId="61D00A97" w14:textId="77777777" w:rsidR="000C40BE" w:rsidRPr="00B93F39" w:rsidRDefault="000C40BE"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r w:rsidR="000C40BE" w:rsidRPr="00B93F39" w14:paraId="1045A565" w14:textId="77777777" w:rsidTr="00982005">
        <w:tc>
          <w:tcPr>
            <w:tcW w:w="1666" w:type="pct"/>
            <w:shd w:val="clear" w:color="auto" w:fill="auto"/>
          </w:tcPr>
          <w:p w14:paraId="1A0C04C5" w14:textId="654ACD92" w:rsidR="000C40BE" w:rsidRPr="00B93F39" w:rsidRDefault="000C40BE" w:rsidP="00982005">
            <w:pPr>
              <w:rPr>
                <w:rFonts w:ascii="宋体" w:hAnsi="宋体"/>
                <w:szCs w:val="21"/>
              </w:rPr>
            </w:pPr>
            <w:r w:rsidRPr="00B93F39">
              <w:rPr>
                <w:rFonts w:ascii="宋体" w:hAnsi="宋体" w:hint="eastAsia"/>
                <w:szCs w:val="21"/>
              </w:rPr>
              <w:t>查询</w:t>
            </w:r>
            <w:r w:rsidRPr="00B93F39">
              <w:rPr>
                <w:rFonts w:ascii="宋体" w:hAnsi="宋体"/>
                <w:szCs w:val="21"/>
              </w:rPr>
              <w:t>条件</w:t>
            </w:r>
          </w:p>
        </w:tc>
        <w:tc>
          <w:tcPr>
            <w:tcW w:w="1057" w:type="pct"/>
            <w:shd w:val="clear" w:color="auto" w:fill="auto"/>
          </w:tcPr>
          <w:p w14:paraId="5A1FBAD4" w14:textId="40B40E29" w:rsidR="000C40BE" w:rsidRPr="00B93F39" w:rsidRDefault="000C40BE" w:rsidP="00982005">
            <w:pPr>
              <w:rPr>
                <w:rFonts w:ascii="宋体" w:hAnsi="宋体"/>
                <w:szCs w:val="21"/>
              </w:rPr>
            </w:pPr>
            <w:r w:rsidRPr="00B93F39">
              <w:rPr>
                <w:rFonts w:ascii="宋体" w:hAnsi="宋体" w:hint="eastAsia"/>
                <w:szCs w:val="21"/>
              </w:rPr>
              <w:t>用户</w:t>
            </w:r>
            <w:r w:rsidRPr="00B93F39">
              <w:rPr>
                <w:rFonts w:ascii="宋体" w:hAnsi="宋体"/>
                <w:szCs w:val="21"/>
              </w:rPr>
              <w:t>录入</w:t>
            </w:r>
          </w:p>
        </w:tc>
        <w:tc>
          <w:tcPr>
            <w:tcW w:w="2277" w:type="pct"/>
            <w:shd w:val="clear" w:color="auto" w:fill="auto"/>
          </w:tcPr>
          <w:p w14:paraId="0E4F38E0" w14:textId="6BC3AAE9" w:rsidR="000C40BE" w:rsidRPr="00B93F39" w:rsidRDefault="000C40BE" w:rsidP="00982005">
            <w:pPr>
              <w:rPr>
                <w:rFonts w:ascii="宋体" w:hAnsi="宋体"/>
                <w:szCs w:val="21"/>
              </w:rPr>
            </w:pPr>
            <w:r w:rsidRPr="00B93F39">
              <w:rPr>
                <w:rFonts w:ascii="宋体" w:hAnsi="宋体" w:hint="eastAsia"/>
                <w:szCs w:val="21"/>
              </w:rPr>
              <w:t>申请单号编码，项目类别代码</w:t>
            </w:r>
          </w:p>
        </w:tc>
      </w:tr>
    </w:tbl>
    <w:p w14:paraId="2BCDE677" w14:textId="77777777" w:rsidR="000C40BE" w:rsidRPr="00B93F39" w:rsidRDefault="000C40BE" w:rsidP="000C40BE">
      <w:pPr>
        <w:ind w:left="420"/>
        <w:rPr>
          <w:rFonts w:ascii="宋体" w:hAnsi="宋体"/>
          <w:sz w:val="24"/>
        </w:rPr>
      </w:pPr>
    </w:p>
    <w:p w14:paraId="32BB46F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3C4EBAEF" w14:textId="389EF840" w:rsidR="00C4336B" w:rsidRPr="00B93F39" w:rsidRDefault="00E0657A" w:rsidP="00E0657A">
      <w:pPr>
        <w:ind w:left="900"/>
        <w:rPr>
          <w:sz w:val="24"/>
        </w:rPr>
      </w:pPr>
      <w:r w:rsidRPr="00B93F39">
        <w:rPr>
          <w:rFonts w:hint="eastAsia"/>
          <w:sz w:val="24"/>
        </w:rPr>
        <w:t>无</w:t>
      </w:r>
    </w:p>
    <w:p w14:paraId="33663925"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73AAFD81" w14:textId="20B24B5B" w:rsidR="00C4336B" w:rsidRPr="00B93F39" w:rsidRDefault="00E0657A" w:rsidP="00C4336B">
      <w:pPr>
        <w:ind w:firstLineChars="200" w:firstLine="480"/>
        <w:rPr>
          <w:sz w:val="24"/>
        </w:rPr>
      </w:pPr>
      <w:r w:rsidRPr="00B93F39">
        <w:rPr>
          <w:rFonts w:hint="eastAsia"/>
          <w:sz w:val="24"/>
        </w:rPr>
        <w:t>无</w:t>
      </w:r>
    </w:p>
    <w:p w14:paraId="01CC3F7E"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7EE19891" w14:textId="77777777" w:rsidTr="000C40BE">
        <w:tc>
          <w:tcPr>
            <w:tcW w:w="2043" w:type="dxa"/>
            <w:shd w:val="clear" w:color="auto" w:fill="auto"/>
            <w:vAlign w:val="center"/>
          </w:tcPr>
          <w:p w14:paraId="13AC818B" w14:textId="77777777" w:rsidR="00C4336B" w:rsidRPr="00B93F39" w:rsidRDefault="00C4336B" w:rsidP="00500E73">
            <w:pPr>
              <w:jc w:val="center"/>
            </w:pPr>
            <w:r w:rsidRPr="00B93F39">
              <w:t>触发条件</w:t>
            </w:r>
          </w:p>
        </w:tc>
        <w:tc>
          <w:tcPr>
            <w:tcW w:w="6259" w:type="dxa"/>
            <w:shd w:val="clear" w:color="auto" w:fill="auto"/>
            <w:vAlign w:val="center"/>
          </w:tcPr>
          <w:p w14:paraId="5BF270E3" w14:textId="77777777" w:rsidR="00C4336B" w:rsidRPr="00B93F39" w:rsidRDefault="00C4336B" w:rsidP="00500E73">
            <w:pPr>
              <w:jc w:val="center"/>
            </w:pPr>
            <w:r w:rsidRPr="00B93F39">
              <w:t>输出信息</w:t>
            </w:r>
          </w:p>
        </w:tc>
      </w:tr>
      <w:tr w:rsidR="000C40BE" w:rsidRPr="00B93F39" w14:paraId="3DE5BEC6" w14:textId="77777777" w:rsidTr="000C40BE">
        <w:tc>
          <w:tcPr>
            <w:tcW w:w="2043" w:type="dxa"/>
            <w:vMerge w:val="restart"/>
            <w:shd w:val="clear" w:color="auto" w:fill="auto"/>
            <w:vAlign w:val="center"/>
          </w:tcPr>
          <w:p w14:paraId="2FA6E64B" w14:textId="4432944B" w:rsidR="000C40BE" w:rsidRPr="00B93F39" w:rsidRDefault="000C40BE" w:rsidP="00500E73">
            <w:pPr>
              <w:jc w:val="center"/>
            </w:pPr>
            <w:r w:rsidRPr="00B93F39">
              <w:rPr>
                <w:rFonts w:hint="eastAsia"/>
              </w:rPr>
              <w:t>查询</w:t>
            </w:r>
          </w:p>
        </w:tc>
        <w:tc>
          <w:tcPr>
            <w:tcW w:w="6259" w:type="dxa"/>
            <w:shd w:val="clear" w:color="auto" w:fill="auto"/>
            <w:vAlign w:val="center"/>
          </w:tcPr>
          <w:p w14:paraId="30DD8937" w14:textId="3CBF84F6" w:rsidR="000C40BE" w:rsidRPr="00B93F39" w:rsidRDefault="000C40BE" w:rsidP="00500E73">
            <w:r w:rsidRPr="00B93F39">
              <w:rPr>
                <w:rFonts w:hint="eastAsia"/>
              </w:rPr>
              <w:t>显示技术单：任务编码，子任务编码，单据编码，有效性标志，编制人编号</w:t>
            </w:r>
          </w:p>
        </w:tc>
      </w:tr>
      <w:tr w:rsidR="000C40BE" w:rsidRPr="00B93F39" w14:paraId="4EBAFA64" w14:textId="77777777" w:rsidTr="000C40BE">
        <w:tc>
          <w:tcPr>
            <w:tcW w:w="2043" w:type="dxa"/>
            <w:vMerge/>
            <w:shd w:val="clear" w:color="auto" w:fill="auto"/>
            <w:vAlign w:val="center"/>
          </w:tcPr>
          <w:p w14:paraId="31D489D2" w14:textId="77777777" w:rsidR="000C40BE" w:rsidRPr="00B93F39" w:rsidRDefault="000C40BE" w:rsidP="00500E73">
            <w:pPr>
              <w:jc w:val="center"/>
            </w:pPr>
          </w:p>
        </w:tc>
        <w:tc>
          <w:tcPr>
            <w:tcW w:w="6259" w:type="dxa"/>
            <w:shd w:val="clear" w:color="auto" w:fill="auto"/>
            <w:vAlign w:val="center"/>
          </w:tcPr>
          <w:p w14:paraId="41B8199A" w14:textId="6F77C81F" w:rsidR="000C40BE" w:rsidRPr="00B93F39" w:rsidRDefault="000C40BE" w:rsidP="00500E73">
            <w:r w:rsidRPr="00B93F39">
              <w:rPr>
                <w:rFonts w:hint="eastAsia"/>
              </w:rPr>
              <w:t>显示工艺质检单：任务编码，子任务编码，单据编码，更改说明描述，计划完成时间</w:t>
            </w:r>
          </w:p>
        </w:tc>
      </w:tr>
      <w:tr w:rsidR="000C40BE" w:rsidRPr="00B93F39" w14:paraId="40493AE4" w14:textId="77777777" w:rsidTr="000C40BE">
        <w:trPr>
          <w:trHeight w:val="519"/>
        </w:trPr>
        <w:tc>
          <w:tcPr>
            <w:tcW w:w="2043" w:type="dxa"/>
            <w:vMerge/>
            <w:shd w:val="clear" w:color="auto" w:fill="auto"/>
            <w:vAlign w:val="center"/>
          </w:tcPr>
          <w:p w14:paraId="7624B92C" w14:textId="77777777" w:rsidR="000C40BE" w:rsidRPr="00B93F39" w:rsidRDefault="000C40BE" w:rsidP="00500E73">
            <w:pPr>
              <w:jc w:val="center"/>
            </w:pPr>
          </w:p>
        </w:tc>
        <w:tc>
          <w:tcPr>
            <w:tcW w:w="6259" w:type="dxa"/>
            <w:shd w:val="clear" w:color="auto" w:fill="auto"/>
            <w:vAlign w:val="center"/>
          </w:tcPr>
          <w:p w14:paraId="79E0CDEF" w14:textId="7ABFDC7F" w:rsidR="000C40BE" w:rsidRPr="00B93F39" w:rsidRDefault="000C40BE" w:rsidP="00500E73">
            <w:r w:rsidRPr="00B93F39">
              <w:rPr>
                <w:rFonts w:hint="eastAsia"/>
              </w:rPr>
              <w:t>显示技术协议：任务编码，子任务编码，技术协议编码，有效性标志</w:t>
            </w:r>
          </w:p>
        </w:tc>
      </w:tr>
      <w:tr w:rsidR="000C40BE" w:rsidRPr="00B93F39" w14:paraId="2BC2A935" w14:textId="77777777" w:rsidTr="000C40BE">
        <w:trPr>
          <w:trHeight w:val="519"/>
        </w:trPr>
        <w:tc>
          <w:tcPr>
            <w:tcW w:w="2043" w:type="dxa"/>
            <w:vMerge/>
            <w:shd w:val="clear" w:color="auto" w:fill="auto"/>
            <w:vAlign w:val="center"/>
          </w:tcPr>
          <w:p w14:paraId="671371A6" w14:textId="77777777" w:rsidR="000C40BE" w:rsidRPr="00B93F39" w:rsidRDefault="000C40BE" w:rsidP="00500E73">
            <w:pPr>
              <w:jc w:val="center"/>
            </w:pPr>
          </w:p>
        </w:tc>
        <w:tc>
          <w:tcPr>
            <w:tcW w:w="6259" w:type="dxa"/>
            <w:shd w:val="clear" w:color="auto" w:fill="auto"/>
            <w:vAlign w:val="center"/>
          </w:tcPr>
          <w:p w14:paraId="6FFBD90D" w14:textId="0B08AE11" w:rsidR="000C40BE" w:rsidRPr="00B93F39" w:rsidRDefault="000C40BE" w:rsidP="00500E73">
            <w:r w:rsidRPr="00B93F39">
              <w:rPr>
                <w:rFonts w:hint="eastAsia"/>
              </w:rPr>
              <w:t>显示大修故检书：任务编码，修理类型代码，机械系数数值，电气系数数值，制造厂家编码</w:t>
            </w:r>
          </w:p>
        </w:tc>
      </w:tr>
    </w:tbl>
    <w:p w14:paraId="32CA96A3" w14:textId="77777777" w:rsidR="00FE5BE8" w:rsidRPr="00B93F39" w:rsidRDefault="00FE5BE8" w:rsidP="00B93F39">
      <w:pPr>
        <w:pStyle w:val="3"/>
      </w:pPr>
      <w:bookmarkStart w:id="327" w:name="_Toc88857840"/>
      <w:bookmarkStart w:id="328" w:name="_Toc88859293"/>
      <w:bookmarkStart w:id="329" w:name="_Toc89954083"/>
      <w:r w:rsidRPr="00B93F39">
        <w:rPr>
          <w:rFonts w:hint="eastAsia"/>
        </w:rPr>
        <w:t>设备维修/改造/研制任务结转</w:t>
      </w:r>
      <w:bookmarkEnd w:id="327"/>
      <w:bookmarkEnd w:id="328"/>
      <w:bookmarkEnd w:id="329"/>
    </w:p>
    <w:p w14:paraId="2101B6AB"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2ACCEBA" w14:textId="77777777" w:rsidR="00E0657A" w:rsidRPr="00B93F39" w:rsidRDefault="00E0657A" w:rsidP="00E0657A">
      <w:pPr>
        <w:ind w:firstLineChars="200" w:firstLine="480"/>
        <w:rPr>
          <w:sz w:val="24"/>
        </w:rPr>
      </w:pPr>
      <w:r w:rsidRPr="00B93F39">
        <w:rPr>
          <w:rFonts w:hint="eastAsia"/>
          <w:sz w:val="24"/>
        </w:rPr>
        <w:lastRenderedPageBreak/>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结转功能主要实现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过程中，由于种种原因造成当年未完成的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延续到第二年时任务号等信息发生变更后进行修改的功能管理。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结转页面还具有查询和添加功能：</w:t>
      </w:r>
    </w:p>
    <w:p w14:paraId="0A836C7F" w14:textId="77777777" w:rsidR="00E0657A" w:rsidRPr="00B93F39" w:rsidRDefault="00E0657A" w:rsidP="00E0657A">
      <w:pPr>
        <w:ind w:firstLineChars="200" w:firstLine="480"/>
        <w:rPr>
          <w:sz w:val="24"/>
        </w:rPr>
      </w:pPr>
      <w:r w:rsidRPr="00B93F39">
        <w:rPr>
          <w:rFonts w:hint="eastAsia"/>
          <w:sz w:val="24"/>
        </w:rPr>
        <w:t>查询功能：用户通过选择或输入“项目类别”、“资产类别”、“资产分管单位”、“</w:t>
      </w:r>
      <w:r w:rsidRPr="00B93F39">
        <w:rPr>
          <w:sz w:val="24"/>
        </w:rPr>
        <w:t>任务名称</w:t>
      </w:r>
      <w:r w:rsidRPr="00B93F39">
        <w:rPr>
          <w:rFonts w:hint="eastAsia"/>
          <w:sz w:val="24"/>
        </w:rPr>
        <w:t>”、“</w:t>
      </w:r>
      <w:r w:rsidRPr="00B93F39">
        <w:rPr>
          <w:sz w:val="24"/>
        </w:rPr>
        <w:t>原任务号</w:t>
      </w:r>
      <w:r w:rsidRPr="00B93F39">
        <w:rPr>
          <w:rFonts w:hint="eastAsia"/>
          <w:sz w:val="24"/>
        </w:rPr>
        <w:t>”、“</w:t>
      </w:r>
      <w:r w:rsidRPr="00B93F39">
        <w:rPr>
          <w:sz w:val="24"/>
        </w:rPr>
        <w:t>新任务号</w:t>
      </w:r>
      <w:r w:rsidRPr="00B93F39">
        <w:rPr>
          <w:rFonts w:hint="eastAsia"/>
          <w:sz w:val="24"/>
        </w:rPr>
        <w:t>”、“</w:t>
      </w:r>
      <w:r w:rsidRPr="00B93F39">
        <w:rPr>
          <w:sz w:val="24"/>
        </w:rPr>
        <w:t>原任务年度</w:t>
      </w:r>
      <w:r w:rsidRPr="00B93F39">
        <w:rPr>
          <w:rFonts w:hint="eastAsia"/>
          <w:sz w:val="24"/>
        </w:rPr>
        <w:t>”、“</w:t>
      </w:r>
      <w:r w:rsidRPr="00B93F39">
        <w:rPr>
          <w:sz w:val="24"/>
        </w:rPr>
        <w:t>新任务年度</w:t>
      </w:r>
      <w:r w:rsidRPr="00B93F39">
        <w:rPr>
          <w:rFonts w:hint="eastAsia"/>
          <w:sz w:val="24"/>
        </w:rPr>
        <w:t>”等字段，即可查询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结转信息。</w:t>
      </w:r>
    </w:p>
    <w:p w14:paraId="7676DDF0" w14:textId="0DD08C51" w:rsidR="00C4336B" w:rsidRPr="00B93F39" w:rsidRDefault="00E0657A" w:rsidP="00E0657A">
      <w:pPr>
        <w:ind w:firstLineChars="200" w:firstLine="480"/>
        <w:rPr>
          <w:sz w:val="24"/>
        </w:rPr>
      </w:pPr>
      <w:r w:rsidRPr="00B93F39">
        <w:rPr>
          <w:rFonts w:hint="eastAsia"/>
          <w:sz w:val="24"/>
        </w:rPr>
        <w:t>添加功能：</w:t>
      </w:r>
      <w:bookmarkStart w:id="330" w:name="_Hlk85115569"/>
      <w:r w:rsidRPr="00B93F39">
        <w:rPr>
          <w:rFonts w:hint="eastAsia"/>
          <w:sz w:val="24"/>
        </w:rPr>
        <w:t>用户可在页面中</w:t>
      </w:r>
      <w:bookmarkEnd w:id="330"/>
      <w:r w:rsidRPr="00B93F39">
        <w:rPr>
          <w:rFonts w:hint="eastAsia"/>
          <w:sz w:val="24"/>
        </w:rPr>
        <w:t>添加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结转情况，</w:t>
      </w:r>
      <w:bookmarkStart w:id="331" w:name="_Hlk86159627"/>
      <w:r w:rsidRPr="00B93F39">
        <w:rPr>
          <w:rFonts w:hint="eastAsia"/>
          <w:sz w:val="24"/>
        </w:rPr>
        <w:t>包括</w:t>
      </w:r>
      <w:bookmarkEnd w:id="331"/>
      <w:r w:rsidRPr="00B93F39">
        <w:rPr>
          <w:rFonts w:hint="eastAsia"/>
          <w:sz w:val="24"/>
        </w:rPr>
        <w:t>“</w:t>
      </w:r>
      <w:r w:rsidRPr="00B93F39">
        <w:rPr>
          <w:sz w:val="24"/>
        </w:rPr>
        <w:t>原任务号</w:t>
      </w:r>
      <w:r w:rsidRPr="00B93F39">
        <w:rPr>
          <w:rFonts w:hint="eastAsia"/>
          <w:sz w:val="24"/>
        </w:rPr>
        <w:t>”、“新任务号”、“新任务年度”</w:t>
      </w:r>
      <w:bookmarkStart w:id="332" w:name="_Hlk86159651"/>
      <w:r w:rsidRPr="00B93F39">
        <w:rPr>
          <w:rFonts w:hint="eastAsia"/>
          <w:sz w:val="24"/>
        </w:rPr>
        <w:t>等内容项目，</w:t>
      </w:r>
      <w:bookmarkEnd w:id="332"/>
      <w:r w:rsidRPr="00B93F39">
        <w:rPr>
          <w:rFonts w:hint="eastAsia"/>
          <w:sz w:val="24"/>
        </w:rPr>
        <w:t>系统自动将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计划实施中的任务号、申请年度进行更新</w:t>
      </w:r>
      <w:r w:rsidR="00DF36BA">
        <w:rPr>
          <w:rFonts w:hint="eastAsia"/>
          <w:sz w:val="24"/>
        </w:rPr>
        <w:t>。</w:t>
      </w:r>
    </w:p>
    <w:p w14:paraId="492D4A4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69877D00" w14:textId="16213D28" w:rsidR="00C4336B" w:rsidRPr="00B93F39" w:rsidRDefault="00E0657A" w:rsidP="001119E7">
      <w:pPr>
        <w:pStyle w:val="a2"/>
      </w:pPr>
      <w:r w:rsidRPr="00B93F39">
        <w:rPr>
          <w:noProof/>
        </w:rPr>
        <w:drawing>
          <wp:inline distT="0" distB="0" distL="0" distR="0" wp14:anchorId="1433E2BA" wp14:editId="258DC014">
            <wp:extent cx="5262245" cy="1173480"/>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5262245" cy="1173480"/>
                    </a:xfrm>
                    <a:prstGeom prst="rect">
                      <a:avLst/>
                    </a:prstGeom>
                    <a:noFill/>
                    <a:ln>
                      <a:noFill/>
                    </a:ln>
                  </pic:spPr>
                </pic:pic>
              </a:graphicData>
            </a:graphic>
          </wp:inline>
        </w:drawing>
      </w:r>
    </w:p>
    <w:p w14:paraId="0DD368D5"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0C40BE" w:rsidRPr="00B93F39" w14:paraId="60112F50" w14:textId="77777777" w:rsidTr="00982005">
        <w:tc>
          <w:tcPr>
            <w:tcW w:w="1666" w:type="pct"/>
            <w:shd w:val="clear" w:color="auto" w:fill="auto"/>
          </w:tcPr>
          <w:p w14:paraId="13217E25" w14:textId="77777777" w:rsidR="000C40BE" w:rsidRPr="00B93F39" w:rsidRDefault="000C40BE"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06F114BB" w14:textId="77777777" w:rsidR="000C40BE" w:rsidRPr="00B93F39" w:rsidRDefault="000C40BE"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9B501C1" w14:textId="77777777" w:rsidR="000C40BE" w:rsidRPr="00B93F39" w:rsidRDefault="000C40BE" w:rsidP="00982005">
            <w:pPr>
              <w:jc w:val="center"/>
              <w:rPr>
                <w:rFonts w:ascii="宋体" w:hAnsi="宋体"/>
                <w:szCs w:val="21"/>
              </w:rPr>
            </w:pPr>
            <w:r w:rsidRPr="00B93F39">
              <w:rPr>
                <w:rFonts w:ascii="宋体" w:hAnsi="宋体" w:hint="eastAsia"/>
                <w:szCs w:val="21"/>
              </w:rPr>
              <w:t>主要属性</w:t>
            </w:r>
          </w:p>
        </w:tc>
      </w:tr>
      <w:tr w:rsidR="000C40BE" w:rsidRPr="00B93F39" w14:paraId="718CD3C8" w14:textId="77777777" w:rsidTr="00982005">
        <w:tc>
          <w:tcPr>
            <w:tcW w:w="1666" w:type="pct"/>
            <w:shd w:val="clear" w:color="auto" w:fill="auto"/>
          </w:tcPr>
          <w:p w14:paraId="0E5106FA" w14:textId="77777777" w:rsidR="000C40BE" w:rsidRPr="00B93F39" w:rsidRDefault="000C40BE" w:rsidP="00982005">
            <w:pPr>
              <w:rPr>
                <w:rFonts w:ascii="宋体" w:hAnsi="宋体"/>
                <w:szCs w:val="21"/>
              </w:rPr>
            </w:pPr>
            <w:r w:rsidRPr="00B93F39">
              <w:rPr>
                <w:rFonts w:ascii="宋体" w:hAnsi="宋体" w:hint="eastAsia"/>
                <w:szCs w:val="21"/>
              </w:rPr>
              <w:t>设备维修计划</w:t>
            </w:r>
          </w:p>
        </w:tc>
        <w:tc>
          <w:tcPr>
            <w:tcW w:w="1057" w:type="pct"/>
            <w:shd w:val="clear" w:color="auto" w:fill="auto"/>
          </w:tcPr>
          <w:p w14:paraId="55856269" w14:textId="77777777" w:rsidR="000C40BE" w:rsidRPr="00B93F39" w:rsidRDefault="000C40BE" w:rsidP="00982005">
            <w:pPr>
              <w:rPr>
                <w:rFonts w:ascii="宋体" w:hAnsi="宋体"/>
                <w:szCs w:val="21"/>
              </w:rPr>
            </w:pPr>
            <w:r w:rsidRPr="00B93F39">
              <w:rPr>
                <w:rFonts w:ascii="宋体" w:hAnsi="宋体" w:hint="eastAsia"/>
                <w:szCs w:val="21"/>
              </w:rPr>
              <w:t>SERP</w:t>
            </w:r>
          </w:p>
        </w:tc>
        <w:tc>
          <w:tcPr>
            <w:tcW w:w="2277" w:type="pct"/>
            <w:shd w:val="clear" w:color="auto" w:fill="auto"/>
          </w:tcPr>
          <w:p w14:paraId="791D3BD2" w14:textId="77777777" w:rsidR="000C40BE" w:rsidRPr="00B93F39" w:rsidRDefault="000C40BE"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10B1E16B" w14:textId="77777777" w:rsidR="000C40BE" w:rsidRPr="00B93F39" w:rsidRDefault="000C40BE" w:rsidP="000C40BE">
      <w:pPr>
        <w:ind w:left="420"/>
        <w:rPr>
          <w:rFonts w:ascii="宋体" w:hAnsi="宋体"/>
          <w:sz w:val="24"/>
        </w:rPr>
      </w:pPr>
    </w:p>
    <w:p w14:paraId="03BE55EE"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0BD33711" w14:textId="37BE9057" w:rsidR="00C4336B" w:rsidRPr="00B93F39" w:rsidRDefault="00E0657A" w:rsidP="00E0657A">
      <w:pPr>
        <w:ind w:left="900"/>
        <w:rPr>
          <w:sz w:val="24"/>
        </w:rPr>
      </w:pPr>
      <w:r w:rsidRPr="00B93F39">
        <w:rPr>
          <w:rFonts w:hint="eastAsia"/>
          <w:sz w:val="24"/>
        </w:rPr>
        <w:t>无</w:t>
      </w:r>
    </w:p>
    <w:p w14:paraId="40F4433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75C29B98" w14:textId="2C385B5A" w:rsidR="00C4336B" w:rsidRPr="00B93F39" w:rsidRDefault="00E0657A" w:rsidP="00C4336B">
      <w:pPr>
        <w:ind w:firstLineChars="200" w:firstLine="480"/>
        <w:rPr>
          <w:sz w:val="24"/>
        </w:rPr>
      </w:pPr>
      <w:r w:rsidRPr="00B93F39">
        <w:rPr>
          <w:rFonts w:hint="eastAsia"/>
          <w:sz w:val="24"/>
        </w:rPr>
        <w:t>无</w:t>
      </w:r>
    </w:p>
    <w:p w14:paraId="45D80C8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4ADB1AD6" w14:textId="77777777" w:rsidTr="000C40BE">
        <w:tc>
          <w:tcPr>
            <w:tcW w:w="2043" w:type="dxa"/>
            <w:shd w:val="clear" w:color="auto" w:fill="auto"/>
            <w:vAlign w:val="center"/>
          </w:tcPr>
          <w:p w14:paraId="0C65900E" w14:textId="77777777" w:rsidR="00C4336B" w:rsidRPr="00B93F39" w:rsidRDefault="00C4336B" w:rsidP="00500E73">
            <w:pPr>
              <w:jc w:val="center"/>
            </w:pPr>
            <w:r w:rsidRPr="00B93F39">
              <w:t>触发条件</w:t>
            </w:r>
          </w:p>
        </w:tc>
        <w:tc>
          <w:tcPr>
            <w:tcW w:w="6259" w:type="dxa"/>
            <w:shd w:val="clear" w:color="auto" w:fill="auto"/>
            <w:vAlign w:val="center"/>
          </w:tcPr>
          <w:p w14:paraId="2F5429FA" w14:textId="77777777" w:rsidR="00C4336B" w:rsidRPr="00B93F39" w:rsidRDefault="00C4336B" w:rsidP="00500E73">
            <w:pPr>
              <w:jc w:val="center"/>
            </w:pPr>
            <w:r w:rsidRPr="00B93F39">
              <w:t>输出信息</w:t>
            </w:r>
          </w:p>
        </w:tc>
      </w:tr>
      <w:tr w:rsidR="000C40BE" w:rsidRPr="00B93F39" w14:paraId="260E26CF" w14:textId="77777777" w:rsidTr="000C40BE">
        <w:trPr>
          <w:trHeight w:val="260"/>
        </w:trPr>
        <w:tc>
          <w:tcPr>
            <w:tcW w:w="2043" w:type="dxa"/>
            <w:vMerge w:val="restart"/>
            <w:shd w:val="clear" w:color="auto" w:fill="auto"/>
            <w:vAlign w:val="center"/>
          </w:tcPr>
          <w:p w14:paraId="7E053FF3" w14:textId="7F74522A" w:rsidR="000C40BE" w:rsidRPr="00B93F39" w:rsidRDefault="000C40BE" w:rsidP="00500E73">
            <w:pPr>
              <w:jc w:val="center"/>
            </w:pPr>
            <w:r w:rsidRPr="00B93F39">
              <w:rPr>
                <w:rFonts w:hint="eastAsia"/>
              </w:rPr>
              <w:t>结转</w:t>
            </w:r>
          </w:p>
        </w:tc>
        <w:tc>
          <w:tcPr>
            <w:tcW w:w="6259" w:type="dxa"/>
            <w:shd w:val="clear" w:color="auto" w:fill="auto"/>
            <w:vAlign w:val="center"/>
          </w:tcPr>
          <w:p w14:paraId="2A735845" w14:textId="2A1B8FE2" w:rsidR="000C40BE" w:rsidRPr="00B93F39" w:rsidRDefault="000C40BE" w:rsidP="00500E73">
            <w:r w:rsidRPr="00B93F39">
              <w:rPr>
                <w:rFonts w:hint="eastAsia"/>
              </w:rPr>
              <w:t>新增</w:t>
            </w:r>
            <w:r w:rsidRPr="00B93F39">
              <w:rPr>
                <w:rFonts w:ascii="宋体" w:hAnsi="宋体" w:hint="eastAsia"/>
                <w:szCs w:val="21"/>
              </w:rPr>
              <w:t>设备维修计划：申请单号编码，项目类别代码，紧急程度代码，故障类型代码，已停机标志</w:t>
            </w:r>
          </w:p>
        </w:tc>
      </w:tr>
      <w:tr w:rsidR="000C40BE" w:rsidRPr="00B93F39" w14:paraId="726D1F8A" w14:textId="77777777" w:rsidTr="000C40BE">
        <w:trPr>
          <w:trHeight w:val="259"/>
        </w:trPr>
        <w:tc>
          <w:tcPr>
            <w:tcW w:w="2043" w:type="dxa"/>
            <w:vMerge/>
            <w:shd w:val="clear" w:color="auto" w:fill="auto"/>
            <w:vAlign w:val="center"/>
          </w:tcPr>
          <w:p w14:paraId="143FDE99" w14:textId="77777777" w:rsidR="000C40BE" w:rsidRPr="00B93F39" w:rsidRDefault="000C40BE" w:rsidP="00500E73">
            <w:pPr>
              <w:jc w:val="center"/>
            </w:pPr>
          </w:p>
        </w:tc>
        <w:tc>
          <w:tcPr>
            <w:tcW w:w="6259" w:type="dxa"/>
            <w:shd w:val="clear" w:color="auto" w:fill="auto"/>
            <w:vAlign w:val="center"/>
          </w:tcPr>
          <w:p w14:paraId="714B579D" w14:textId="7FE06845" w:rsidR="000C40BE" w:rsidRPr="00B93F39" w:rsidRDefault="000C40BE" w:rsidP="00500E73">
            <w:r w:rsidRPr="00B93F39">
              <w:rPr>
                <w:rFonts w:hint="eastAsia"/>
              </w:rPr>
              <w:t>更新</w:t>
            </w:r>
            <w:r w:rsidRPr="00B93F39">
              <w:t>老的</w:t>
            </w:r>
            <w:r w:rsidRPr="00B93F39">
              <w:rPr>
                <w:rFonts w:ascii="宋体" w:hAnsi="宋体" w:hint="eastAsia"/>
                <w:szCs w:val="21"/>
              </w:rPr>
              <w:t>设备维修计划状态</w:t>
            </w:r>
            <w:r w:rsidRPr="00B93F39">
              <w:rPr>
                <w:rFonts w:ascii="宋体" w:hAnsi="宋体"/>
                <w:szCs w:val="21"/>
              </w:rPr>
              <w:t>为</w:t>
            </w:r>
            <w:r w:rsidRPr="00B93F39">
              <w:rPr>
                <w:rFonts w:ascii="宋体" w:hAnsi="宋体" w:hint="eastAsia"/>
                <w:szCs w:val="21"/>
              </w:rPr>
              <w:t>已结转</w:t>
            </w:r>
          </w:p>
        </w:tc>
      </w:tr>
    </w:tbl>
    <w:p w14:paraId="5F488274" w14:textId="77777777" w:rsidR="00FE5BE8" w:rsidRPr="00B93F39" w:rsidRDefault="00FE5BE8" w:rsidP="00B93F39">
      <w:pPr>
        <w:pStyle w:val="3"/>
      </w:pPr>
      <w:bookmarkStart w:id="333" w:name="_Toc88857841"/>
      <w:bookmarkStart w:id="334" w:name="_Toc88859294"/>
      <w:bookmarkStart w:id="335" w:name="_Toc89954084"/>
      <w:r w:rsidRPr="00B93F39">
        <w:rPr>
          <w:rFonts w:hint="eastAsia"/>
        </w:rPr>
        <w:lastRenderedPageBreak/>
        <w:t>设备维修/改造/研制任务交接单查询</w:t>
      </w:r>
      <w:bookmarkEnd w:id="333"/>
      <w:bookmarkEnd w:id="334"/>
      <w:bookmarkEnd w:id="335"/>
    </w:p>
    <w:p w14:paraId="7BC17DC5"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3E07F655" w14:textId="383B0A1E" w:rsidR="00C4336B" w:rsidRPr="00B93F39" w:rsidRDefault="00E0657A" w:rsidP="00E0657A">
      <w:pPr>
        <w:ind w:firstLineChars="200" w:firstLine="480"/>
        <w:rPr>
          <w:sz w:val="24"/>
        </w:rPr>
      </w:pPr>
      <w:r w:rsidRPr="00B93F39">
        <w:rPr>
          <w:rFonts w:hint="eastAsia"/>
          <w:sz w:val="24"/>
        </w:rPr>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交接单查询功能主要实现包括项目类别、资产类别、任务号、设备编号、设备名称等信息在内的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交接单查询功能。在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交接单查询页面具有查询功能：用户通过选择或输入“项目类别”、“资产类别”、“资质量评价”、“</w:t>
      </w:r>
      <w:r w:rsidRPr="00B93F39">
        <w:rPr>
          <w:sz w:val="24"/>
        </w:rPr>
        <w:t>任务名称</w:t>
      </w:r>
      <w:r w:rsidRPr="00B93F39">
        <w:rPr>
          <w:rFonts w:hint="eastAsia"/>
          <w:sz w:val="24"/>
        </w:rPr>
        <w:t>”等字段，即可查询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交接单信息。</w:t>
      </w:r>
    </w:p>
    <w:p w14:paraId="5281EFC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5DD8510D" w14:textId="65376204" w:rsidR="00C4336B" w:rsidRPr="00B93F39" w:rsidRDefault="00E0657A" w:rsidP="001119E7">
      <w:pPr>
        <w:pStyle w:val="a2"/>
      </w:pPr>
      <w:r w:rsidRPr="00B93F39">
        <w:rPr>
          <w:noProof/>
        </w:rPr>
        <w:drawing>
          <wp:inline distT="0" distB="0" distL="0" distR="0" wp14:anchorId="18B8117E" wp14:editId="6883C0AC">
            <wp:extent cx="5270500" cy="1009015"/>
            <wp:effectExtent l="19050" t="19050" r="25400"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5270500" cy="1009015"/>
                    </a:xfrm>
                    <a:prstGeom prst="rect">
                      <a:avLst/>
                    </a:prstGeom>
                    <a:noFill/>
                    <a:ln w="3175">
                      <a:solidFill>
                        <a:schemeClr val="accent1"/>
                      </a:solidFill>
                    </a:ln>
                  </pic:spPr>
                </pic:pic>
              </a:graphicData>
            </a:graphic>
          </wp:inline>
        </w:drawing>
      </w:r>
    </w:p>
    <w:p w14:paraId="4EAA3C8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599AC3E4" w14:textId="77777777" w:rsidTr="00500E73">
        <w:tc>
          <w:tcPr>
            <w:tcW w:w="1666" w:type="pct"/>
            <w:shd w:val="clear" w:color="auto" w:fill="auto"/>
          </w:tcPr>
          <w:p w14:paraId="73E215CF"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436B9A90"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215639A"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11A4A2CF" w14:textId="77777777" w:rsidTr="00500E73">
        <w:tc>
          <w:tcPr>
            <w:tcW w:w="1666" w:type="pct"/>
            <w:shd w:val="clear" w:color="auto" w:fill="auto"/>
          </w:tcPr>
          <w:p w14:paraId="2159DD78" w14:textId="10644B39" w:rsidR="00C4336B" w:rsidRPr="00B93F39" w:rsidRDefault="0020613C" w:rsidP="00500E73">
            <w:pPr>
              <w:rPr>
                <w:rFonts w:ascii="宋体" w:hAnsi="宋体"/>
                <w:szCs w:val="21"/>
              </w:rPr>
            </w:pPr>
            <w:r w:rsidRPr="00B93F39">
              <w:rPr>
                <w:rFonts w:ascii="宋体" w:hAnsi="宋体" w:hint="eastAsia"/>
                <w:szCs w:val="21"/>
              </w:rPr>
              <w:t>查询条件</w:t>
            </w:r>
          </w:p>
        </w:tc>
        <w:tc>
          <w:tcPr>
            <w:tcW w:w="1057" w:type="pct"/>
            <w:shd w:val="clear" w:color="auto" w:fill="auto"/>
          </w:tcPr>
          <w:p w14:paraId="0F91FDB1" w14:textId="123BC1CD" w:rsidR="00C4336B" w:rsidRPr="00B93F39" w:rsidRDefault="0020613C" w:rsidP="00500E73">
            <w:pPr>
              <w:rPr>
                <w:rFonts w:ascii="宋体" w:hAnsi="宋体"/>
                <w:szCs w:val="21"/>
              </w:rPr>
            </w:pPr>
            <w:r w:rsidRPr="00B93F39">
              <w:rPr>
                <w:rFonts w:ascii="宋体" w:hAnsi="宋体" w:hint="eastAsia"/>
                <w:szCs w:val="21"/>
              </w:rPr>
              <w:t>用户录入</w:t>
            </w:r>
          </w:p>
        </w:tc>
        <w:tc>
          <w:tcPr>
            <w:tcW w:w="2277" w:type="pct"/>
            <w:shd w:val="clear" w:color="auto" w:fill="auto"/>
          </w:tcPr>
          <w:p w14:paraId="6EBE3282" w14:textId="4E00B031" w:rsidR="00C4336B" w:rsidRPr="00B93F39" w:rsidRDefault="0020613C" w:rsidP="0020613C">
            <w:pPr>
              <w:rPr>
                <w:rFonts w:ascii="宋体" w:hAnsi="宋体"/>
                <w:szCs w:val="21"/>
              </w:rPr>
            </w:pPr>
            <w:r w:rsidRPr="00B93F39">
              <w:rPr>
                <w:rFonts w:ascii="宋体" w:hAnsi="宋体" w:hint="eastAsia"/>
                <w:szCs w:val="21"/>
              </w:rPr>
              <w:t>交接</w:t>
            </w:r>
            <w:r w:rsidRPr="00B93F39">
              <w:rPr>
                <w:rFonts w:ascii="宋体" w:hAnsi="宋体"/>
                <w:szCs w:val="21"/>
              </w:rPr>
              <w:t>人，交接时间</w:t>
            </w:r>
          </w:p>
        </w:tc>
      </w:tr>
    </w:tbl>
    <w:p w14:paraId="4915D6E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566E43F1" w14:textId="25FF7298" w:rsidR="00C4336B" w:rsidRPr="00B93F39" w:rsidRDefault="00E0657A" w:rsidP="00E0657A">
      <w:pPr>
        <w:ind w:left="900"/>
        <w:rPr>
          <w:sz w:val="24"/>
        </w:rPr>
      </w:pPr>
      <w:r w:rsidRPr="00B93F39">
        <w:rPr>
          <w:rFonts w:hint="eastAsia"/>
          <w:sz w:val="24"/>
        </w:rPr>
        <w:t>无</w:t>
      </w:r>
    </w:p>
    <w:p w14:paraId="5F315F7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04288685" w14:textId="391A4D38" w:rsidR="00C4336B" w:rsidRPr="00B93F39" w:rsidRDefault="00E0657A" w:rsidP="00C4336B">
      <w:pPr>
        <w:ind w:firstLineChars="200" w:firstLine="420"/>
        <w:rPr>
          <w:sz w:val="24"/>
        </w:rPr>
      </w:pPr>
      <w:r w:rsidRPr="00B93F39">
        <w:rPr>
          <w:rFonts w:hint="eastAsia"/>
        </w:rPr>
        <w:t>无</w:t>
      </w:r>
    </w:p>
    <w:p w14:paraId="21BD3C7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5A9E8E53" w14:textId="77777777" w:rsidTr="0020613C">
        <w:tc>
          <w:tcPr>
            <w:tcW w:w="2043" w:type="dxa"/>
            <w:shd w:val="clear" w:color="auto" w:fill="auto"/>
            <w:vAlign w:val="center"/>
          </w:tcPr>
          <w:p w14:paraId="73C551C8" w14:textId="77777777" w:rsidR="00C4336B" w:rsidRPr="00B93F39" w:rsidRDefault="00C4336B" w:rsidP="00500E73">
            <w:pPr>
              <w:jc w:val="center"/>
            </w:pPr>
            <w:r w:rsidRPr="00B93F39">
              <w:t>触发条件</w:t>
            </w:r>
          </w:p>
        </w:tc>
        <w:tc>
          <w:tcPr>
            <w:tcW w:w="6259" w:type="dxa"/>
            <w:shd w:val="clear" w:color="auto" w:fill="auto"/>
            <w:vAlign w:val="center"/>
          </w:tcPr>
          <w:p w14:paraId="73DF5A77" w14:textId="77777777" w:rsidR="00C4336B" w:rsidRPr="00B93F39" w:rsidRDefault="00C4336B" w:rsidP="00500E73">
            <w:pPr>
              <w:jc w:val="center"/>
            </w:pPr>
            <w:r w:rsidRPr="00B93F39">
              <w:t>输出信息</w:t>
            </w:r>
          </w:p>
        </w:tc>
      </w:tr>
      <w:tr w:rsidR="00C4336B" w:rsidRPr="00B93F39" w14:paraId="7CD31B16" w14:textId="77777777" w:rsidTr="0020613C">
        <w:tc>
          <w:tcPr>
            <w:tcW w:w="2043" w:type="dxa"/>
            <w:shd w:val="clear" w:color="auto" w:fill="auto"/>
            <w:vAlign w:val="center"/>
          </w:tcPr>
          <w:p w14:paraId="06079DD0" w14:textId="3B0018A3" w:rsidR="00C4336B" w:rsidRPr="00B93F39" w:rsidRDefault="0020613C" w:rsidP="00500E73">
            <w:pPr>
              <w:jc w:val="center"/>
            </w:pPr>
            <w:r w:rsidRPr="00B93F39">
              <w:rPr>
                <w:rFonts w:hint="eastAsia"/>
              </w:rPr>
              <w:t>查询</w:t>
            </w:r>
          </w:p>
        </w:tc>
        <w:tc>
          <w:tcPr>
            <w:tcW w:w="6259" w:type="dxa"/>
            <w:shd w:val="clear" w:color="auto" w:fill="auto"/>
            <w:vAlign w:val="center"/>
          </w:tcPr>
          <w:p w14:paraId="6D3DF454" w14:textId="0D2A757C" w:rsidR="00C4336B" w:rsidRPr="00B93F39" w:rsidRDefault="0020613C" w:rsidP="00500E73">
            <w:r w:rsidRPr="00B93F39">
              <w:rPr>
                <w:rFonts w:hint="eastAsia"/>
              </w:rPr>
              <w:t>显示</w:t>
            </w:r>
            <w:r w:rsidRPr="00B93F39">
              <w:t>维修任务交接信息：</w:t>
            </w:r>
            <w:r w:rsidRPr="00B93F39">
              <w:rPr>
                <w:rFonts w:ascii="宋体" w:hAnsi="宋体" w:hint="eastAsia"/>
                <w:szCs w:val="21"/>
              </w:rPr>
              <w:t>申请单号编码，项目类别代码，紧急程度代码，故障类型代码，已停机标志, 交接</w:t>
            </w:r>
            <w:r w:rsidRPr="00B93F39">
              <w:rPr>
                <w:rFonts w:ascii="宋体" w:hAnsi="宋体"/>
                <w:szCs w:val="21"/>
              </w:rPr>
              <w:t>人，交接时间</w:t>
            </w:r>
          </w:p>
        </w:tc>
      </w:tr>
    </w:tbl>
    <w:p w14:paraId="49C31127" w14:textId="77777777" w:rsidR="00C4336B" w:rsidRPr="00B93F39" w:rsidRDefault="00C4336B" w:rsidP="00C4336B"/>
    <w:p w14:paraId="5B75F03D" w14:textId="77777777" w:rsidR="00C4336B" w:rsidRPr="00B93F39" w:rsidRDefault="00C4336B" w:rsidP="001119E7">
      <w:pPr>
        <w:pStyle w:val="a2"/>
      </w:pPr>
    </w:p>
    <w:p w14:paraId="568E43A7" w14:textId="31C9CE8E" w:rsidR="00FE5BE8" w:rsidRPr="00B93F39" w:rsidRDefault="00FE5BE8" w:rsidP="00B93F39">
      <w:pPr>
        <w:pStyle w:val="3"/>
      </w:pPr>
      <w:bookmarkStart w:id="336" w:name="_Toc88857842"/>
      <w:bookmarkStart w:id="337" w:name="_Toc88859295"/>
      <w:bookmarkStart w:id="338" w:name="_Toc89954085"/>
      <w:r w:rsidRPr="00B93F39">
        <w:rPr>
          <w:rFonts w:hint="eastAsia"/>
        </w:rPr>
        <w:t>设备维修/改造/研制任务手工调整</w:t>
      </w:r>
      <w:bookmarkEnd w:id="336"/>
      <w:bookmarkEnd w:id="337"/>
      <w:bookmarkEnd w:id="338"/>
    </w:p>
    <w:p w14:paraId="2AC6424C"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629D69B" w14:textId="77777777" w:rsidR="00E0657A" w:rsidRPr="00B93F39" w:rsidRDefault="00E0657A" w:rsidP="00E0657A">
      <w:pPr>
        <w:ind w:firstLineChars="200" w:firstLine="480"/>
        <w:rPr>
          <w:sz w:val="24"/>
        </w:rPr>
      </w:pPr>
      <w:r w:rsidRPr="00B93F39">
        <w:rPr>
          <w:rFonts w:hint="eastAsia"/>
          <w:sz w:val="24"/>
        </w:rPr>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手工调整功能主要实现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单</w:t>
      </w:r>
      <w:r w:rsidRPr="00B93F39">
        <w:rPr>
          <w:rFonts w:hint="eastAsia"/>
          <w:sz w:val="24"/>
        </w:rPr>
        <w:lastRenderedPageBreak/>
        <w:t>经过审批同意后，对任务信息进行更改的管理功能。页面数据项信息与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计划实施一致，任务调整情况需推送至科研生产部。</w:t>
      </w:r>
    </w:p>
    <w:p w14:paraId="3E1AE122" w14:textId="77777777" w:rsidR="00E0657A" w:rsidRPr="00B93F39" w:rsidRDefault="00E0657A" w:rsidP="00E0657A">
      <w:pPr>
        <w:ind w:firstLineChars="200" w:firstLine="480"/>
        <w:rPr>
          <w:sz w:val="24"/>
        </w:rPr>
      </w:pPr>
      <w:r w:rsidRPr="00B93F39">
        <w:rPr>
          <w:rFonts w:hint="eastAsia"/>
          <w:sz w:val="24"/>
        </w:rPr>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手工调整页面具有查询、修改功能：</w:t>
      </w:r>
    </w:p>
    <w:p w14:paraId="283BB3B0" w14:textId="77777777" w:rsidR="00E0657A" w:rsidRPr="00B93F39" w:rsidRDefault="00E0657A" w:rsidP="00E0657A">
      <w:pPr>
        <w:ind w:firstLineChars="200" w:firstLine="480"/>
        <w:rPr>
          <w:sz w:val="24"/>
        </w:rPr>
      </w:pPr>
      <w:r w:rsidRPr="00B93F39">
        <w:rPr>
          <w:rFonts w:hint="eastAsia"/>
          <w:sz w:val="24"/>
        </w:rPr>
        <w:t>查询功能：</w:t>
      </w:r>
      <w:bookmarkStart w:id="339" w:name="_Hlk85115682"/>
      <w:r w:rsidRPr="00B93F39">
        <w:rPr>
          <w:rFonts w:hint="eastAsia"/>
          <w:sz w:val="24"/>
        </w:rPr>
        <w:t>用户通过选择或输入</w:t>
      </w:r>
      <w:bookmarkEnd w:id="339"/>
      <w:r w:rsidRPr="00B93F39">
        <w:rPr>
          <w:rFonts w:hint="eastAsia"/>
          <w:sz w:val="24"/>
        </w:rPr>
        <w:t>“项目类别”、“资产类别”、“任务号”、“</w:t>
      </w:r>
      <w:r w:rsidRPr="00B93F39">
        <w:rPr>
          <w:sz w:val="24"/>
        </w:rPr>
        <w:t>任务名称</w:t>
      </w:r>
      <w:r w:rsidRPr="00B93F39">
        <w:rPr>
          <w:rFonts w:hint="eastAsia"/>
          <w:sz w:val="24"/>
        </w:rPr>
        <w:t>”、“使用单位”等字段，即可查询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信息。</w:t>
      </w:r>
    </w:p>
    <w:p w14:paraId="3A7CFE57" w14:textId="7C780AE2" w:rsidR="00C4336B" w:rsidRPr="00B93F39" w:rsidRDefault="00E0657A" w:rsidP="00E0657A">
      <w:pPr>
        <w:ind w:firstLineChars="200" w:firstLine="480"/>
        <w:rPr>
          <w:sz w:val="24"/>
        </w:rPr>
      </w:pPr>
      <w:r w:rsidRPr="00B93F39">
        <w:rPr>
          <w:rFonts w:hint="eastAsia"/>
          <w:sz w:val="24"/>
        </w:rPr>
        <w:t>修改功能：用户可在页面中对数据项信息进行修改，系统自动更新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单页面信息。</w:t>
      </w:r>
    </w:p>
    <w:p w14:paraId="683612F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7D8272E1" w14:textId="4E49C1C0" w:rsidR="00C4336B" w:rsidRPr="00B93F39" w:rsidRDefault="00E0657A" w:rsidP="001119E7">
      <w:pPr>
        <w:pStyle w:val="a2"/>
      </w:pPr>
      <w:r w:rsidRPr="00B93F39">
        <w:rPr>
          <w:noProof/>
        </w:rPr>
        <w:drawing>
          <wp:inline distT="0" distB="0" distL="0" distR="0" wp14:anchorId="7E9AB7CA" wp14:editId="1089C6CF">
            <wp:extent cx="5274945" cy="2134235"/>
            <wp:effectExtent l="19050" t="19050" r="20955" b="1841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5274945" cy="2134235"/>
                    </a:xfrm>
                    <a:prstGeom prst="rect">
                      <a:avLst/>
                    </a:prstGeom>
                    <a:noFill/>
                    <a:ln>
                      <a:solidFill>
                        <a:schemeClr val="accent1">
                          <a:lumMod val="40000"/>
                          <a:lumOff val="60000"/>
                        </a:schemeClr>
                      </a:solidFill>
                    </a:ln>
                  </pic:spPr>
                </pic:pic>
              </a:graphicData>
            </a:graphic>
          </wp:inline>
        </w:drawing>
      </w:r>
    </w:p>
    <w:p w14:paraId="107E2A30"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20613C" w:rsidRPr="00B93F39" w14:paraId="16A1492B" w14:textId="77777777" w:rsidTr="00982005">
        <w:tc>
          <w:tcPr>
            <w:tcW w:w="1666" w:type="pct"/>
            <w:shd w:val="clear" w:color="auto" w:fill="auto"/>
          </w:tcPr>
          <w:p w14:paraId="6A3A8C9B" w14:textId="77777777" w:rsidR="0020613C" w:rsidRPr="00B93F39" w:rsidRDefault="0020613C"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63311636" w14:textId="77777777" w:rsidR="0020613C" w:rsidRPr="00B93F39" w:rsidRDefault="0020613C"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D2DF1C7" w14:textId="77777777" w:rsidR="0020613C" w:rsidRPr="00B93F39" w:rsidRDefault="0020613C" w:rsidP="00982005">
            <w:pPr>
              <w:jc w:val="center"/>
              <w:rPr>
                <w:rFonts w:ascii="宋体" w:hAnsi="宋体"/>
                <w:szCs w:val="21"/>
              </w:rPr>
            </w:pPr>
            <w:r w:rsidRPr="00B93F39">
              <w:rPr>
                <w:rFonts w:ascii="宋体" w:hAnsi="宋体" w:hint="eastAsia"/>
                <w:szCs w:val="21"/>
              </w:rPr>
              <w:t>主要属性</w:t>
            </w:r>
          </w:p>
        </w:tc>
      </w:tr>
      <w:tr w:rsidR="0020613C" w:rsidRPr="00B93F39" w14:paraId="6AF0FA9F" w14:textId="77777777" w:rsidTr="00982005">
        <w:tc>
          <w:tcPr>
            <w:tcW w:w="1666" w:type="pct"/>
            <w:shd w:val="clear" w:color="auto" w:fill="auto"/>
          </w:tcPr>
          <w:p w14:paraId="4480C36C" w14:textId="77777777" w:rsidR="0020613C" w:rsidRPr="00B93F39" w:rsidRDefault="0020613C" w:rsidP="00982005">
            <w:pPr>
              <w:rPr>
                <w:rFonts w:ascii="宋体" w:hAnsi="宋体"/>
                <w:szCs w:val="21"/>
              </w:rPr>
            </w:pPr>
            <w:r w:rsidRPr="00B93F39">
              <w:rPr>
                <w:rFonts w:ascii="宋体" w:hAnsi="宋体" w:hint="eastAsia"/>
                <w:szCs w:val="21"/>
              </w:rPr>
              <w:t>设备维修计划</w:t>
            </w:r>
          </w:p>
        </w:tc>
        <w:tc>
          <w:tcPr>
            <w:tcW w:w="1057" w:type="pct"/>
            <w:shd w:val="clear" w:color="auto" w:fill="auto"/>
          </w:tcPr>
          <w:p w14:paraId="1AD5E70B" w14:textId="77777777" w:rsidR="0020613C" w:rsidRPr="00B93F39" w:rsidRDefault="0020613C" w:rsidP="00982005">
            <w:pPr>
              <w:rPr>
                <w:rFonts w:ascii="宋体" w:hAnsi="宋体"/>
                <w:szCs w:val="21"/>
              </w:rPr>
            </w:pPr>
            <w:r w:rsidRPr="00B93F39">
              <w:rPr>
                <w:rFonts w:ascii="宋体" w:hAnsi="宋体" w:hint="eastAsia"/>
                <w:szCs w:val="21"/>
              </w:rPr>
              <w:t>SERP</w:t>
            </w:r>
          </w:p>
        </w:tc>
        <w:tc>
          <w:tcPr>
            <w:tcW w:w="2277" w:type="pct"/>
            <w:shd w:val="clear" w:color="auto" w:fill="auto"/>
          </w:tcPr>
          <w:p w14:paraId="1B0D5E8D" w14:textId="77777777" w:rsidR="0020613C" w:rsidRPr="00B93F39" w:rsidRDefault="0020613C" w:rsidP="00982005">
            <w:pPr>
              <w:rPr>
                <w:rFonts w:ascii="宋体" w:hAnsi="宋体"/>
                <w:szCs w:val="21"/>
              </w:rPr>
            </w:pPr>
            <w:r w:rsidRPr="00B93F39">
              <w:rPr>
                <w:rFonts w:ascii="宋体" w:hAnsi="宋体" w:hint="eastAsia"/>
                <w:szCs w:val="21"/>
              </w:rPr>
              <w:t>申请单号编码，项目类别代码，紧急程度代码，故障类型代码，已停机标志</w:t>
            </w:r>
          </w:p>
        </w:tc>
      </w:tr>
    </w:tbl>
    <w:p w14:paraId="2468F98E" w14:textId="77777777" w:rsidR="0020613C" w:rsidRPr="00B93F39" w:rsidRDefault="0020613C" w:rsidP="0020613C">
      <w:pPr>
        <w:ind w:left="420"/>
        <w:rPr>
          <w:rFonts w:ascii="宋体" w:hAnsi="宋体"/>
          <w:sz w:val="24"/>
        </w:rPr>
      </w:pPr>
    </w:p>
    <w:p w14:paraId="36F56E1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6614DA8C" w14:textId="79400323" w:rsidR="00C4336B" w:rsidRPr="00B93F39" w:rsidRDefault="00E0657A" w:rsidP="00E0657A">
      <w:pPr>
        <w:ind w:left="480"/>
        <w:rPr>
          <w:sz w:val="24"/>
        </w:rPr>
      </w:pPr>
      <w:r w:rsidRPr="00B93F39">
        <w:rPr>
          <w:rFonts w:hint="eastAsia"/>
          <w:sz w:val="24"/>
        </w:rPr>
        <w:t>无</w:t>
      </w:r>
    </w:p>
    <w:p w14:paraId="4911299E"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327661E6" w14:textId="58AEC7D8" w:rsidR="00C4336B" w:rsidRPr="00B93F39" w:rsidRDefault="00E0657A" w:rsidP="00C4336B">
      <w:pPr>
        <w:ind w:firstLineChars="200" w:firstLine="480"/>
        <w:rPr>
          <w:sz w:val="24"/>
        </w:rPr>
      </w:pPr>
      <w:r w:rsidRPr="00B93F39">
        <w:rPr>
          <w:rFonts w:hint="eastAsia"/>
          <w:sz w:val="24"/>
        </w:rPr>
        <w:t>无</w:t>
      </w:r>
    </w:p>
    <w:p w14:paraId="029683A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43FB3595" w14:textId="77777777" w:rsidTr="0020613C">
        <w:tc>
          <w:tcPr>
            <w:tcW w:w="2043" w:type="dxa"/>
            <w:shd w:val="clear" w:color="auto" w:fill="auto"/>
            <w:vAlign w:val="center"/>
          </w:tcPr>
          <w:p w14:paraId="63467CDB" w14:textId="77777777" w:rsidR="00C4336B" w:rsidRPr="00B93F39" w:rsidRDefault="00C4336B" w:rsidP="00500E73">
            <w:pPr>
              <w:jc w:val="center"/>
            </w:pPr>
            <w:r w:rsidRPr="00B93F39">
              <w:t>触发条件</w:t>
            </w:r>
          </w:p>
        </w:tc>
        <w:tc>
          <w:tcPr>
            <w:tcW w:w="6259" w:type="dxa"/>
            <w:shd w:val="clear" w:color="auto" w:fill="auto"/>
            <w:vAlign w:val="center"/>
          </w:tcPr>
          <w:p w14:paraId="2230C4D0" w14:textId="77777777" w:rsidR="00C4336B" w:rsidRPr="00B93F39" w:rsidRDefault="00C4336B" w:rsidP="00500E73">
            <w:pPr>
              <w:jc w:val="center"/>
            </w:pPr>
            <w:r w:rsidRPr="00B93F39">
              <w:t>输出信息</w:t>
            </w:r>
          </w:p>
        </w:tc>
      </w:tr>
      <w:tr w:rsidR="00C4336B" w:rsidRPr="00B93F39" w14:paraId="16DD03F0" w14:textId="77777777" w:rsidTr="0020613C">
        <w:tc>
          <w:tcPr>
            <w:tcW w:w="2043" w:type="dxa"/>
            <w:shd w:val="clear" w:color="auto" w:fill="auto"/>
            <w:vAlign w:val="center"/>
          </w:tcPr>
          <w:p w14:paraId="23B8B724" w14:textId="32FD88C4" w:rsidR="00C4336B" w:rsidRPr="00B93F39" w:rsidRDefault="0020613C" w:rsidP="00500E73">
            <w:pPr>
              <w:jc w:val="center"/>
            </w:pPr>
            <w:r w:rsidRPr="00B93F39">
              <w:rPr>
                <w:rFonts w:hint="eastAsia"/>
              </w:rPr>
              <w:t>保存</w:t>
            </w:r>
          </w:p>
        </w:tc>
        <w:tc>
          <w:tcPr>
            <w:tcW w:w="6259" w:type="dxa"/>
            <w:shd w:val="clear" w:color="auto" w:fill="auto"/>
            <w:vAlign w:val="center"/>
          </w:tcPr>
          <w:p w14:paraId="0056A3F8" w14:textId="54028CD6" w:rsidR="00C4336B" w:rsidRPr="00B93F39" w:rsidRDefault="00C4336B" w:rsidP="00500E73">
            <w:r w:rsidRPr="00B93F39">
              <w:t>修改入</w:t>
            </w:r>
            <w:r w:rsidR="00A162C8" w:rsidRPr="00B93F39">
              <w:rPr>
                <w:rFonts w:ascii="宋体" w:hAnsi="宋体" w:hint="eastAsia"/>
                <w:szCs w:val="21"/>
              </w:rPr>
              <w:t>设备维修计划信息</w:t>
            </w:r>
            <w:r w:rsidR="00A162C8" w:rsidRPr="00B93F39">
              <w:rPr>
                <w:rFonts w:ascii="宋体" w:hAnsi="宋体"/>
                <w:szCs w:val="21"/>
              </w:rPr>
              <w:t>：</w:t>
            </w:r>
            <w:r w:rsidR="00A162C8" w:rsidRPr="00B93F39">
              <w:rPr>
                <w:rFonts w:ascii="宋体" w:hAnsi="宋体" w:hint="eastAsia"/>
                <w:szCs w:val="21"/>
              </w:rPr>
              <w:t>申请单号编码，项目类别代码，紧急程度代码，故障类型代码，已停机标志</w:t>
            </w:r>
          </w:p>
        </w:tc>
      </w:tr>
    </w:tbl>
    <w:p w14:paraId="72E054A8" w14:textId="77777777" w:rsidR="00FE5BE8" w:rsidRPr="00B93F39" w:rsidRDefault="00FE5BE8" w:rsidP="00B93F39">
      <w:pPr>
        <w:pStyle w:val="3"/>
      </w:pPr>
      <w:bookmarkStart w:id="340" w:name="_Toc88857843"/>
      <w:bookmarkStart w:id="341" w:name="_Toc88859296"/>
      <w:bookmarkStart w:id="342" w:name="_Toc89954086"/>
      <w:r w:rsidRPr="00B93F39">
        <w:rPr>
          <w:rFonts w:hint="eastAsia"/>
        </w:rPr>
        <w:lastRenderedPageBreak/>
        <w:t>维修/改造/研制任务计划控制</w:t>
      </w:r>
      <w:bookmarkEnd w:id="340"/>
      <w:bookmarkEnd w:id="341"/>
      <w:bookmarkEnd w:id="342"/>
    </w:p>
    <w:p w14:paraId="231C9C7B"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1FA19D64" w14:textId="3DE3A503" w:rsidR="00C4336B" w:rsidRPr="00B93F39" w:rsidRDefault="00E0657A" w:rsidP="00E0657A">
      <w:pPr>
        <w:ind w:firstLineChars="200" w:firstLine="480"/>
        <w:rPr>
          <w:sz w:val="24"/>
        </w:rPr>
      </w:pPr>
      <w:r w:rsidRPr="00B93F39">
        <w:rPr>
          <w:rFonts w:hint="eastAsia"/>
          <w:sz w:val="24"/>
        </w:rPr>
        <w:t>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计划控制功能主要实现对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发任务进行综合查询，包括任务计划涉及的项目类别、资产类别、资产分管单位等信息。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计划控制页面具有查询功能：用户通过选择或输入“项目类别”、“资产类别”、“任务号”、“</w:t>
      </w:r>
      <w:r w:rsidRPr="00B93F39">
        <w:rPr>
          <w:sz w:val="24"/>
        </w:rPr>
        <w:t>任务名称</w:t>
      </w:r>
      <w:r w:rsidRPr="00B93F39">
        <w:rPr>
          <w:rFonts w:hint="eastAsia"/>
          <w:sz w:val="24"/>
        </w:rPr>
        <w:t>”、“使用单位”、“申请时间从…到…”等字段，即可查询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任务计划控制信息。</w:t>
      </w:r>
    </w:p>
    <w:p w14:paraId="161FBBE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5A776334" w14:textId="278E3117" w:rsidR="00C4336B" w:rsidRPr="00B93F39" w:rsidRDefault="00E0657A" w:rsidP="001119E7">
      <w:pPr>
        <w:pStyle w:val="a2"/>
      </w:pPr>
      <w:r w:rsidRPr="00B93F39">
        <w:rPr>
          <w:noProof/>
        </w:rPr>
        <w:drawing>
          <wp:inline distT="0" distB="0" distL="0" distR="0" wp14:anchorId="14FE18F9" wp14:editId="7310C539">
            <wp:extent cx="5274945" cy="2032000"/>
            <wp:effectExtent l="19050" t="19050" r="20955" b="2540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5274945" cy="2032000"/>
                    </a:xfrm>
                    <a:prstGeom prst="rect">
                      <a:avLst/>
                    </a:prstGeom>
                    <a:noFill/>
                    <a:ln>
                      <a:solidFill>
                        <a:schemeClr val="accent1">
                          <a:lumMod val="40000"/>
                          <a:lumOff val="60000"/>
                        </a:schemeClr>
                      </a:solidFill>
                    </a:ln>
                  </pic:spPr>
                </pic:pic>
              </a:graphicData>
            </a:graphic>
          </wp:inline>
        </w:drawing>
      </w:r>
    </w:p>
    <w:p w14:paraId="3125B22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7C6C3AB1" w14:textId="77777777" w:rsidTr="00500E73">
        <w:tc>
          <w:tcPr>
            <w:tcW w:w="1666" w:type="pct"/>
            <w:shd w:val="clear" w:color="auto" w:fill="auto"/>
          </w:tcPr>
          <w:p w14:paraId="0E2F9FF1"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4178F01"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6D60AE2"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3DE14C79" w14:textId="77777777" w:rsidTr="00500E73">
        <w:tc>
          <w:tcPr>
            <w:tcW w:w="1666" w:type="pct"/>
            <w:shd w:val="clear" w:color="auto" w:fill="auto"/>
          </w:tcPr>
          <w:p w14:paraId="5F149A26" w14:textId="498EB63F" w:rsidR="00C4336B" w:rsidRPr="00B93F39" w:rsidRDefault="00A162C8" w:rsidP="00500E73">
            <w:pPr>
              <w:rPr>
                <w:rFonts w:ascii="宋体" w:hAnsi="宋体"/>
                <w:szCs w:val="21"/>
              </w:rPr>
            </w:pPr>
            <w:r w:rsidRPr="00B93F39">
              <w:rPr>
                <w:rFonts w:ascii="宋体" w:hAnsi="宋体" w:hint="eastAsia"/>
                <w:szCs w:val="21"/>
              </w:rPr>
              <w:t>查询条件</w:t>
            </w:r>
          </w:p>
        </w:tc>
        <w:tc>
          <w:tcPr>
            <w:tcW w:w="1057" w:type="pct"/>
            <w:shd w:val="clear" w:color="auto" w:fill="auto"/>
          </w:tcPr>
          <w:p w14:paraId="346A9BC4" w14:textId="036F09C1" w:rsidR="00C4336B" w:rsidRPr="00B93F39" w:rsidRDefault="00A162C8" w:rsidP="00500E73">
            <w:pPr>
              <w:rPr>
                <w:rFonts w:ascii="宋体" w:hAnsi="宋体"/>
                <w:szCs w:val="21"/>
              </w:rPr>
            </w:pPr>
            <w:r w:rsidRPr="00B93F39">
              <w:rPr>
                <w:rFonts w:ascii="宋体" w:hAnsi="宋体" w:hint="eastAsia"/>
                <w:szCs w:val="21"/>
              </w:rPr>
              <w:t>用户录入</w:t>
            </w:r>
          </w:p>
        </w:tc>
        <w:tc>
          <w:tcPr>
            <w:tcW w:w="2277" w:type="pct"/>
            <w:shd w:val="clear" w:color="auto" w:fill="auto"/>
          </w:tcPr>
          <w:p w14:paraId="78E6809F" w14:textId="7B7668E8" w:rsidR="00C4336B" w:rsidRPr="00B93F39" w:rsidRDefault="00A162C8" w:rsidP="00500E73">
            <w:pPr>
              <w:rPr>
                <w:rFonts w:ascii="宋体" w:hAnsi="宋体"/>
                <w:szCs w:val="21"/>
              </w:rPr>
            </w:pPr>
            <w:r w:rsidRPr="00B93F39">
              <w:rPr>
                <w:rFonts w:ascii="宋体" w:hAnsi="宋体" w:hint="eastAsia"/>
                <w:szCs w:val="21"/>
              </w:rPr>
              <w:t>申请单号编码，项目类别代码</w:t>
            </w:r>
          </w:p>
        </w:tc>
      </w:tr>
    </w:tbl>
    <w:p w14:paraId="4DE130C9"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140EAC9C" w14:textId="7C51C642" w:rsidR="00C4336B" w:rsidRPr="00B93F39" w:rsidRDefault="00E0657A" w:rsidP="00E0657A">
      <w:pPr>
        <w:ind w:left="900"/>
        <w:rPr>
          <w:sz w:val="24"/>
        </w:rPr>
      </w:pPr>
      <w:r w:rsidRPr="00B93F39">
        <w:rPr>
          <w:rFonts w:hint="eastAsia"/>
          <w:sz w:val="24"/>
        </w:rPr>
        <w:t>无</w:t>
      </w:r>
    </w:p>
    <w:p w14:paraId="12009A5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3C2DC1E4" w14:textId="0C153241" w:rsidR="00C4336B" w:rsidRPr="00B93F39" w:rsidRDefault="00E0657A" w:rsidP="00E0657A">
      <w:pPr>
        <w:ind w:left="420" w:firstLineChars="200" w:firstLine="420"/>
        <w:rPr>
          <w:sz w:val="24"/>
        </w:rPr>
      </w:pPr>
      <w:r w:rsidRPr="00B93F39">
        <w:rPr>
          <w:rFonts w:hint="eastAsia"/>
        </w:rPr>
        <w:t>无</w:t>
      </w:r>
    </w:p>
    <w:p w14:paraId="427409D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07E4DB8A" w14:textId="77777777" w:rsidTr="00A162C8">
        <w:tc>
          <w:tcPr>
            <w:tcW w:w="2043" w:type="dxa"/>
            <w:shd w:val="clear" w:color="auto" w:fill="auto"/>
            <w:vAlign w:val="center"/>
          </w:tcPr>
          <w:p w14:paraId="78AA57EA" w14:textId="77777777" w:rsidR="00C4336B" w:rsidRPr="00B93F39" w:rsidRDefault="00C4336B" w:rsidP="00500E73">
            <w:pPr>
              <w:jc w:val="center"/>
            </w:pPr>
            <w:r w:rsidRPr="00B93F39">
              <w:t>触发条件</w:t>
            </w:r>
          </w:p>
        </w:tc>
        <w:tc>
          <w:tcPr>
            <w:tcW w:w="6259" w:type="dxa"/>
            <w:shd w:val="clear" w:color="auto" w:fill="auto"/>
            <w:vAlign w:val="center"/>
          </w:tcPr>
          <w:p w14:paraId="39FBB1E8" w14:textId="77777777" w:rsidR="00C4336B" w:rsidRPr="00B93F39" w:rsidRDefault="00C4336B" w:rsidP="00500E73">
            <w:pPr>
              <w:jc w:val="center"/>
            </w:pPr>
            <w:r w:rsidRPr="00B93F39">
              <w:t>输出信息</w:t>
            </w:r>
          </w:p>
        </w:tc>
      </w:tr>
      <w:tr w:rsidR="00C4336B" w:rsidRPr="00B93F39" w14:paraId="0D59B3FF" w14:textId="77777777" w:rsidTr="00A162C8">
        <w:tc>
          <w:tcPr>
            <w:tcW w:w="2043" w:type="dxa"/>
            <w:shd w:val="clear" w:color="auto" w:fill="auto"/>
            <w:vAlign w:val="center"/>
          </w:tcPr>
          <w:p w14:paraId="148A435B" w14:textId="19D6BD8E" w:rsidR="00C4336B" w:rsidRPr="00B93F39" w:rsidRDefault="00A162C8" w:rsidP="00500E73">
            <w:pPr>
              <w:jc w:val="center"/>
            </w:pPr>
            <w:r w:rsidRPr="00B93F39">
              <w:rPr>
                <w:rFonts w:hint="eastAsia"/>
              </w:rPr>
              <w:t>查询</w:t>
            </w:r>
          </w:p>
        </w:tc>
        <w:tc>
          <w:tcPr>
            <w:tcW w:w="6259" w:type="dxa"/>
            <w:shd w:val="clear" w:color="auto" w:fill="auto"/>
            <w:vAlign w:val="center"/>
          </w:tcPr>
          <w:p w14:paraId="1746ACA3" w14:textId="1AA9FA1E" w:rsidR="00C4336B" w:rsidRPr="00B93F39" w:rsidRDefault="00A162C8" w:rsidP="00A162C8">
            <w:r w:rsidRPr="00B93F39">
              <w:rPr>
                <w:rFonts w:hint="eastAsia"/>
              </w:rPr>
              <w:t>显示</w:t>
            </w:r>
            <w:r w:rsidRPr="00B93F39">
              <w:rPr>
                <w:rFonts w:ascii="宋体" w:hAnsi="宋体" w:hint="eastAsia"/>
                <w:szCs w:val="21"/>
              </w:rPr>
              <w:t>设备维修计划信息</w:t>
            </w:r>
            <w:r w:rsidRPr="00B93F39">
              <w:rPr>
                <w:rFonts w:ascii="宋体" w:hAnsi="宋体"/>
                <w:szCs w:val="21"/>
              </w:rPr>
              <w:t>：</w:t>
            </w:r>
            <w:r w:rsidRPr="00B93F39">
              <w:rPr>
                <w:rFonts w:ascii="宋体" w:hAnsi="宋体" w:hint="eastAsia"/>
                <w:szCs w:val="21"/>
              </w:rPr>
              <w:t>申请单号编码，项目类别代码，紧急程度代码，故障类型代码，已停机标志</w:t>
            </w:r>
          </w:p>
        </w:tc>
      </w:tr>
    </w:tbl>
    <w:p w14:paraId="0EF0021F" w14:textId="77777777" w:rsidR="00FE5BE8" w:rsidRPr="00B93F39" w:rsidRDefault="00FE5BE8" w:rsidP="00B93F39">
      <w:pPr>
        <w:pStyle w:val="3"/>
      </w:pPr>
      <w:bookmarkStart w:id="343" w:name="_Toc88857844"/>
      <w:bookmarkStart w:id="344" w:name="_Toc88859297"/>
      <w:bookmarkStart w:id="345" w:name="_Toc89954087"/>
      <w:r w:rsidRPr="00B93F39">
        <w:rPr>
          <w:rFonts w:hint="eastAsia"/>
        </w:rPr>
        <w:lastRenderedPageBreak/>
        <w:t>设备维修/改造/研制费用综合查询</w:t>
      </w:r>
      <w:bookmarkEnd w:id="343"/>
      <w:bookmarkEnd w:id="344"/>
      <w:bookmarkEnd w:id="345"/>
    </w:p>
    <w:p w14:paraId="288E15F6"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DDB22E5" w14:textId="77777777" w:rsidR="00E0657A" w:rsidRPr="00B93F39" w:rsidRDefault="00E0657A" w:rsidP="00E0657A">
      <w:pPr>
        <w:ind w:firstLineChars="200" w:firstLine="480"/>
        <w:rPr>
          <w:sz w:val="24"/>
        </w:rPr>
      </w:pPr>
      <w:r w:rsidRPr="00B93F39">
        <w:rPr>
          <w:rFonts w:hint="eastAsia"/>
          <w:sz w:val="24"/>
        </w:rPr>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费用综合查询功能主要实现单台设备从入厂到报废期间的维修费用的统计及查询，按使用单位进行维修费用的查询和统计，全公司设备的维修费用的查询和统计等功能，同时提供图表显示、导出、打印。</w:t>
      </w:r>
    </w:p>
    <w:p w14:paraId="7B2FBA02" w14:textId="4F1E0F08" w:rsidR="00C4336B" w:rsidRPr="00B93F39" w:rsidRDefault="00E0657A" w:rsidP="00E0657A">
      <w:pPr>
        <w:ind w:firstLineChars="200" w:firstLine="480"/>
        <w:rPr>
          <w:sz w:val="24"/>
        </w:rPr>
      </w:pPr>
      <w:r w:rsidRPr="00B93F39">
        <w:rPr>
          <w:rFonts w:hint="eastAsia"/>
          <w:sz w:val="24"/>
        </w:rPr>
        <w:t>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费用综合查询页面具有查询功能：用户通过选择或输入“项目类别”、“资产类别”、“任务号”、“设备编号”、“设备名称”、“使用单位”、“申请年度”等字段，即可查询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费用综合查询信息。</w:t>
      </w:r>
    </w:p>
    <w:p w14:paraId="70FFD2D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2149571B" w14:textId="7CCD0506" w:rsidR="00C4336B" w:rsidRPr="00B93F39" w:rsidRDefault="00E0657A" w:rsidP="001119E7">
      <w:pPr>
        <w:pStyle w:val="a2"/>
      </w:pPr>
      <w:r w:rsidRPr="00B93F39">
        <w:rPr>
          <w:noProof/>
        </w:rPr>
        <w:drawing>
          <wp:inline distT="0" distB="0" distL="0" distR="0" wp14:anchorId="6046B6EE" wp14:editId="13E4BD21">
            <wp:extent cx="5274945" cy="2372360"/>
            <wp:effectExtent l="19050" t="19050" r="20955" b="2794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5274945" cy="2372360"/>
                    </a:xfrm>
                    <a:prstGeom prst="rect">
                      <a:avLst/>
                    </a:prstGeom>
                    <a:noFill/>
                    <a:ln>
                      <a:solidFill>
                        <a:schemeClr val="accent1">
                          <a:lumMod val="40000"/>
                          <a:lumOff val="60000"/>
                        </a:schemeClr>
                      </a:solidFill>
                    </a:ln>
                  </pic:spPr>
                </pic:pic>
              </a:graphicData>
            </a:graphic>
          </wp:inline>
        </w:drawing>
      </w:r>
    </w:p>
    <w:p w14:paraId="159F732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42F7B1CD" w14:textId="77777777" w:rsidTr="00500E73">
        <w:tc>
          <w:tcPr>
            <w:tcW w:w="1666" w:type="pct"/>
            <w:shd w:val="clear" w:color="auto" w:fill="auto"/>
          </w:tcPr>
          <w:p w14:paraId="2111C942"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4262A8E4"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DF60A58"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4E4B2937" w14:textId="77777777" w:rsidTr="00500E73">
        <w:tc>
          <w:tcPr>
            <w:tcW w:w="1666" w:type="pct"/>
            <w:shd w:val="clear" w:color="auto" w:fill="auto"/>
          </w:tcPr>
          <w:p w14:paraId="336CEB87" w14:textId="7CEFCD6F" w:rsidR="00C4336B" w:rsidRPr="00B93F39" w:rsidRDefault="00A162C8" w:rsidP="00500E73">
            <w:pPr>
              <w:rPr>
                <w:rFonts w:ascii="宋体" w:hAnsi="宋体"/>
                <w:szCs w:val="21"/>
              </w:rPr>
            </w:pPr>
            <w:r w:rsidRPr="00B93F39">
              <w:rPr>
                <w:rFonts w:ascii="宋体" w:hAnsi="宋体" w:hint="eastAsia"/>
                <w:szCs w:val="21"/>
              </w:rPr>
              <w:t>查询条件</w:t>
            </w:r>
          </w:p>
        </w:tc>
        <w:tc>
          <w:tcPr>
            <w:tcW w:w="1057" w:type="pct"/>
            <w:shd w:val="clear" w:color="auto" w:fill="auto"/>
          </w:tcPr>
          <w:p w14:paraId="74945CA7" w14:textId="77347E79" w:rsidR="00C4336B" w:rsidRPr="00B93F39" w:rsidRDefault="00A162C8" w:rsidP="00500E73">
            <w:pPr>
              <w:rPr>
                <w:rFonts w:ascii="宋体" w:hAnsi="宋体"/>
                <w:szCs w:val="21"/>
              </w:rPr>
            </w:pPr>
            <w:r w:rsidRPr="00B93F39">
              <w:rPr>
                <w:rFonts w:ascii="宋体" w:hAnsi="宋体" w:hint="eastAsia"/>
                <w:szCs w:val="21"/>
              </w:rPr>
              <w:t>用户录入</w:t>
            </w:r>
          </w:p>
        </w:tc>
        <w:tc>
          <w:tcPr>
            <w:tcW w:w="2277" w:type="pct"/>
            <w:shd w:val="clear" w:color="auto" w:fill="auto"/>
          </w:tcPr>
          <w:p w14:paraId="7AB35EDC" w14:textId="0D8249D6" w:rsidR="00C4336B" w:rsidRPr="00B93F39" w:rsidRDefault="00A162C8" w:rsidP="00500E73">
            <w:pPr>
              <w:rPr>
                <w:rFonts w:ascii="宋体" w:hAnsi="宋体"/>
                <w:szCs w:val="21"/>
              </w:rPr>
            </w:pPr>
            <w:r w:rsidRPr="00B93F39">
              <w:rPr>
                <w:rFonts w:ascii="宋体" w:hAnsi="宋体" w:hint="eastAsia"/>
                <w:szCs w:val="21"/>
              </w:rPr>
              <w:t>申请单号编码，项目类别代码</w:t>
            </w:r>
          </w:p>
        </w:tc>
      </w:tr>
    </w:tbl>
    <w:p w14:paraId="4B13C06C"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0D8F546B" w14:textId="569FB7B2" w:rsidR="00C4336B" w:rsidRPr="00B93F39" w:rsidRDefault="00E0657A" w:rsidP="00E0657A">
      <w:pPr>
        <w:ind w:left="900"/>
        <w:rPr>
          <w:sz w:val="24"/>
        </w:rPr>
      </w:pPr>
      <w:r w:rsidRPr="00B93F39">
        <w:rPr>
          <w:rFonts w:hint="eastAsia"/>
          <w:sz w:val="24"/>
        </w:rPr>
        <w:t>无</w:t>
      </w:r>
    </w:p>
    <w:p w14:paraId="4EA650D5"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5D77CB8D" w14:textId="4B8E52CC" w:rsidR="00C4336B" w:rsidRPr="00B93F39" w:rsidRDefault="00E0657A" w:rsidP="00E0657A">
      <w:pPr>
        <w:ind w:left="420" w:firstLineChars="200" w:firstLine="480"/>
        <w:rPr>
          <w:sz w:val="24"/>
        </w:rPr>
      </w:pPr>
      <w:r w:rsidRPr="00B93F39">
        <w:rPr>
          <w:rFonts w:hint="eastAsia"/>
          <w:sz w:val="24"/>
        </w:rPr>
        <w:t>无</w:t>
      </w:r>
    </w:p>
    <w:p w14:paraId="57C8C7B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51E662D1" w14:textId="77777777" w:rsidTr="00A162C8">
        <w:tc>
          <w:tcPr>
            <w:tcW w:w="2043" w:type="dxa"/>
            <w:shd w:val="clear" w:color="auto" w:fill="auto"/>
            <w:vAlign w:val="center"/>
          </w:tcPr>
          <w:p w14:paraId="4CA1F1F2" w14:textId="77777777" w:rsidR="00C4336B" w:rsidRPr="00B93F39" w:rsidRDefault="00C4336B" w:rsidP="00500E73">
            <w:pPr>
              <w:jc w:val="center"/>
            </w:pPr>
            <w:r w:rsidRPr="00B93F39">
              <w:t>触发条件</w:t>
            </w:r>
          </w:p>
        </w:tc>
        <w:tc>
          <w:tcPr>
            <w:tcW w:w="6259" w:type="dxa"/>
            <w:shd w:val="clear" w:color="auto" w:fill="auto"/>
            <w:vAlign w:val="center"/>
          </w:tcPr>
          <w:p w14:paraId="7BCBBB89" w14:textId="77777777" w:rsidR="00C4336B" w:rsidRPr="00B93F39" w:rsidRDefault="00C4336B" w:rsidP="00500E73">
            <w:pPr>
              <w:jc w:val="center"/>
            </w:pPr>
            <w:r w:rsidRPr="00B93F39">
              <w:t>输出信息</w:t>
            </w:r>
          </w:p>
        </w:tc>
      </w:tr>
      <w:tr w:rsidR="00A162C8" w:rsidRPr="00B93F39" w14:paraId="20B04865" w14:textId="77777777" w:rsidTr="00A162C8">
        <w:tc>
          <w:tcPr>
            <w:tcW w:w="2043" w:type="dxa"/>
            <w:shd w:val="clear" w:color="auto" w:fill="auto"/>
            <w:vAlign w:val="center"/>
          </w:tcPr>
          <w:p w14:paraId="7AA0ABD5" w14:textId="35993940" w:rsidR="00A162C8" w:rsidRPr="00B93F39" w:rsidRDefault="00A162C8" w:rsidP="00A162C8">
            <w:pPr>
              <w:jc w:val="center"/>
            </w:pPr>
            <w:r w:rsidRPr="00B93F39">
              <w:rPr>
                <w:rFonts w:hint="eastAsia"/>
              </w:rPr>
              <w:t>查询</w:t>
            </w:r>
          </w:p>
        </w:tc>
        <w:tc>
          <w:tcPr>
            <w:tcW w:w="6259" w:type="dxa"/>
            <w:shd w:val="clear" w:color="auto" w:fill="auto"/>
            <w:vAlign w:val="center"/>
          </w:tcPr>
          <w:p w14:paraId="00ED0A49" w14:textId="1510C961" w:rsidR="00A162C8" w:rsidRPr="00B93F39" w:rsidRDefault="00A162C8" w:rsidP="00A162C8">
            <w:r w:rsidRPr="00B93F39">
              <w:rPr>
                <w:rFonts w:hint="eastAsia"/>
              </w:rPr>
              <w:t>显示</w:t>
            </w:r>
            <w:r w:rsidRPr="00B93F39">
              <w:rPr>
                <w:rFonts w:ascii="宋体" w:hAnsi="宋体" w:hint="eastAsia"/>
                <w:szCs w:val="21"/>
              </w:rPr>
              <w:t>设备维修计划信息</w:t>
            </w:r>
            <w:r w:rsidRPr="00B93F39">
              <w:rPr>
                <w:rFonts w:ascii="宋体" w:hAnsi="宋体"/>
                <w:szCs w:val="21"/>
              </w:rPr>
              <w:t>：</w:t>
            </w:r>
            <w:r w:rsidRPr="00B93F39">
              <w:rPr>
                <w:rFonts w:ascii="宋体" w:hAnsi="宋体" w:hint="eastAsia"/>
                <w:szCs w:val="21"/>
              </w:rPr>
              <w:t>申请单号编码，项目类别代码，紧急程度代码，故障类型代码，已停机标志，</w:t>
            </w:r>
            <w:r w:rsidRPr="00B93F39">
              <w:rPr>
                <w:rFonts w:ascii="宋体" w:hAnsi="宋体"/>
                <w:szCs w:val="21"/>
              </w:rPr>
              <w:t>费用。</w:t>
            </w:r>
          </w:p>
        </w:tc>
      </w:tr>
    </w:tbl>
    <w:p w14:paraId="40BE1438" w14:textId="77777777" w:rsidR="00FE5BE8" w:rsidRPr="00B93F39" w:rsidRDefault="00FE5BE8" w:rsidP="00B93F39">
      <w:pPr>
        <w:pStyle w:val="3"/>
      </w:pPr>
      <w:bookmarkStart w:id="346" w:name="_Toc88857845"/>
      <w:bookmarkStart w:id="347" w:name="_Toc88859298"/>
      <w:bookmarkStart w:id="348" w:name="_Toc89954088"/>
      <w:r w:rsidRPr="00B93F39">
        <w:rPr>
          <w:rFonts w:hint="eastAsia"/>
        </w:rPr>
        <w:lastRenderedPageBreak/>
        <w:t>问题管理</w:t>
      </w:r>
      <w:bookmarkEnd w:id="346"/>
      <w:bookmarkEnd w:id="347"/>
      <w:bookmarkEnd w:id="348"/>
    </w:p>
    <w:p w14:paraId="571A76E8"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66059BCE" w14:textId="77777777" w:rsidR="00771DFD" w:rsidRPr="00B93F39" w:rsidRDefault="00771DFD" w:rsidP="00771DFD">
      <w:pPr>
        <w:ind w:firstLineChars="200" w:firstLine="480"/>
        <w:rPr>
          <w:sz w:val="24"/>
        </w:rPr>
      </w:pPr>
      <w:r w:rsidRPr="00B93F39">
        <w:rPr>
          <w:rFonts w:hint="eastAsia"/>
          <w:sz w:val="24"/>
        </w:rPr>
        <w:t>问题管理功能主要提供设备维修</w:t>
      </w:r>
      <w:r w:rsidRPr="00B93F39">
        <w:rPr>
          <w:rFonts w:hint="eastAsia"/>
          <w:sz w:val="24"/>
        </w:rPr>
        <w:t>/</w:t>
      </w:r>
      <w:r w:rsidRPr="00B93F39">
        <w:rPr>
          <w:rFonts w:hint="eastAsia"/>
          <w:sz w:val="24"/>
        </w:rPr>
        <w:t>改造</w:t>
      </w:r>
      <w:r w:rsidRPr="00B93F39">
        <w:rPr>
          <w:rFonts w:hint="eastAsia"/>
          <w:sz w:val="24"/>
        </w:rPr>
        <w:t>/</w:t>
      </w:r>
      <w:r w:rsidRPr="00B93F39">
        <w:rPr>
          <w:rFonts w:hint="eastAsia"/>
          <w:sz w:val="24"/>
        </w:rPr>
        <w:t>研制过程中发现任何问题需要相关人员参与或协调解决时，为所有人员提供一个公共的协调解决问题的平台。</w:t>
      </w:r>
    </w:p>
    <w:p w14:paraId="0037255A" w14:textId="77777777" w:rsidR="00771DFD" w:rsidRPr="00B93F39" w:rsidRDefault="00771DFD" w:rsidP="00771DFD">
      <w:pPr>
        <w:ind w:firstLineChars="200" w:firstLine="480"/>
        <w:rPr>
          <w:sz w:val="24"/>
        </w:rPr>
      </w:pPr>
      <w:r w:rsidRPr="00B93F39">
        <w:rPr>
          <w:rFonts w:hint="eastAsia"/>
          <w:sz w:val="24"/>
        </w:rPr>
        <w:t>问题管理页面具有查询和添加功能：</w:t>
      </w:r>
    </w:p>
    <w:p w14:paraId="5EA0964E" w14:textId="77777777" w:rsidR="00771DFD" w:rsidRPr="00B93F39" w:rsidRDefault="00771DFD" w:rsidP="00771DFD">
      <w:pPr>
        <w:ind w:firstLineChars="200" w:firstLine="480"/>
        <w:rPr>
          <w:sz w:val="24"/>
        </w:rPr>
      </w:pPr>
      <w:r w:rsidRPr="00B93F39">
        <w:rPr>
          <w:rFonts w:hint="eastAsia"/>
          <w:sz w:val="24"/>
        </w:rPr>
        <w:t>查询功能：用户通过选择或输入“项目类别”、“资产类别”、“资产分管单位”、“</w:t>
      </w:r>
      <w:r w:rsidRPr="00B93F39">
        <w:rPr>
          <w:sz w:val="24"/>
        </w:rPr>
        <w:t>任务名称</w:t>
      </w:r>
      <w:r w:rsidRPr="00B93F39">
        <w:rPr>
          <w:rFonts w:hint="eastAsia"/>
          <w:sz w:val="24"/>
        </w:rPr>
        <w:t>”、“</w:t>
      </w:r>
      <w:r w:rsidRPr="00B93F39">
        <w:rPr>
          <w:sz w:val="24"/>
        </w:rPr>
        <w:t>任务号</w:t>
      </w:r>
      <w:r w:rsidRPr="00B93F39">
        <w:rPr>
          <w:rFonts w:hint="eastAsia"/>
          <w:sz w:val="24"/>
        </w:rPr>
        <w:t>”、“设备编号”、出厂编号、检定单位，设备状态、技术指标、检定日期、有效日期等字段，即可查询问题管理信息。</w:t>
      </w:r>
    </w:p>
    <w:p w14:paraId="51B31969" w14:textId="77777777" w:rsidR="00771DFD" w:rsidRPr="00B93F39" w:rsidRDefault="00771DFD" w:rsidP="00771DFD">
      <w:pPr>
        <w:ind w:firstLineChars="200" w:firstLine="480"/>
        <w:rPr>
          <w:sz w:val="24"/>
        </w:rPr>
      </w:pPr>
      <w:r w:rsidRPr="00B93F39">
        <w:rPr>
          <w:rFonts w:hint="eastAsia"/>
          <w:sz w:val="24"/>
        </w:rPr>
        <w:t>添加功能：用户可在页面中添加新增问题单情况，包括“项目类别”、“资产类别”、“任务号”、“存在问题”等内容项目，问题单新增完成后即可提交问题管理流程。</w:t>
      </w:r>
    </w:p>
    <w:p w14:paraId="08D10B24"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56A514C8" w14:textId="7A3335FD" w:rsidR="00C4336B" w:rsidRPr="00B93F39" w:rsidRDefault="00771DFD" w:rsidP="001119E7">
      <w:pPr>
        <w:pStyle w:val="a2"/>
      </w:pPr>
      <w:r w:rsidRPr="00B93F39">
        <w:rPr>
          <w:noProof/>
        </w:rPr>
        <w:drawing>
          <wp:inline distT="0" distB="0" distL="0" distR="0" wp14:anchorId="19AB3634" wp14:editId="584B3624">
            <wp:extent cx="5274945" cy="2657475"/>
            <wp:effectExtent l="19050" t="19050" r="20955" b="2857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5274945" cy="2657475"/>
                    </a:xfrm>
                    <a:prstGeom prst="rect">
                      <a:avLst/>
                    </a:prstGeom>
                    <a:noFill/>
                    <a:ln>
                      <a:solidFill>
                        <a:schemeClr val="accent1">
                          <a:lumMod val="40000"/>
                          <a:lumOff val="60000"/>
                        </a:schemeClr>
                      </a:solidFill>
                    </a:ln>
                  </pic:spPr>
                </pic:pic>
              </a:graphicData>
            </a:graphic>
          </wp:inline>
        </w:drawing>
      </w:r>
    </w:p>
    <w:p w14:paraId="161B190C"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6B3B5FED" w14:textId="77777777" w:rsidTr="00500E73">
        <w:tc>
          <w:tcPr>
            <w:tcW w:w="1666" w:type="pct"/>
            <w:shd w:val="clear" w:color="auto" w:fill="auto"/>
          </w:tcPr>
          <w:p w14:paraId="289C936A"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9D009E0"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5D178AF9"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1F8C976D" w14:textId="77777777" w:rsidTr="00500E73">
        <w:tc>
          <w:tcPr>
            <w:tcW w:w="1666" w:type="pct"/>
            <w:shd w:val="clear" w:color="auto" w:fill="auto"/>
          </w:tcPr>
          <w:p w14:paraId="5FDBEF65" w14:textId="42C9A3B2" w:rsidR="00C4336B" w:rsidRPr="00B93F39" w:rsidRDefault="00A162C8" w:rsidP="00500E73">
            <w:pPr>
              <w:rPr>
                <w:rFonts w:ascii="宋体" w:hAnsi="宋体"/>
                <w:szCs w:val="21"/>
              </w:rPr>
            </w:pPr>
            <w:r w:rsidRPr="00B93F39">
              <w:rPr>
                <w:rFonts w:ascii="宋体" w:hAnsi="宋体" w:hint="eastAsia"/>
                <w:szCs w:val="21"/>
              </w:rPr>
              <w:t>问题信息</w:t>
            </w:r>
          </w:p>
        </w:tc>
        <w:tc>
          <w:tcPr>
            <w:tcW w:w="1057" w:type="pct"/>
            <w:shd w:val="clear" w:color="auto" w:fill="auto"/>
          </w:tcPr>
          <w:p w14:paraId="137BEFE7" w14:textId="302D7BAF" w:rsidR="00C4336B" w:rsidRPr="00B93F39" w:rsidRDefault="00A162C8" w:rsidP="00500E73">
            <w:pPr>
              <w:rPr>
                <w:rFonts w:ascii="宋体" w:hAnsi="宋体"/>
                <w:szCs w:val="21"/>
              </w:rPr>
            </w:pPr>
            <w:r w:rsidRPr="00B93F39">
              <w:rPr>
                <w:rFonts w:ascii="宋体" w:hAnsi="宋体" w:hint="eastAsia"/>
                <w:szCs w:val="21"/>
              </w:rPr>
              <w:t>用户录入</w:t>
            </w:r>
          </w:p>
        </w:tc>
        <w:tc>
          <w:tcPr>
            <w:tcW w:w="2277" w:type="pct"/>
            <w:shd w:val="clear" w:color="auto" w:fill="auto"/>
          </w:tcPr>
          <w:p w14:paraId="14AF2E36" w14:textId="60B8ABF4" w:rsidR="00C4336B" w:rsidRPr="00B93F39" w:rsidRDefault="00A162C8" w:rsidP="00A162C8">
            <w:pPr>
              <w:rPr>
                <w:rFonts w:ascii="宋体" w:hAnsi="宋体"/>
                <w:szCs w:val="21"/>
              </w:rPr>
            </w:pPr>
            <w:r w:rsidRPr="00B93F39">
              <w:rPr>
                <w:rFonts w:ascii="宋体" w:hAnsi="宋体" w:hint="eastAsia"/>
                <w:szCs w:val="21"/>
              </w:rPr>
              <w:t>问题</w:t>
            </w:r>
            <w:r w:rsidRPr="00B93F39">
              <w:rPr>
                <w:rFonts w:ascii="宋体" w:hAnsi="宋体"/>
                <w:szCs w:val="21"/>
              </w:rPr>
              <w:t>描述，提出人，提出</w:t>
            </w:r>
            <w:r w:rsidRPr="00B93F39">
              <w:rPr>
                <w:rFonts w:ascii="宋体" w:hAnsi="宋体" w:hint="eastAsia"/>
                <w:szCs w:val="21"/>
              </w:rPr>
              <w:t>时间</w:t>
            </w:r>
          </w:p>
        </w:tc>
      </w:tr>
    </w:tbl>
    <w:p w14:paraId="39BEA62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04547F17" w14:textId="75D3FF2F" w:rsidR="00C4336B" w:rsidRPr="00B93F39" w:rsidRDefault="00771DFD" w:rsidP="00771DFD">
      <w:pPr>
        <w:ind w:left="900"/>
        <w:rPr>
          <w:sz w:val="24"/>
        </w:rPr>
      </w:pPr>
      <w:r w:rsidRPr="00B93F39">
        <w:rPr>
          <w:rFonts w:hint="eastAsia"/>
          <w:sz w:val="24"/>
        </w:rPr>
        <w:t>无</w:t>
      </w:r>
    </w:p>
    <w:p w14:paraId="389C4CB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2D1FDE24" w14:textId="77777777" w:rsidR="00771DFD" w:rsidRPr="00B93F39" w:rsidRDefault="00771DFD" w:rsidP="00771DFD">
      <w:pPr>
        <w:jc w:val="center"/>
      </w:pPr>
      <w:r w:rsidRPr="00B93F39">
        <w:object w:dxaOrig="2880" w:dyaOrig="4890" w14:anchorId="759696B0">
          <v:shape id="_x0000_i1066" type="#_x0000_t75" style="width:2in;height:244.15pt" o:ole="">
            <v:imagedata r:id="rId155" o:title=""/>
          </v:shape>
          <o:OLEObject Type="Embed" ProgID="Visio.Drawing.15" ShapeID="_x0000_i1066" DrawAspect="Content" ObjectID="_1700653178" r:id="rId156"/>
        </w:object>
      </w:r>
    </w:p>
    <w:p w14:paraId="3A99DCD3" w14:textId="77777777" w:rsidR="00771DFD" w:rsidRPr="00B93F39" w:rsidRDefault="00771DFD" w:rsidP="00771DFD">
      <w:pPr>
        <w:ind w:firstLine="480"/>
        <w:rPr>
          <w:sz w:val="24"/>
        </w:rPr>
      </w:pPr>
      <w:r w:rsidRPr="00B93F39">
        <w:rPr>
          <w:rFonts w:hint="eastAsia"/>
          <w:sz w:val="24"/>
        </w:rPr>
        <w:t>流程说明：</w:t>
      </w:r>
    </w:p>
    <w:p w14:paraId="3BB96B03" w14:textId="77777777" w:rsidR="00771DFD" w:rsidRPr="00B93F39" w:rsidRDefault="00771DFD" w:rsidP="00797294">
      <w:pPr>
        <w:pStyle w:val="sx"/>
        <w:numPr>
          <w:ilvl w:val="0"/>
          <w:numId w:val="38"/>
        </w:numPr>
        <w:spacing w:after="0"/>
        <w:ind w:left="902" w:firstLineChars="0"/>
        <w:rPr>
          <w:rFonts w:ascii="Times New Roman" w:hAnsi="Times New Roman"/>
          <w:spacing w:val="0"/>
          <w:kern w:val="2"/>
        </w:rPr>
      </w:pPr>
      <w:r w:rsidRPr="00B93F39">
        <w:rPr>
          <w:rFonts w:ascii="Times New Roman" w:hAnsi="Times New Roman"/>
          <w:spacing w:val="0"/>
          <w:kern w:val="2"/>
        </w:rPr>
        <w:t>010</w:t>
      </w:r>
      <w:r w:rsidRPr="00B93F39">
        <w:rPr>
          <w:rFonts w:ascii="Times New Roman" w:hAnsi="Times New Roman" w:hint="eastAsia"/>
          <w:spacing w:val="0"/>
          <w:kern w:val="2"/>
        </w:rPr>
        <w:t>填写问题处理单</w:t>
      </w:r>
    </w:p>
    <w:p w14:paraId="534B1C31" w14:textId="77777777" w:rsidR="00771DFD" w:rsidRPr="00B93F39" w:rsidRDefault="00771DFD" w:rsidP="00771DFD">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项目主管人员或维修改造技术人员提出问题处理单，并填写项目类别、资产类别、资产分管单位、任务号、</w:t>
      </w:r>
      <w:r w:rsidRPr="00B93F39">
        <w:rPr>
          <w:rFonts w:ascii="Times New Roman" w:hAnsi="Times New Roman"/>
          <w:spacing w:val="0"/>
          <w:kern w:val="2"/>
        </w:rPr>
        <w:t>任务名称</w:t>
      </w:r>
      <w:r w:rsidRPr="00B93F39">
        <w:rPr>
          <w:rFonts w:ascii="Times New Roman" w:hAnsi="Times New Roman" w:hint="eastAsia"/>
          <w:spacing w:val="0"/>
          <w:kern w:val="2"/>
        </w:rPr>
        <w:t>、设备编号、存在问题信息。</w:t>
      </w:r>
    </w:p>
    <w:p w14:paraId="0385764C" w14:textId="77777777" w:rsidR="00771DFD" w:rsidRPr="00B93F39" w:rsidRDefault="00771DFD" w:rsidP="00797294">
      <w:pPr>
        <w:pStyle w:val="sx"/>
        <w:numPr>
          <w:ilvl w:val="0"/>
          <w:numId w:val="38"/>
        </w:numPr>
        <w:spacing w:after="0"/>
        <w:ind w:left="902" w:firstLineChars="0"/>
        <w:rPr>
          <w:rFonts w:ascii="Times New Roman" w:hAnsi="Times New Roman"/>
          <w:spacing w:val="0"/>
          <w:kern w:val="2"/>
        </w:rPr>
      </w:pPr>
      <w:r w:rsidRPr="00B93F39">
        <w:rPr>
          <w:rFonts w:ascii="Times New Roman" w:hAnsi="Times New Roman"/>
          <w:spacing w:val="0"/>
          <w:kern w:val="2"/>
        </w:rPr>
        <w:t>020</w:t>
      </w:r>
      <w:r w:rsidRPr="00B93F39">
        <w:rPr>
          <w:rFonts w:ascii="Times New Roman" w:hAnsi="Times New Roman" w:hint="eastAsia"/>
          <w:spacing w:val="0"/>
          <w:kern w:val="2"/>
        </w:rPr>
        <w:t>调度人员协调处理</w:t>
      </w:r>
    </w:p>
    <w:p w14:paraId="3217E3B4" w14:textId="77777777" w:rsidR="00771DFD" w:rsidRPr="00B93F39" w:rsidRDefault="00771DFD" w:rsidP="00771DFD">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项目主管调度人员协调处理。</w:t>
      </w:r>
    </w:p>
    <w:p w14:paraId="59873CAB" w14:textId="77777777" w:rsidR="00771DFD" w:rsidRPr="00B93F39" w:rsidRDefault="00771DFD" w:rsidP="00797294">
      <w:pPr>
        <w:pStyle w:val="sx"/>
        <w:numPr>
          <w:ilvl w:val="0"/>
          <w:numId w:val="38"/>
        </w:numPr>
        <w:spacing w:after="0"/>
        <w:ind w:left="902" w:firstLineChars="0"/>
        <w:rPr>
          <w:rFonts w:ascii="Times New Roman" w:hAnsi="Times New Roman"/>
          <w:spacing w:val="0"/>
          <w:kern w:val="2"/>
        </w:rPr>
      </w:pPr>
      <w:r w:rsidRPr="00B93F39">
        <w:rPr>
          <w:rFonts w:ascii="Times New Roman" w:hAnsi="Times New Roman"/>
          <w:spacing w:val="0"/>
          <w:kern w:val="2"/>
        </w:rPr>
        <w:t>030</w:t>
      </w:r>
      <w:r w:rsidRPr="00B93F39">
        <w:rPr>
          <w:rFonts w:ascii="Times New Roman" w:hAnsi="Times New Roman" w:hint="eastAsia"/>
          <w:spacing w:val="0"/>
          <w:kern w:val="2"/>
        </w:rPr>
        <w:t>问题接收并处理</w:t>
      </w:r>
    </w:p>
    <w:p w14:paraId="342F4284" w14:textId="77777777" w:rsidR="00771DFD" w:rsidRPr="00B93F39" w:rsidRDefault="00771DFD" w:rsidP="00771DFD">
      <w:pPr>
        <w:pStyle w:val="sx"/>
        <w:spacing w:after="0"/>
        <w:ind w:firstLine="480"/>
        <w:rPr>
          <w:rFonts w:ascii="Times New Roman" w:hAnsi="Times New Roman"/>
          <w:spacing w:val="0"/>
          <w:kern w:val="2"/>
        </w:rPr>
      </w:pPr>
      <w:r w:rsidRPr="00B93F39">
        <w:rPr>
          <w:rFonts w:ascii="Times New Roman" w:hAnsi="Times New Roman" w:hint="eastAsia"/>
          <w:spacing w:val="0"/>
          <w:kern w:val="2"/>
        </w:rPr>
        <w:t>维修改造项目主管人员或维修改造技术人员处理问题，并填写处理情况。</w:t>
      </w:r>
    </w:p>
    <w:p w14:paraId="141785FE" w14:textId="77777777" w:rsidR="00771DFD" w:rsidRPr="00B93F39" w:rsidRDefault="00771DFD" w:rsidP="00797294">
      <w:pPr>
        <w:pStyle w:val="sx"/>
        <w:numPr>
          <w:ilvl w:val="0"/>
          <w:numId w:val="38"/>
        </w:numPr>
        <w:spacing w:after="0"/>
        <w:ind w:left="902" w:firstLineChars="0"/>
        <w:rPr>
          <w:rFonts w:ascii="Times New Roman" w:hAnsi="Times New Roman"/>
          <w:spacing w:val="0"/>
          <w:kern w:val="2"/>
        </w:rPr>
      </w:pPr>
      <w:r w:rsidRPr="00B93F39">
        <w:rPr>
          <w:rFonts w:ascii="Times New Roman" w:hAnsi="Times New Roman"/>
          <w:spacing w:val="0"/>
          <w:kern w:val="2"/>
        </w:rPr>
        <w:t>040</w:t>
      </w:r>
      <w:r w:rsidRPr="00B93F39">
        <w:rPr>
          <w:rFonts w:ascii="Times New Roman" w:hAnsi="Times New Roman" w:hint="eastAsia"/>
          <w:spacing w:val="0"/>
          <w:kern w:val="2"/>
        </w:rPr>
        <w:t>问题提交者签收</w:t>
      </w:r>
    </w:p>
    <w:p w14:paraId="5F385E53" w14:textId="657C120D" w:rsidR="00C4336B" w:rsidRPr="00B93F39" w:rsidRDefault="00771DFD" w:rsidP="00771DFD">
      <w:pPr>
        <w:ind w:firstLineChars="200" w:firstLine="480"/>
        <w:rPr>
          <w:sz w:val="24"/>
        </w:rPr>
      </w:pPr>
      <w:r w:rsidRPr="00B93F39">
        <w:rPr>
          <w:rFonts w:hint="eastAsia"/>
          <w:sz w:val="24"/>
        </w:rPr>
        <w:t>维修改造项目主管人员或维修改造技术人员接收问题处理单。</w:t>
      </w:r>
    </w:p>
    <w:p w14:paraId="10877F6E"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56136554" w14:textId="77777777" w:rsidTr="00771DFD">
        <w:tc>
          <w:tcPr>
            <w:tcW w:w="2043" w:type="dxa"/>
            <w:shd w:val="clear" w:color="auto" w:fill="auto"/>
            <w:vAlign w:val="center"/>
          </w:tcPr>
          <w:p w14:paraId="39305A4E" w14:textId="77777777" w:rsidR="00C4336B" w:rsidRPr="00B93F39" w:rsidRDefault="00C4336B" w:rsidP="00500E73">
            <w:pPr>
              <w:jc w:val="center"/>
            </w:pPr>
            <w:r w:rsidRPr="00B93F39">
              <w:t>触发条件</w:t>
            </w:r>
          </w:p>
        </w:tc>
        <w:tc>
          <w:tcPr>
            <w:tcW w:w="6259" w:type="dxa"/>
            <w:shd w:val="clear" w:color="auto" w:fill="auto"/>
            <w:vAlign w:val="center"/>
          </w:tcPr>
          <w:p w14:paraId="0F0536C9" w14:textId="77777777" w:rsidR="00C4336B" w:rsidRPr="00B93F39" w:rsidRDefault="00C4336B" w:rsidP="00500E73">
            <w:pPr>
              <w:jc w:val="center"/>
            </w:pPr>
            <w:r w:rsidRPr="00B93F39">
              <w:t>输出信息</w:t>
            </w:r>
          </w:p>
        </w:tc>
      </w:tr>
      <w:tr w:rsidR="00C4336B" w:rsidRPr="00B93F39" w14:paraId="61E1509D" w14:textId="77777777" w:rsidTr="00771DFD">
        <w:tc>
          <w:tcPr>
            <w:tcW w:w="2043" w:type="dxa"/>
            <w:shd w:val="clear" w:color="auto" w:fill="auto"/>
            <w:vAlign w:val="center"/>
          </w:tcPr>
          <w:p w14:paraId="25653113" w14:textId="0E82B883" w:rsidR="00C4336B" w:rsidRPr="00B93F39" w:rsidRDefault="00A162C8" w:rsidP="00500E73">
            <w:pPr>
              <w:jc w:val="center"/>
            </w:pPr>
            <w:r w:rsidRPr="00B93F39">
              <w:rPr>
                <w:rFonts w:hint="eastAsia"/>
              </w:rPr>
              <w:t>保存</w:t>
            </w:r>
          </w:p>
        </w:tc>
        <w:tc>
          <w:tcPr>
            <w:tcW w:w="6259" w:type="dxa"/>
            <w:shd w:val="clear" w:color="auto" w:fill="auto"/>
            <w:vAlign w:val="center"/>
          </w:tcPr>
          <w:p w14:paraId="36186B83" w14:textId="58A91979" w:rsidR="00C4336B" w:rsidRPr="00B93F39" w:rsidRDefault="00A162C8" w:rsidP="00A162C8">
            <w:r w:rsidRPr="00B93F39">
              <w:rPr>
                <w:rFonts w:hint="eastAsia"/>
              </w:rPr>
              <w:t>新增</w:t>
            </w:r>
            <w:r w:rsidRPr="00B93F39">
              <w:t>一条问题信息：</w:t>
            </w:r>
            <w:r w:rsidRPr="00B93F39">
              <w:rPr>
                <w:rFonts w:ascii="宋体" w:hAnsi="宋体" w:hint="eastAsia"/>
                <w:szCs w:val="21"/>
              </w:rPr>
              <w:t>问题</w:t>
            </w:r>
            <w:r w:rsidRPr="00B93F39">
              <w:rPr>
                <w:rFonts w:ascii="宋体" w:hAnsi="宋体"/>
                <w:szCs w:val="21"/>
              </w:rPr>
              <w:t>描述，提出人，提出</w:t>
            </w:r>
            <w:r w:rsidRPr="00B93F39">
              <w:rPr>
                <w:rFonts w:ascii="宋体" w:hAnsi="宋体" w:hint="eastAsia"/>
                <w:szCs w:val="21"/>
              </w:rPr>
              <w:t>时间，</w:t>
            </w:r>
            <w:r w:rsidRPr="00B93F39">
              <w:rPr>
                <w:rFonts w:ascii="宋体" w:hAnsi="宋体"/>
                <w:szCs w:val="21"/>
              </w:rPr>
              <w:t>发起流程</w:t>
            </w:r>
          </w:p>
        </w:tc>
      </w:tr>
    </w:tbl>
    <w:p w14:paraId="26730F83" w14:textId="12EFAF59" w:rsidR="005F7154" w:rsidRPr="00B93F39" w:rsidRDefault="005F7154" w:rsidP="00B93F39">
      <w:pPr>
        <w:pStyle w:val="3"/>
      </w:pPr>
      <w:bookmarkStart w:id="349" w:name="_Toc88857846"/>
      <w:bookmarkStart w:id="350" w:name="_Toc88859299"/>
      <w:bookmarkStart w:id="351" w:name="_Toc89954089"/>
      <w:bookmarkStart w:id="352" w:name="_Toc88147913"/>
      <w:r w:rsidRPr="00B93F39">
        <w:t>数据需求</w:t>
      </w:r>
      <w:bookmarkEnd w:id="349"/>
      <w:bookmarkEnd w:id="350"/>
      <w:bookmarkEnd w:id="351"/>
    </w:p>
    <w:p w14:paraId="10269556" w14:textId="77777777" w:rsidR="00710CA5" w:rsidRPr="00B93F39" w:rsidRDefault="00710CA5" w:rsidP="001119E7">
      <w:pPr>
        <w:pStyle w:val="a2"/>
      </w:pPr>
    </w:p>
    <w:p w14:paraId="10F6ED44" w14:textId="77777777" w:rsidR="00710CA5" w:rsidRPr="00B93F39" w:rsidRDefault="00710CA5" w:rsidP="001119E7">
      <w:pPr>
        <w:pStyle w:val="a2"/>
        <w:sectPr w:rsidR="00710CA5" w:rsidRPr="00B93F39" w:rsidSect="00C0020E">
          <w:pgSz w:w="11906" w:h="16838" w:code="9"/>
          <w:pgMar w:top="1440" w:right="1797" w:bottom="1440" w:left="1797" w:header="851" w:footer="992" w:gutter="0"/>
          <w:cols w:space="425"/>
          <w:docGrid w:type="linesAndChars" w:linePitch="312"/>
        </w:sectPr>
      </w:pPr>
    </w:p>
    <w:p w14:paraId="1DC0EC06" w14:textId="6DA29339" w:rsidR="00710CA5" w:rsidRPr="00B93F39" w:rsidRDefault="00710CA5" w:rsidP="001119E7">
      <w:pPr>
        <w:pStyle w:val="a2"/>
      </w:pPr>
    </w:p>
    <w:p w14:paraId="665401DA" w14:textId="166FDB4F" w:rsidR="00224E05" w:rsidRPr="00B93F39" w:rsidRDefault="00224E05" w:rsidP="00224E05">
      <w:pPr>
        <w:pStyle w:val="4"/>
        <w:spacing w:line="360" w:lineRule="auto"/>
        <w:rPr>
          <w:b w:val="0"/>
          <w:bCs w:val="0"/>
        </w:rPr>
      </w:pPr>
      <w:bookmarkStart w:id="353" w:name="_Toc88857847"/>
      <w:r w:rsidRPr="00B93F39">
        <w:rPr>
          <w:rFonts w:hint="eastAsia"/>
          <w:b w:val="0"/>
          <w:bCs w:val="0"/>
        </w:rPr>
        <w:t>业务对象识别表</w:t>
      </w:r>
      <w:bookmarkEnd w:id="353"/>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0CA5" w:rsidRPr="00B93F39" w14:paraId="2E1DA08E"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653D5A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9397CE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流程文件</w:t>
            </w:r>
            <w:r w:rsidRPr="00B93F39">
              <w:rPr>
                <w:rFonts w:ascii="宋体" w:hAnsi="宋体" w:hint="eastAsia"/>
                <w:color w:val="auto"/>
                <w:spacing w:val="-5"/>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5D78A99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90DF3B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业务</w:t>
            </w:r>
            <w:r w:rsidRPr="00B93F39">
              <w:rPr>
                <w:rFonts w:ascii="宋体" w:hAnsi="宋体"/>
                <w:color w:val="auto"/>
                <w:spacing w:val="-5"/>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74CB89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名称</w:t>
            </w:r>
            <w:r w:rsidRPr="00B93F39">
              <w:rPr>
                <w:rFonts w:ascii="宋体" w:hAnsi="宋体" w:hint="eastAsia"/>
                <w:color w:val="auto"/>
                <w:spacing w:val="-5"/>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552100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83CFB6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唯一标识</w:t>
            </w:r>
          </w:p>
          <w:p w14:paraId="5686C1F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ACB14B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BE5917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210B0AF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3FB0025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保留</w:t>
            </w:r>
            <w:r w:rsidRPr="00B93F39">
              <w:rPr>
                <w:rFonts w:ascii="宋体" w:hAnsi="宋体"/>
                <w:color w:val="auto"/>
                <w:spacing w:val="-5"/>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5E578DD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5FE8513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更新</w:t>
            </w:r>
            <w:r w:rsidRPr="00B93F39">
              <w:rPr>
                <w:rFonts w:ascii="宋体" w:hAnsi="宋体"/>
                <w:color w:val="auto"/>
                <w:spacing w:val="-5"/>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6E8046A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4A22694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否需要</w:t>
            </w:r>
            <w:r w:rsidRPr="00B93F39">
              <w:rPr>
                <w:rFonts w:ascii="宋体" w:hAnsi="宋体"/>
                <w:color w:val="auto"/>
                <w:spacing w:val="-5"/>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252E8E8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061DDB6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4276F7E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6910371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注</w:t>
            </w:r>
          </w:p>
        </w:tc>
      </w:tr>
      <w:tr w:rsidR="00710CA5" w:rsidRPr="00B93F39" w14:paraId="571FB1E4"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1A53A7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C0704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43A0ECA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FA287E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943565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维修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755449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获取、审批、实施设备维修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D362D8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计划申请单号（</w:t>
            </w:r>
            <w:r w:rsidRPr="00B93F39">
              <w:rPr>
                <w:rFonts w:ascii="宋体" w:hAnsi="宋体"/>
                <w:color w:val="auto"/>
                <w:spacing w:val="-5"/>
                <w:sz w:val="21"/>
              </w:rPr>
              <w:t>GX+</w:t>
            </w:r>
            <w:r w:rsidRPr="00B93F39">
              <w:rPr>
                <w:rFonts w:ascii="宋体" w:hAnsi="宋体" w:hint="eastAsia"/>
                <w:color w:val="auto"/>
                <w:spacing w:val="-5"/>
                <w:sz w:val="21"/>
              </w:rPr>
              <w:t>年份</w:t>
            </w:r>
            <w:r w:rsidRPr="00B93F39">
              <w:rPr>
                <w:rFonts w:ascii="宋体" w:hAnsi="宋体"/>
                <w:color w:val="auto"/>
                <w:spacing w:val="-5"/>
                <w:sz w:val="21"/>
              </w:rPr>
              <w:t>+</w:t>
            </w:r>
            <w:r w:rsidRPr="00B93F39">
              <w:rPr>
                <w:rFonts w:ascii="宋体" w:hAnsi="宋体" w:hint="eastAsia"/>
                <w:color w:val="auto"/>
                <w:spacing w:val="-5"/>
                <w:sz w:val="21"/>
              </w:rPr>
              <w:t>月份</w:t>
            </w:r>
            <w:r w:rsidRPr="00B93F39">
              <w:rPr>
                <w:rFonts w:ascii="宋体" w:hAnsi="宋体"/>
                <w:color w:val="auto"/>
                <w:spacing w:val="-5"/>
                <w:sz w:val="21"/>
              </w:rPr>
              <w:t>+4</w:t>
            </w:r>
            <w:r w:rsidRPr="00B93F39">
              <w:rPr>
                <w:rFonts w:ascii="宋体" w:hAnsi="宋体" w:hint="eastAsia"/>
                <w:color w:val="auto"/>
                <w:spacing w:val="-5"/>
                <w:sz w:val="21"/>
              </w:rPr>
              <w:t>位流水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27D5C8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申请单号、故障类型、任务号、项目类别、紧急程度、故障类型、是否已停机、机械复杂系数、电气复杂系数、计划开工日期、计划完工日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E5266DA" w14:textId="33DD5F34" w:rsidR="00710CA5" w:rsidRPr="00B93F39" w:rsidRDefault="00607687"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36652">
              <w:rPr>
                <w:rFonts w:hint="eastAsia"/>
                <w:sz w:val="21"/>
              </w:rPr>
              <w:t>已编制</w:t>
            </w:r>
            <w:r>
              <w:rPr>
                <w:rFonts w:hint="eastAsia"/>
                <w:sz w:val="21"/>
              </w:rPr>
              <w:t>，已下达，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A40968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ADCABD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EBA14E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3BFBC2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DA2EC4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E4F492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2B5D2C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463068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5FDA59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EC7193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796F1C90"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472FAE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A10F96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083C3A0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98A3FE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C297A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保修任务</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F418D0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填报、审批、记录设备维修</w:t>
            </w:r>
            <w:r w:rsidRPr="00B93F39">
              <w:rPr>
                <w:rFonts w:ascii="宋体" w:hAnsi="宋体"/>
                <w:color w:val="auto"/>
                <w:spacing w:val="-5"/>
                <w:sz w:val="21"/>
              </w:rPr>
              <w:t>/</w:t>
            </w:r>
            <w:r w:rsidRPr="00B93F39">
              <w:rPr>
                <w:rFonts w:ascii="宋体" w:hAnsi="宋体" w:hint="eastAsia"/>
                <w:color w:val="auto"/>
                <w:spacing w:val="-5"/>
                <w:sz w:val="21"/>
              </w:rPr>
              <w:t>改造</w:t>
            </w:r>
            <w:r w:rsidRPr="00B93F39">
              <w:rPr>
                <w:rFonts w:ascii="宋体" w:hAnsi="宋体"/>
                <w:color w:val="auto"/>
                <w:spacing w:val="-5"/>
                <w:sz w:val="21"/>
              </w:rPr>
              <w:t>/</w:t>
            </w:r>
            <w:r w:rsidRPr="00B93F39">
              <w:rPr>
                <w:rFonts w:ascii="宋体" w:hAnsi="宋体" w:hint="eastAsia"/>
                <w:color w:val="auto"/>
                <w:spacing w:val="-5"/>
                <w:sz w:val="21"/>
              </w:rPr>
              <w:t>研制</w:t>
            </w:r>
            <w:r w:rsidRPr="00B93F39">
              <w:rPr>
                <w:rFonts w:ascii="宋体" w:hAnsi="宋体"/>
                <w:color w:val="auto"/>
                <w:spacing w:val="-5"/>
                <w:sz w:val="21"/>
              </w:rPr>
              <w:t>/</w:t>
            </w:r>
            <w:r w:rsidRPr="00B93F39">
              <w:rPr>
                <w:rFonts w:ascii="宋体" w:hAnsi="宋体" w:hint="eastAsia"/>
                <w:color w:val="auto"/>
                <w:spacing w:val="-5"/>
                <w:sz w:val="21"/>
              </w:rPr>
              <w:t>新购后产生的保修任务需求。</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0CB524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保修申请单号（年份</w:t>
            </w:r>
            <w:r w:rsidRPr="00B93F39">
              <w:rPr>
                <w:rFonts w:ascii="宋体" w:hAnsi="宋体"/>
                <w:color w:val="auto"/>
                <w:spacing w:val="-5"/>
                <w:sz w:val="21"/>
              </w:rPr>
              <w:t>-</w:t>
            </w:r>
            <w:r w:rsidRPr="00B93F39">
              <w:rPr>
                <w:rFonts w:ascii="宋体" w:hAnsi="宋体" w:hint="eastAsia"/>
                <w:color w:val="auto"/>
                <w:spacing w:val="-5"/>
                <w:sz w:val="21"/>
              </w:rPr>
              <w:t>月份</w:t>
            </w:r>
            <w:r w:rsidRPr="00B93F39">
              <w:rPr>
                <w:rFonts w:ascii="宋体" w:hAnsi="宋体"/>
                <w:color w:val="auto"/>
                <w:spacing w:val="-5"/>
                <w:sz w:val="21"/>
              </w:rPr>
              <w:t>-4</w:t>
            </w:r>
            <w:r w:rsidRPr="00B93F39">
              <w:rPr>
                <w:rFonts w:ascii="宋体" w:hAnsi="宋体" w:hint="eastAsia"/>
                <w:color w:val="auto"/>
                <w:spacing w:val="-5"/>
                <w:sz w:val="21"/>
              </w:rPr>
              <w:t>位流水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21463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申请单号、任务号、原维修任务号、质保截止日期、质保内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E906C13" w14:textId="00A517C9" w:rsidR="00710CA5"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36652">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58EED8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73BD9C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E1E202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4C52E6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B90CC0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CF0EAE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16FC9F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8A4488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17FFCB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60E30B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2D7C928C"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6A7C2D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EA75C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29B4BAD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571A84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4504B4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维修问题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765E80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维修</w:t>
            </w:r>
            <w:r w:rsidRPr="00B93F39">
              <w:rPr>
                <w:rFonts w:ascii="宋体" w:hAnsi="宋体"/>
                <w:color w:val="auto"/>
                <w:spacing w:val="-5"/>
                <w:sz w:val="21"/>
              </w:rPr>
              <w:t>/</w:t>
            </w:r>
            <w:r w:rsidRPr="00B93F39">
              <w:rPr>
                <w:rFonts w:ascii="宋体" w:hAnsi="宋体" w:hint="eastAsia"/>
                <w:color w:val="auto"/>
                <w:spacing w:val="-5"/>
                <w:sz w:val="21"/>
              </w:rPr>
              <w:t>改造</w:t>
            </w:r>
            <w:r w:rsidRPr="00B93F39">
              <w:rPr>
                <w:rFonts w:ascii="宋体" w:hAnsi="宋体"/>
                <w:color w:val="auto"/>
                <w:spacing w:val="-5"/>
                <w:sz w:val="21"/>
              </w:rPr>
              <w:t>/</w:t>
            </w:r>
            <w:r w:rsidRPr="00B93F39">
              <w:rPr>
                <w:rFonts w:ascii="宋体" w:hAnsi="宋体" w:hint="eastAsia"/>
                <w:color w:val="auto"/>
                <w:spacing w:val="-5"/>
                <w:sz w:val="21"/>
              </w:rPr>
              <w:t>研制过程中发现的任何问题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B83DFB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 xml:space="preserve">设备编号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D2B252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编号、存在问题、处理情况、申请人、申请日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3D651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D5C235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2C4570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14ACD7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DB9B4C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859595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6C51BA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2C370B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EC9325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79E17F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70A341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0D568A6B"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F0ECFF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64C042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7D4911F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742B52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52C683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材料成件清单申请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A6F81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材料成件清单申请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788A30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采购申请单号（</w:t>
            </w:r>
            <w:r w:rsidRPr="00B93F39">
              <w:rPr>
                <w:rFonts w:ascii="宋体" w:hAnsi="宋体"/>
                <w:color w:val="auto"/>
                <w:spacing w:val="-5"/>
                <w:sz w:val="21"/>
              </w:rPr>
              <w:t>WX+</w:t>
            </w:r>
            <w:r w:rsidRPr="00B93F39">
              <w:rPr>
                <w:rFonts w:ascii="宋体" w:hAnsi="宋体" w:hint="eastAsia"/>
                <w:color w:val="auto"/>
                <w:spacing w:val="-5"/>
                <w:sz w:val="21"/>
              </w:rPr>
              <w:t>年份</w:t>
            </w:r>
            <w:r w:rsidRPr="00B93F39">
              <w:rPr>
                <w:rFonts w:ascii="宋体" w:hAnsi="宋体"/>
                <w:color w:val="auto"/>
                <w:spacing w:val="-5"/>
                <w:sz w:val="21"/>
              </w:rPr>
              <w:t>+</w:t>
            </w:r>
            <w:r w:rsidRPr="00B93F39">
              <w:rPr>
                <w:rFonts w:ascii="宋体" w:hAnsi="宋体" w:hint="eastAsia"/>
                <w:color w:val="auto"/>
                <w:spacing w:val="-5"/>
                <w:sz w:val="21"/>
              </w:rPr>
              <w:t>月份</w:t>
            </w:r>
            <w:r w:rsidRPr="00B93F39">
              <w:rPr>
                <w:rFonts w:ascii="宋体" w:hAnsi="宋体"/>
                <w:color w:val="auto"/>
                <w:spacing w:val="-5"/>
                <w:sz w:val="21"/>
              </w:rPr>
              <w:t>+4</w:t>
            </w:r>
            <w:r w:rsidRPr="00B93F39">
              <w:rPr>
                <w:rFonts w:ascii="宋体" w:hAnsi="宋体" w:hint="eastAsia"/>
                <w:color w:val="auto"/>
                <w:spacing w:val="-5"/>
                <w:sz w:val="21"/>
              </w:rPr>
              <w:t>位流水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E4575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申请单号、申请单位、备件分类、物料编码、备件名称、备件型号、备件规格、备件属性。</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F72C65" w14:textId="3AB40CA9" w:rsidR="00710CA5" w:rsidRPr="00B93F39" w:rsidRDefault="00607687"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36652">
              <w:rPr>
                <w:rFonts w:hint="eastAsia"/>
                <w:sz w:val="21"/>
              </w:rPr>
              <w:t>已编制</w:t>
            </w:r>
            <w:r>
              <w:rPr>
                <w:rFonts w:hint="eastAsia"/>
                <w:sz w:val="21"/>
              </w:rPr>
              <w:t>，已申请，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66F1AB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F60101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356B5C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08932C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A6E6DD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979822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582642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64964D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8AF68A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C4F680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01B74903"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08F56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BC262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63113C1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73A99C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2AC20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协议编制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961A89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协议编制所涉及的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28D3E82" w14:textId="7693613C"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 xml:space="preserve">　</w:t>
            </w:r>
            <w:r w:rsidR="00233BEF" w:rsidRPr="00B93F39">
              <w:rPr>
                <w:rFonts w:ascii="宋体" w:hAnsi="宋体" w:hint="eastAsia"/>
                <w:color w:val="auto"/>
                <w:spacing w:val="-5"/>
                <w:sz w:val="21"/>
              </w:rPr>
              <w:t>子任务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A3EE0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任务号、子任务号、设备编号、设备名称、设备型号、设备规格、出厂编号（测量测试设备）、技术指标（测量测试设备）、使用单位。</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EEF2C2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87CC08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4F40E3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1D2D6E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08C5F1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42823F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2F94A7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0ABBCB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7734C0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D38DEC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9C6FBD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5D176B73"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78A18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1D97CA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0F90F87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7983A6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60678F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单申请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15B378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单申请所涉及的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36E1EC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 xml:space="preserve">出厂编号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2A0290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出厂编号（测量测试设备）、检定单位（测量测试设备）、技术指标（测量测试</w:t>
            </w:r>
            <w:r w:rsidRPr="00B93F39">
              <w:rPr>
                <w:rFonts w:ascii="宋体" w:hAnsi="宋体" w:hint="eastAsia"/>
                <w:color w:val="auto"/>
                <w:spacing w:val="-5"/>
                <w:sz w:val="21"/>
              </w:rPr>
              <w:lastRenderedPageBreak/>
              <w:t>设备）、更改说明。</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5532F8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354735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9DAB5A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6771BF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279705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7D83CC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DA0A9C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79F4C4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53E371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ED3DAB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079D61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4BF70F3E"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68209F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C569A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2173F1F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81705B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64448E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大修故检书编制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4ACA72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大修故检书编制所涉及的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95144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 xml:space="preserve">出厂编号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836C4F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编号、设备名称、设备型号、使用单位、出厂编号（测量测试设备）、检定单位（测量测试设备）、技术指标（测量测试设备）、机械系数、电气系数、制造厂家。</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82F699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DF367C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DE0280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B6CC1B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64FE77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26F883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BCA54F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C2B5D0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69CBDB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6261B9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EFC9BE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774ED0F0"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0109B2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1E35D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3A05265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29BD2C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F1347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工艺质检单申请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675B67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工艺质检单申请所涉及的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E667F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任务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E2E91E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任务号、子任务号、设备编号、设备名称、设备型号、设备规格、使用单位。</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B9FD60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DE1E01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D5DE81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69E3E4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FC82E4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DA3C5F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EED5CD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310212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CD424E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198FFB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5981AF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5D594226"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B2804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EFC54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487062C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A8A3D4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45E274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材料成件清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B15E87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材料成件清单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284325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清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48BF91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清单号、计划需求时间、数量、计量单位、备件类型、是否关键、备件计划状态、驳回人、驳</w:t>
            </w:r>
            <w:r w:rsidRPr="00B93F39">
              <w:rPr>
                <w:rFonts w:ascii="宋体" w:hAnsi="宋体" w:hint="eastAsia"/>
                <w:color w:val="auto"/>
                <w:spacing w:val="-5"/>
                <w:sz w:val="21"/>
              </w:rPr>
              <w:lastRenderedPageBreak/>
              <w:t>回意见、采购周期（天）。</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8DEC34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4F5C31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34B57A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C6F526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5B908F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69ACE5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BEBBAC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D681FF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E9FBDE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145C33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C5E6BC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3A07DD54"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44BA6F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1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52031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564C5DC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AB62A0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9782C9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协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254282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技术协议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1942A1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协议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C1FA5B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协议编号、有效性、更改说明、技术协议名称、任务号、子任务号、乙方、技术员、提交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257D3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A41FDC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0B2724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8D5AD6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86961E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DDE471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35A2B9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54687A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DCF2F8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05FB67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2E804A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1C547BFF"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AC2A4C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372D4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77D1846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BD0CAC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3FFA45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技术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15036A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技术单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4CB1F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单据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253B3F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单据编号、出厂编号（测量测试设备）、检定单位（测量测试设备）、技术指标（测量测试设备）、有效性、更改说明、发往单位、计划完成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02BA16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4DCFA9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C862F7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2D80CC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56EDD4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92B9C0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90C704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D3B800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EAB3D2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A56966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6D4C9F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5647456F"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0259DC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E21F73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2814D2D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1EA4DD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B8031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大修故检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25C9EF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大修故检书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64A65D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大修故检书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32686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大修故检书单号、修理类型、技术员、技术负责人、承修单位、主修（机）、主修</w:t>
            </w:r>
            <w:r w:rsidRPr="00B93F39">
              <w:rPr>
                <w:rFonts w:ascii="宋体" w:hAnsi="宋体" w:hint="eastAsia"/>
                <w:color w:val="auto"/>
                <w:spacing w:val="-5"/>
                <w:sz w:val="21"/>
              </w:rPr>
              <w:lastRenderedPageBreak/>
              <w:t>（电）、质量安全部会签、开始检查时间、开始修理时间、结束修理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BDB720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CB2957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A1CDA0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FE5630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E14388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8C9E6C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4A7B95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17EE06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B74A5E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50DE68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152F32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7D3A5AA6"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73F8F7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1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C7071E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70CF377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88F83B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4BC888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工艺质检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FCD76D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工艺质检单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55A00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单据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7E8F8A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单据编号、有效性、更改说明、计划完成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F98A6F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E4937E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9F2764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5B0681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B95520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A79C2E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C37978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BBBD31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F9D8E5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A6A84E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379A84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4B6C784A"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2B499D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7F0A4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8 </w:t>
            </w:r>
            <w:r w:rsidRPr="00B93F39">
              <w:rPr>
                <w:rFonts w:ascii="宋体" w:hAnsi="宋体" w:hint="eastAsia"/>
                <w:color w:val="auto"/>
                <w:spacing w:val="-5"/>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15BAF81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0CCC5E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AD0FB3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采购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41838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采购任务执行具体情况。</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260C8F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采购清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60B42B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清单号、申请单位、备件分类、备件名称、备件型号、备件规格、备件属性、订货号、生产厂家、是否到货、到货周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90A3D4C" w14:textId="29BFE2D3" w:rsidR="00710CA5" w:rsidRPr="00B93F39" w:rsidRDefault="00607687"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36652">
              <w:rPr>
                <w:rFonts w:hint="eastAsia"/>
                <w:sz w:val="21"/>
              </w:rPr>
              <w:t>已编制</w:t>
            </w:r>
            <w:r>
              <w:rPr>
                <w:rFonts w:hint="eastAsia"/>
                <w:sz w:val="21"/>
              </w:rPr>
              <w:t>，已采购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8DE518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3EB1F8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E257CA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F2CAB4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FB37FA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434569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6EA0E6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C369C4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616C92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32FCA3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bl>
    <w:p w14:paraId="5C3D2FA7" w14:textId="77777777" w:rsidR="00710CA5" w:rsidRPr="00B93F39" w:rsidRDefault="00710CA5" w:rsidP="001119E7">
      <w:pPr>
        <w:pStyle w:val="a2"/>
      </w:pPr>
    </w:p>
    <w:p w14:paraId="48CF8C56" w14:textId="35589D5A" w:rsidR="00224E05" w:rsidRPr="00B93F39" w:rsidRDefault="00224E05" w:rsidP="001119E7">
      <w:pPr>
        <w:pStyle w:val="a2"/>
      </w:pPr>
    </w:p>
    <w:p w14:paraId="26E57C71" w14:textId="77777777" w:rsidR="00710CA5" w:rsidRPr="00B93F39" w:rsidRDefault="00710CA5" w:rsidP="001119E7">
      <w:pPr>
        <w:pStyle w:val="a2"/>
        <w:sectPr w:rsidR="00710CA5" w:rsidRPr="00B93F39" w:rsidSect="00C0020E">
          <w:pgSz w:w="16838" w:h="11906" w:orient="landscape" w:code="9"/>
          <w:pgMar w:top="1797" w:right="1440" w:bottom="1797" w:left="1440" w:header="851" w:footer="992" w:gutter="0"/>
          <w:cols w:space="425"/>
          <w:docGrid w:type="linesAndChars" w:linePitch="312"/>
        </w:sectPr>
      </w:pPr>
    </w:p>
    <w:p w14:paraId="239965E8" w14:textId="4B5C16DA" w:rsidR="00710CA5" w:rsidRPr="00B93F39" w:rsidRDefault="00710CA5" w:rsidP="001119E7">
      <w:pPr>
        <w:pStyle w:val="a2"/>
      </w:pPr>
    </w:p>
    <w:p w14:paraId="3FD7F78A" w14:textId="77777777" w:rsidR="00224E05" w:rsidRPr="00B93F39" w:rsidRDefault="00224E05" w:rsidP="00224E05">
      <w:pPr>
        <w:pStyle w:val="4"/>
        <w:spacing w:line="360" w:lineRule="auto"/>
        <w:rPr>
          <w:b w:val="0"/>
          <w:bCs w:val="0"/>
        </w:rPr>
      </w:pPr>
      <w:bookmarkStart w:id="354" w:name="_Toc88857848"/>
      <w:r w:rsidRPr="00B93F39">
        <w:rPr>
          <w:rFonts w:hint="eastAsia"/>
          <w:b w:val="0"/>
          <w:bCs w:val="0"/>
        </w:rPr>
        <w:t>业务对象</w:t>
      </w:r>
      <w:r w:rsidRPr="00B93F39">
        <w:rPr>
          <w:rFonts w:hint="eastAsia"/>
          <w:b w:val="0"/>
          <w:bCs w:val="0"/>
        </w:rPr>
        <w:t>-</w:t>
      </w:r>
      <w:r w:rsidRPr="00B93F39">
        <w:rPr>
          <w:rFonts w:hint="eastAsia"/>
          <w:b w:val="0"/>
          <w:bCs w:val="0"/>
        </w:rPr>
        <w:t>业务部门</w:t>
      </w:r>
      <w:r w:rsidRPr="00B93F39">
        <w:rPr>
          <w:rFonts w:hint="eastAsia"/>
          <w:b w:val="0"/>
          <w:bCs w:val="0"/>
        </w:rPr>
        <w:t>UC</w:t>
      </w:r>
      <w:r w:rsidRPr="00B93F39">
        <w:rPr>
          <w:rFonts w:hint="eastAsia"/>
          <w:b w:val="0"/>
          <w:bCs w:val="0"/>
        </w:rPr>
        <w:t>矩阵</w:t>
      </w:r>
      <w:bookmarkEnd w:id="354"/>
    </w:p>
    <w:tbl>
      <w:tblPr>
        <w:tblW w:w="0" w:type="auto"/>
        <w:jc w:val="center"/>
        <w:tblCellMar>
          <w:left w:w="57" w:type="dxa"/>
          <w:right w:w="57" w:type="dxa"/>
        </w:tblCellMar>
        <w:tblLook w:val="04A0" w:firstRow="1" w:lastRow="0" w:firstColumn="1" w:lastColumn="0" w:noHBand="0" w:noVBand="1"/>
      </w:tblPr>
      <w:tblGrid>
        <w:gridCol w:w="547"/>
        <w:gridCol w:w="547"/>
        <w:gridCol w:w="458"/>
        <w:gridCol w:w="548"/>
        <w:gridCol w:w="726"/>
        <w:gridCol w:w="637"/>
        <w:gridCol w:w="592"/>
        <w:gridCol w:w="682"/>
        <w:gridCol w:w="682"/>
        <w:gridCol w:w="548"/>
        <w:gridCol w:w="458"/>
        <w:gridCol w:w="413"/>
        <w:gridCol w:w="503"/>
        <w:gridCol w:w="503"/>
        <w:gridCol w:w="458"/>
      </w:tblGrid>
      <w:tr w:rsidR="00224E05" w:rsidRPr="00B93F39" w14:paraId="3C05326A" w14:textId="77777777" w:rsidTr="001C1FD7">
        <w:trPr>
          <w:trHeight w:val="558"/>
          <w:jc w:val="center"/>
        </w:trPr>
        <w:tc>
          <w:tcPr>
            <w:tcW w:w="0" w:type="auto"/>
            <w:gridSpan w:val="15"/>
            <w:tcBorders>
              <w:top w:val="single" w:sz="4" w:space="0" w:color="000000"/>
              <w:left w:val="single" w:sz="4" w:space="0" w:color="000000"/>
              <w:bottom w:val="single" w:sz="4" w:space="0" w:color="auto"/>
              <w:right w:val="single" w:sz="4" w:space="0" w:color="000000"/>
            </w:tcBorders>
            <w:shd w:val="clear" w:color="auto" w:fill="auto"/>
            <w:vAlign w:val="center"/>
          </w:tcPr>
          <w:p w14:paraId="053E245A" w14:textId="2B68239F" w:rsidR="00224E05" w:rsidRPr="00B93F39" w:rsidRDefault="00C5593D" w:rsidP="001119E7">
            <w:pPr>
              <w:pStyle w:val="afff"/>
              <w:ind w:firstLine="420"/>
              <w:rPr>
                <w:kern w:val="0"/>
                <w:sz w:val="21"/>
                <w:szCs w:val="21"/>
              </w:rPr>
            </w:pPr>
            <w:r w:rsidRPr="001C1FD7">
              <w:rPr>
                <w:rFonts w:ascii="宋体" w:hAnsi="宋体" w:hint="eastAsia"/>
                <w:bCs/>
                <w:kern w:val="0"/>
                <w:sz w:val="21"/>
                <w:szCs w:val="21"/>
              </w:rPr>
              <w:t>业务部门-业务对象 UC矩阵</w:t>
            </w:r>
          </w:p>
        </w:tc>
      </w:tr>
      <w:tr w:rsidR="00EA6EED" w:rsidRPr="00B93F39" w14:paraId="2397828F" w14:textId="77777777" w:rsidTr="001C1FD7">
        <w:trPr>
          <w:trHeight w:val="2032"/>
          <w:jc w:val="center"/>
        </w:trPr>
        <w:tc>
          <w:tcPr>
            <w:tcW w:w="0" w:type="auto"/>
            <w:tcBorders>
              <w:top w:val="single" w:sz="4" w:space="0" w:color="auto"/>
              <w:left w:val="single" w:sz="4" w:space="0" w:color="000000"/>
              <w:bottom w:val="single" w:sz="4" w:space="0" w:color="000000"/>
              <w:right w:val="single" w:sz="4" w:space="0" w:color="000000"/>
              <w:tl2br w:val="single" w:sz="4" w:space="0" w:color="auto"/>
            </w:tcBorders>
            <w:shd w:val="clear" w:color="auto" w:fill="auto"/>
            <w:vAlign w:val="center"/>
          </w:tcPr>
          <w:p w14:paraId="2E6BDC4F" w14:textId="77777777" w:rsidR="00EA6EED" w:rsidRPr="003C758B" w:rsidRDefault="00EA6EED" w:rsidP="001119E7">
            <w:pPr>
              <w:pStyle w:val="afff0"/>
              <w:ind w:firstLineChars="0" w:firstLine="0"/>
              <w:jc w:val="right"/>
              <w:rPr>
                <w:rFonts w:ascii="宋体" w:hAnsi="宋体"/>
                <w:b w:val="0"/>
              </w:rPr>
            </w:pPr>
            <w:r w:rsidRPr="003C758B">
              <w:rPr>
                <w:rFonts w:ascii="宋体" w:hAnsi="宋体" w:hint="eastAsia"/>
                <w:b w:val="0"/>
              </w:rPr>
              <w:t>对象</w:t>
            </w:r>
          </w:p>
          <w:p w14:paraId="7AEF8755" w14:textId="77777777" w:rsidR="00EA6EED" w:rsidRPr="00B93F39" w:rsidRDefault="00EA6EED" w:rsidP="001119E7">
            <w:pPr>
              <w:pStyle w:val="afff0"/>
              <w:ind w:firstLineChars="0" w:firstLine="0"/>
              <w:jc w:val="left"/>
              <w:rPr>
                <w:rFonts w:ascii="宋体" w:hAnsi="宋体"/>
                <w:b w:val="0"/>
                <w:bCs w:val="0"/>
              </w:rPr>
            </w:pPr>
            <w:r w:rsidRPr="003C758B">
              <w:rPr>
                <w:rFonts w:ascii="宋体" w:hAnsi="宋体" w:hint="eastAsia"/>
                <w:b w:val="0"/>
              </w:rPr>
              <w:t>部门</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478B50C8" w14:textId="135E650A"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设备维修计划</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46A6F5D4"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保修任务</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0E319272"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维修问题记录</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1ECBDD62"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材料成件清单申请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0DF8B466"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技术协议编制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192D5E96"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技术单申请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7C925670"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大修故检书编制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150AFE80"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工艺质检单申请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61D2390F"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材料成件清单</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58E3D601"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技术协议</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3795D13C"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技术单</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0988C1B8"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大修故检书</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5E7C57EE" w14:textId="77777777"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工艺质检单</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1B799D62" w14:textId="36D64786" w:rsidR="00EA6EED" w:rsidRPr="00B93F39" w:rsidRDefault="00EA6EED" w:rsidP="001119E7">
            <w:pPr>
              <w:pStyle w:val="afff0"/>
              <w:ind w:firstLineChars="0" w:firstLine="0"/>
              <w:rPr>
                <w:rFonts w:ascii="宋体" w:hAnsi="宋体"/>
                <w:b w:val="0"/>
                <w:bCs w:val="0"/>
              </w:rPr>
            </w:pPr>
            <w:r w:rsidRPr="00B93F39">
              <w:rPr>
                <w:rFonts w:ascii="宋体" w:hAnsi="宋体" w:hint="eastAsia"/>
                <w:b w:val="0"/>
                <w:bCs w:val="0"/>
              </w:rPr>
              <w:t>采购记录</w:t>
            </w:r>
          </w:p>
        </w:tc>
      </w:tr>
      <w:tr w:rsidR="00EA6EED" w:rsidRPr="00B93F39" w14:paraId="451AE4E8" w14:textId="77777777" w:rsidTr="001C1FD7">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6786625" w14:textId="77777777" w:rsidR="00EA6EED" w:rsidRPr="00B93F39" w:rsidRDefault="00EA6EED" w:rsidP="003C758B">
            <w:pPr>
              <w:pStyle w:val="affd"/>
              <w:jc w:val="center"/>
              <w:rPr>
                <w:rFonts w:ascii="宋体" w:hAnsi="宋体"/>
              </w:rPr>
            </w:pPr>
            <w:r w:rsidRPr="00B93F39">
              <w:rPr>
                <w:rFonts w:ascii="宋体" w:hAnsi="宋体" w:hint="eastAsia"/>
              </w:rPr>
              <w:t>科研生产部</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C6BF9B9" w14:textId="2DB76CD5" w:rsidR="00EA6EED" w:rsidRPr="00B93F39" w:rsidRDefault="00EA6EED" w:rsidP="003C758B">
            <w:pPr>
              <w:pStyle w:val="affd"/>
              <w:jc w:val="center"/>
              <w:rPr>
                <w:rFonts w:ascii="宋体" w:hAnsi="宋体"/>
              </w:rPr>
            </w:pPr>
            <w:r>
              <w:rPr>
                <w:rFonts w:ascii="宋体" w:hAnsi="宋体"/>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5581B73"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022048A"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414DBFA"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F47E85B"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4A9A774"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B89D00E"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0FF646F"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0BCA468"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FFBF875"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0776FB5"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1052601"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D8FD77E"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0E7BBC3" w14:textId="77777777" w:rsidR="00EA6EED" w:rsidRPr="00B93F39" w:rsidRDefault="00EA6EED" w:rsidP="003C758B">
            <w:pPr>
              <w:pStyle w:val="affd"/>
              <w:jc w:val="center"/>
              <w:rPr>
                <w:rFonts w:ascii="宋体" w:hAnsi="宋体"/>
              </w:rPr>
            </w:pPr>
          </w:p>
        </w:tc>
      </w:tr>
      <w:tr w:rsidR="00EA6EED" w:rsidRPr="00B93F39" w14:paraId="2374AED9" w14:textId="77777777" w:rsidTr="001C1FD7">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3CC738C" w14:textId="77777777" w:rsidR="00EA6EED" w:rsidRPr="00B93F39" w:rsidRDefault="00EA6EED" w:rsidP="003C758B">
            <w:pPr>
              <w:pStyle w:val="affd"/>
              <w:jc w:val="center"/>
              <w:rPr>
                <w:rFonts w:ascii="宋体" w:hAnsi="宋体"/>
              </w:rPr>
            </w:pPr>
            <w:r w:rsidRPr="00B93F39">
              <w:rPr>
                <w:rFonts w:ascii="宋体" w:hAnsi="宋体" w:hint="eastAsia"/>
              </w:rPr>
              <w:t>资产分管单位</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48AA20F" w14:textId="0F84F27C" w:rsidR="00EA6EED" w:rsidRPr="00B93F39" w:rsidRDefault="00EA6EED" w:rsidP="003C758B">
            <w:pPr>
              <w:pStyle w:val="affd"/>
              <w:jc w:val="center"/>
              <w:rPr>
                <w:rFonts w:ascii="宋体" w:hAnsi="宋体"/>
              </w:rPr>
            </w:pPr>
            <w:r>
              <w:rPr>
                <w:rFonts w:ascii="宋体" w:hAnsi="宋体"/>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577EF04" w14:textId="3F4CC61B" w:rsidR="00EA6EED" w:rsidRPr="00B93F39" w:rsidRDefault="00EA6EED" w:rsidP="003C758B">
            <w:pPr>
              <w:pStyle w:val="affd"/>
              <w:jc w:val="center"/>
              <w:rPr>
                <w:rFonts w:ascii="宋体" w:hAnsi="宋体"/>
              </w:rPr>
            </w:pPr>
            <w:r>
              <w:rPr>
                <w:rFonts w:ascii="宋体" w:hAnsi="宋体"/>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51956ED" w14:textId="1CB71013" w:rsidR="00EA6EED" w:rsidRPr="00B93F39" w:rsidRDefault="00EA6EED" w:rsidP="003C758B">
            <w:pPr>
              <w:pStyle w:val="affd"/>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828A034" w14:textId="61204664" w:rsidR="00EA6EED" w:rsidRPr="00B93F39" w:rsidRDefault="00EA6EED" w:rsidP="003C758B">
            <w:pPr>
              <w:pStyle w:val="affd"/>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996F07D" w14:textId="2E395999" w:rsidR="00EA6EED" w:rsidRPr="00B93F39" w:rsidRDefault="00EA6EED" w:rsidP="003C758B">
            <w:pPr>
              <w:pStyle w:val="affd"/>
              <w:jc w:val="center"/>
              <w:rPr>
                <w:rFonts w:ascii="宋体" w:hAnsi="宋体"/>
              </w:rPr>
            </w:pPr>
            <w:r>
              <w:rPr>
                <w:rFonts w:ascii="宋体" w:hAnsi="宋体"/>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E94C028" w14:textId="692F124E" w:rsidR="00EA6EED" w:rsidRPr="00B93F39" w:rsidRDefault="00EA6EED" w:rsidP="003C758B">
            <w:pPr>
              <w:pStyle w:val="affd"/>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B9C82B7" w14:textId="4DDE1E5D" w:rsidR="00EA6EED" w:rsidRPr="00B93F39" w:rsidRDefault="00EA6EED" w:rsidP="003C758B">
            <w:pPr>
              <w:pStyle w:val="affd"/>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E4F8B8E" w14:textId="5D3FC26E" w:rsidR="00EA6EED" w:rsidRPr="00B93F39" w:rsidRDefault="00EA6EED" w:rsidP="003C758B">
            <w:pPr>
              <w:pStyle w:val="affd"/>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CA9C822" w14:textId="7212DE55" w:rsidR="00EA6EED" w:rsidRPr="00B93F39" w:rsidRDefault="00EA6EED" w:rsidP="003C758B">
            <w:pPr>
              <w:pStyle w:val="affd"/>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86FC2CE" w14:textId="58E8640E" w:rsidR="00EA6EED" w:rsidRPr="00B93F39" w:rsidRDefault="00EA6EED" w:rsidP="003C758B">
            <w:pPr>
              <w:pStyle w:val="affd"/>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2911575" w14:textId="66534C9E" w:rsidR="00EA6EED" w:rsidRPr="00B93F39" w:rsidRDefault="00EA6EED" w:rsidP="003C758B">
            <w:pPr>
              <w:pStyle w:val="affd"/>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2F0DAF4" w14:textId="24AF39F1" w:rsidR="00EA6EED" w:rsidRPr="00B93F39" w:rsidRDefault="00EA6EED" w:rsidP="003C758B">
            <w:pPr>
              <w:pStyle w:val="affd"/>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D0CBE59" w14:textId="714EA5A5" w:rsidR="00EA6EED" w:rsidRPr="00B93F39" w:rsidRDefault="00EA6EED" w:rsidP="003C758B">
            <w:pPr>
              <w:pStyle w:val="affd"/>
              <w:jc w:val="center"/>
              <w:rPr>
                <w:rFonts w:ascii="宋体" w:hAnsi="宋体"/>
              </w:rPr>
            </w:pPr>
            <w:r>
              <w:rPr>
                <w:rFonts w:ascii="宋体" w:hAnsi="宋体"/>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1CAFDBA" w14:textId="104CD076" w:rsidR="00EA6EED" w:rsidRPr="00B93F39" w:rsidRDefault="00EA6EED" w:rsidP="003C758B">
            <w:pPr>
              <w:pStyle w:val="affd"/>
              <w:jc w:val="center"/>
              <w:rPr>
                <w:rFonts w:ascii="宋体" w:hAnsi="宋体"/>
              </w:rPr>
            </w:pPr>
            <w:r>
              <w:rPr>
                <w:rFonts w:ascii="宋体" w:hAnsi="宋体" w:hint="eastAsia"/>
              </w:rPr>
              <w:t>U</w:t>
            </w:r>
          </w:p>
        </w:tc>
      </w:tr>
      <w:tr w:rsidR="00EA6EED" w:rsidRPr="00B93F39" w14:paraId="34C5B7DB" w14:textId="77777777" w:rsidTr="001C1FD7">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E649259" w14:textId="77777777" w:rsidR="00EA6EED" w:rsidRPr="00B93F39" w:rsidRDefault="00EA6EED" w:rsidP="003C758B">
            <w:pPr>
              <w:pStyle w:val="affd"/>
              <w:jc w:val="center"/>
              <w:rPr>
                <w:rFonts w:ascii="宋体" w:hAnsi="宋体"/>
              </w:rPr>
            </w:pPr>
            <w:r w:rsidRPr="00B93F39">
              <w:rPr>
                <w:rFonts w:ascii="宋体" w:hAnsi="宋体" w:hint="eastAsia"/>
              </w:rPr>
              <w:t>专业厂</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5D0CCAE" w14:textId="6E89BF81" w:rsidR="00EA6EED" w:rsidRPr="00B93F39" w:rsidRDefault="00EA6EED" w:rsidP="003C758B">
            <w:pPr>
              <w:pStyle w:val="affd"/>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648E5AF" w14:textId="0B1037C2" w:rsidR="00EA6EED" w:rsidRPr="00B93F39" w:rsidRDefault="00EA6EED" w:rsidP="003C758B">
            <w:pPr>
              <w:pStyle w:val="affd"/>
              <w:jc w:val="center"/>
              <w:rPr>
                <w:rFonts w:ascii="宋体" w:hAnsi="宋体"/>
              </w:rPr>
            </w:pPr>
            <w:r>
              <w:rPr>
                <w:rFonts w:ascii="宋体" w:hAnsi="宋体"/>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5A04670"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0BB04B0"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1AFB127"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C2BD726"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8E98633"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1CE319D"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E521AC5"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ED9BD07"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23577A2"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83B3D44"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3AA5B7B"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E38D165" w14:textId="5F6FB613" w:rsidR="00EA6EED" w:rsidRPr="00B93F39" w:rsidRDefault="00EA6EED" w:rsidP="003C758B">
            <w:pPr>
              <w:pStyle w:val="affd"/>
              <w:jc w:val="center"/>
              <w:rPr>
                <w:rFonts w:ascii="宋体" w:hAnsi="宋体"/>
              </w:rPr>
            </w:pPr>
          </w:p>
        </w:tc>
      </w:tr>
      <w:tr w:rsidR="00EA6EED" w:rsidRPr="00B93F39" w14:paraId="1AC37BE9" w14:textId="77777777" w:rsidTr="001C1FD7">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02B0DD3" w14:textId="77777777" w:rsidR="00EA6EED" w:rsidRPr="00B93F39" w:rsidRDefault="00EA6EED" w:rsidP="003C758B">
            <w:pPr>
              <w:pStyle w:val="affd"/>
              <w:jc w:val="center"/>
              <w:rPr>
                <w:rFonts w:ascii="宋体" w:hAnsi="宋体"/>
              </w:rPr>
            </w:pPr>
            <w:r w:rsidRPr="00B93F39">
              <w:rPr>
                <w:rFonts w:ascii="宋体" w:hAnsi="宋体" w:hint="eastAsia"/>
              </w:rPr>
              <w:t>采购部门</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14FE915"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1ADC0F1" w14:textId="7C59B23D" w:rsidR="00EA6EED" w:rsidRPr="00B93F39" w:rsidRDefault="00EA6EED" w:rsidP="003C758B">
            <w:pPr>
              <w:pStyle w:val="affd"/>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1CFB020"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7A4758B" w14:textId="6299EB72" w:rsidR="00EA6EED" w:rsidRPr="00B93F39" w:rsidRDefault="00EA6EED" w:rsidP="003C758B">
            <w:pPr>
              <w:pStyle w:val="affd"/>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B3E3EFF" w14:textId="45EA699A" w:rsidR="00EA6EED" w:rsidRPr="00B93F39" w:rsidRDefault="00EA6EED" w:rsidP="003C758B">
            <w:pPr>
              <w:pStyle w:val="affd"/>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E038CE3"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940A88C"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08ED2AA"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2346208"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EA18F12" w14:textId="4CE21615" w:rsidR="00EA6EED" w:rsidRPr="00B93F39" w:rsidRDefault="00EA6EED" w:rsidP="003C758B">
            <w:pPr>
              <w:pStyle w:val="affd"/>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6FA736E"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12AEB89"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69ABB2C"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6475CE5" w14:textId="10BCA717" w:rsidR="00EA6EED" w:rsidRPr="00B93F39" w:rsidRDefault="00EA6EED" w:rsidP="003C758B">
            <w:pPr>
              <w:pStyle w:val="affd"/>
              <w:jc w:val="center"/>
              <w:rPr>
                <w:rFonts w:ascii="宋体" w:hAnsi="宋体"/>
              </w:rPr>
            </w:pPr>
            <w:r>
              <w:rPr>
                <w:rFonts w:ascii="宋体" w:hAnsi="宋体" w:hint="eastAsia"/>
              </w:rPr>
              <w:t>C</w:t>
            </w:r>
          </w:p>
        </w:tc>
      </w:tr>
      <w:tr w:rsidR="00EA6EED" w:rsidRPr="00B93F39" w14:paraId="4780CE3C" w14:textId="77777777" w:rsidTr="001C1FD7">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8754E65" w14:textId="77777777" w:rsidR="00EA6EED" w:rsidRPr="00B93F39" w:rsidRDefault="00EA6EED" w:rsidP="003C758B">
            <w:pPr>
              <w:pStyle w:val="affd"/>
              <w:jc w:val="center"/>
              <w:rPr>
                <w:rFonts w:ascii="宋体" w:hAnsi="宋体"/>
              </w:rPr>
            </w:pPr>
            <w:r w:rsidRPr="00B93F39">
              <w:rPr>
                <w:rFonts w:ascii="宋体" w:hAnsi="宋体" w:hint="eastAsia"/>
              </w:rPr>
              <w:t>行管部门</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15648A6"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62E0B48"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F73901C"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F6C82E7" w14:textId="7552FBB5" w:rsidR="00EA6EED" w:rsidRPr="00B93F39" w:rsidRDefault="00EA6EED" w:rsidP="003C758B">
            <w:pPr>
              <w:pStyle w:val="affd"/>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0E68DCA"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7DA6F3A"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1E9CCAD"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15DE311"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9DCAAF6"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1978A85"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DA9BA0E"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353653B"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15F6BFB" w14:textId="77777777" w:rsidR="00EA6EED" w:rsidRPr="00B93F39" w:rsidRDefault="00EA6EED" w:rsidP="003C758B">
            <w:pPr>
              <w:pStyle w:val="affd"/>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BC09E2C" w14:textId="3675648F" w:rsidR="00EA6EED" w:rsidRPr="00B93F39" w:rsidRDefault="00EA6EED" w:rsidP="003C758B">
            <w:pPr>
              <w:pStyle w:val="affd"/>
              <w:jc w:val="center"/>
              <w:rPr>
                <w:rFonts w:ascii="宋体" w:hAnsi="宋体"/>
              </w:rPr>
            </w:pPr>
            <w:r>
              <w:rPr>
                <w:rFonts w:ascii="宋体" w:hAnsi="宋体" w:hint="eastAsia"/>
              </w:rPr>
              <w:t>U</w:t>
            </w:r>
          </w:p>
        </w:tc>
      </w:tr>
    </w:tbl>
    <w:p w14:paraId="65F916B1" w14:textId="77777777" w:rsidR="00224E05" w:rsidRPr="00B93F39" w:rsidRDefault="00224E05" w:rsidP="001119E7">
      <w:pPr>
        <w:pStyle w:val="a2"/>
      </w:pPr>
    </w:p>
    <w:p w14:paraId="5EA20995" w14:textId="41A361CB" w:rsidR="00771DFD" w:rsidRPr="00B93F39" w:rsidRDefault="00771DFD" w:rsidP="00771DFD">
      <w:pPr>
        <w:pStyle w:val="4"/>
        <w:spacing w:line="360" w:lineRule="auto"/>
        <w:rPr>
          <w:b w:val="0"/>
          <w:bCs w:val="0"/>
        </w:rPr>
      </w:pPr>
      <w:bookmarkStart w:id="355" w:name="_Toc88857849"/>
      <w:r w:rsidRPr="00B93F39">
        <w:rPr>
          <w:b w:val="0"/>
          <w:bCs w:val="0"/>
        </w:rPr>
        <w:t>数据流图</w:t>
      </w:r>
      <w:bookmarkEnd w:id="355"/>
    </w:p>
    <w:p w14:paraId="0FD0EFFB" w14:textId="036216A1" w:rsidR="00771DFD" w:rsidRPr="00B93F39" w:rsidRDefault="0059613A" w:rsidP="001119E7">
      <w:pPr>
        <w:pStyle w:val="a2"/>
      </w:pPr>
      <w:r w:rsidRPr="00B93F39">
        <w:object w:dxaOrig="12150" w:dyaOrig="6526" w14:anchorId="4AE873BA">
          <v:shape id="_x0000_i1067" type="#_x0000_t75" style="width:425.75pt;height:228.5pt" o:ole="">
            <v:imagedata r:id="rId157" o:title=""/>
          </v:shape>
          <o:OLEObject Type="Embed" ProgID="Visio.Drawing.15" ShapeID="_x0000_i1067" DrawAspect="Content" ObjectID="_1700653179" r:id="rId158"/>
        </w:object>
      </w:r>
    </w:p>
    <w:p w14:paraId="65CF0929" w14:textId="62D31423" w:rsidR="00771DFD" w:rsidRPr="00B93F39" w:rsidRDefault="00771DFD" w:rsidP="00771DFD">
      <w:pPr>
        <w:pStyle w:val="4"/>
        <w:spacing w:line="360" w:lineRule="auto"/>
        <w:rPr>
          <w:b w:val="0"/>
          <w:bCs w:val="0"/>
        </w:rPr>
      </w:pPr>
      <w:bookmarkStart w:id="356" w:name="_Toc88857850"/>
      <w:r w:rsidRPr="00B93F39">
        <w:rPr>
          <w:b w:val="0"/>
          <w:bCs w:val="0"/>
        </w:rPr>
        <w:t>数据属性说明</w:t>
      </w:r>
      <w:bookmarkEnd w:id="356"/>
    </w:p>
    <w:p w14:paraId="3F66D7FC"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设备维修计划</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0C4CB305" w14:textId="77777777" w:rsidTr="004008FF">
        <w:trPr>
          <w:trHeight w:val="948"/>
        </w:trPr>
        <w:tc>
          <w:tcPr>
            <w:tcW w:w="960" w:type="dxa"/>
            <w:shd w:val="clear" w:color="auto" w:fill="auto"/>
            <w:vAlign w:val="center"/>
            <w:hideMark/>
          </w:tcPr>
          <w:p w14:paraId="6778AF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BE7CF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70CF2F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36D0F4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094C098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45157A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3F8E7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EC571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7AFBF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682F33C" w14:textId="77777777" w:rsidTr="004008FF">
        <w:trPr>
          <w:trHeight w:val="588"/>
        </w:trPr>
        <w:tc>
          <w:tcPr>
            <w:tcW w:w="960" w:type="dxa"/>
            <w:shd w:val="clear" w:color="auto" w:fill="auto"/>
            <w:vAlign w:val="center"/>
            <w:hideMark/>
          </w:tcPr>
          <w:p w14:paraId="757C79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单号编码</w:t>
            </w:r>
          </w:p>
        </w:tc>
        <w:tc>
          <w:tcPr>
            <w:tcW w:w="960" w:type="dxa"/>
            <w:shd w:val="clear" w:color="auto" w:fill="auto"/>
            <w:vAlign w:val="center"/>
            <w:hideMark/>
          </w:tcPr>
          <w:p w14:paraId="435561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D9BA1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69A75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E8E6B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单号编码</w:t>
            </w:r>
          </w:p>
        </w:tc>
        <w:tc>
          <w:tcPr>
            <w:tcW w:w="960" w:type="dxa"/>
            <w:shd w:val="clear" w:color="auto" w:fill="auto"/>
            <w:vAlign w:val="center"/>
            <w:hideMark/>
          </w:tcPr>
          <w:p w14:paraId="78C8C9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EA97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7B279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4DB27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5B3EB54" w14:textId="77777777" w:rsidTr="004008FF">
        <w:trPr>
          <w:trHeight w:val="1740"/>
        </w:trPr>
        <w:tc>
          <w:tcPr>
            <w:tcW w:w="960" w:type="dxa"/>
            <w:shd w:val="clear" w:color="auto" w:fill="auto"/>
            <w:vAlign w:val="center"/>
            <w:hideMark/>
          </w:tcPr>
          <w:p w14:paraId="68B9F8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项目类别代码</w:t>
            </w:r>
          </w:p>
        </w:tc>
        <w:tc>
          <w:tcPr>
            <w:tcW w:w="960" w:type="dxa"/>
            <w:shd w:val="clear" w:color="auto" w:fill="auto"/>
            <w:vAlign w:val="center"/>
            <w:hideMark/>
          </w:tcPr>
          <w:p w14:paraId="417946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4A493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8C415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56D01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项目类别代码</w:t>
            </w:r>
          </w:p>
        </w:tc>
        <w:tc>
          <w:tcPr>
            <w:tcW w:w="960" w:type="dxa"/>
            <w:shd w:val="clear" w:color="auto" w:fill="auto"/>
            <w:vAlign w:val="center"/>
            <w:hideMark/>
          </w:tcPr>
          <w:p w14:paraId="31D478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27E7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8DED2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72DDE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故修，2：大修，3：改造,4:研制</w:t>
            </w:r>
          </w:p>
        </w:tc>
      </w:tr>
      <w:tr w:rsidR="004008FF" w:rsidRPr="004008FF" w14:paraId="6849835E" w14:textId="77777777" w:rsidTr="004008FF">
        <w:trPr>
          <w:trHeight w:val="1164"/>
        </w:trPr>
        <w:tc>
          <w:tcPr>
            <w:tcW w:w="960" w:type="dxa"/>
            <w:shd w:val="clear" w:color="auto" w:fill="auto"/>
            <w:vAlign w:val="center"/>
            <w:hideMark/>
          </w:tcPr>
          <w:p w14:paraId="7257EA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紧急程度代码</w:t>
            </w:r>
          </w:p>
        </w:tc>
        <w:tc>
          <w:tcPr>
            <w:tcW w:w="960" w:type="dxa"/>
            <w:shd w:val="clear" w:color="auto" w:fill="auto"/>
            <w:vAlign w:val="center"/>
            <w:hideMark/>
          </w:tcPr>
          <w:p w14:paraId="31CE18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A99B0B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51CF9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3AA01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紧急程度代码</w:t>
            </w:r>
          </w:p>
        </w:tc>
        <w:tc>
          <w:tcPr>
            <w:tcW w:w="960" w:type="dxa"/>
            <w:shd w:val="clear" w:color="auto" w:fill="auto"/>
            <w:vAlign w:val="center"/>
            <w:hideMark/>
          </w:tcPr>
          <w:p w14:paraId="6C14EF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A3487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C41BAF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0AD6D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一般,2:紧急,3:特急</w:t>
            </w:r>
          </w:p>
        </w:tc>
      </w:tr>
      <w:tr w:rsidR="004008FF" w:rsidRPr="004008FF" w14:paraId="25018E26" w14:textId="77777777" w:rsidTr="004008FF">
        <w:trPr>
          <w:trHeight w:val="1452"/>
        </w:trPr>
        <w:tc>
          <w:tcPr>
            <w:tcW w:w="960" w:type="dxa"/>
            <w:shd w:val="clear" w:color="auto" w:fill="auto"/>
            <w:vAlign w:val="center"/>
            <w:hideMark/>
          </w:tcPr>
          <w:p w14:paraId="67418D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故障类型代码</w:t>
            </w:r>
          </w:p>
        </w:tc>
        <w:tc>
          <w:tcPr>
            <w:tcW w:w="960" w:type="dxa"/>
            <w:shd w:val="clear" w:color="auto" w:fill="auto"/>
            <w:vAlign w:val="center"/>
            <w:hideMark/>
          </w:tcPr>
          <w:p w14:paraId="58D5DE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FCE11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F7BD7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0D09F9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故障类型代码</w:t>
            </w:r>
          </w:p>
        </w:tc>
        <w:tc>
          <w:tcPr>
            <w:tcW w:w="960" w:type="dxa"/>
            <w:shd w:val="clear" w:color="auto" w:fill="auto"/>
            <w:vAlign w:val="center"/>
            <w:hideMark/>
          </w:tcPr>
          <w:p w14:paraId="52ABAD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F26D3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F9D10B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79688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机械故障,2:电气故障,3:液压故障</w:t>
            </w:r>
          </w:p>
        </w:tc>
      </w:tr>
      <w:tr w:rsidR="004008FF" w:rsidRPr="004008FF" w14:paraId="39DE8CD2" w14:textId="77777777" w:rsidTr="004008FF">
        <w:trPr>
          <w:trHeight w:val="588"/>
        </w:trPr>
        <w:tc>
          <w:tcPr>
            <w:tcW w:w="960" w:type="dxa"/>
            <w:shd w:val="clear" w:color="auto" w:fill="auto"/>
            <w:vAlign w:val="center"/>
            <w:hideMark/>
          </w:tcPr>
          <w:p w14:paraId="47B704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已停机标志</w:t>
            </w:r>
          </w:p>
        </w:tc>
        <w:tc>
          <w:tcPr>
            <w:tcW w:w="960" w:type="dxa"/>
            <w:shd w:val="clear" w:color="auto" w:fill="auto"/>
            <w:vAlign w:val="center"/>
            <w:hideMark/>
          </w:tcPr>
          <w:p w14:paraId="5325FB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330CF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2955B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26F4B2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已停机标志</w:t>
            </w:r>
          </w:p>
        </w:tc>
        <w:tc>
          <w:tcPr>
            <w:tcW w:w="960" w:type="dxa"/>
            <w:shd w:val="clear" w:color="auto" w:fill="auto"/>
            <w:vAlign w:val="center"/>
            <w:hideMark/>
          </w:tcPr>
          <w:p w14:paraId="14640D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D6178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F5057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83F27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3955C8CE" w14:textId="77777777" w:rsidTr="004008FF">
        <w:trPr>
          <w:trHeight w:val="876"/>
        </w:trPr>
        <w:tc>
          <w:tcPr>
            <w:tcW w:w="960" w:type="dxa"/>
            <w:shd w:val="clear" w:color="auto" w:fill="auto"/>
            <w:vAlign w:val="center"/>
            <w:hideMark/>
          </w:tcPr>
          <w:p w14:paraId="29CD1A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特殊信息设备标志</w:t>
            </w:r>
          </w:p>
        </w:tc>
        <w:tc>
          <w:tcPr>
            <w:tcW w:w="960" w:type="dxa"/>
            <w:shd w:val="clear" w:color="auto" w:fill="auto"/>
            <w:vAlign w:val="center"/>
            <w:hideMark/>
          </w:tcPr>
          <w:p w14:paraId="3C75BB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BB784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A6CE4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5E874D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特殊信息设备标志</w:t>
            </w:r>
          </w:p>
        </w:tc>
        <w:tc>
          <w:tcPr>
            <w:tcW w:w="960" w:type="dxa"/>
            <w:shd w:val="clear" w:color="auto" w:fill="auto"/>
            <w:vAlign w:val="center"/>
            <w:hideMark/>
          </w:tcPr>
          <w:p w14:paraId="07C2A3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10170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4724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74FBE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30463690" w14:textId="77777777" w:rsidTr="004008FF">
        <w:trPr>
          <w:trHeight w:val="876"/>
        </w:trPr>
        <w:tc>
          <w:tcPr>
            <w:tcW w:w="960" w:type="dxa"/>
            <w:shd w:val="clear" w:color="auto" w:fill="auto"/>
            <w:vAlign w:val="center"/>
            <w:hideMark/>
          </w:tcPr>
          <w:p w14:paraId="2B0566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特殊信息设备编码</w:t>
            </w:r>
          </w:p>
        </w:tc>
        <w:tc>
          <w:tcPr>
            <w:tcW w:w="960" w:type="dxa"/>
            <w:shd w:val="clear" w:color="auto" w:fill="auto"/>
            <w:vAlign w:val="center"/>
            <w:hideMark/>
          </w:tcPr>
          <w:p w14:paraId="0943740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BC7AE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68BA7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6A1FB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特殊信息设备编码</w:t>
            </w:r>
          </w:p>
        </w:tc>
        <w:tc>
          <w:tcPr>
            <w:tcW w:w="960" w:type="dxa"/>
            <w:shd w:val="clear" w:color="auto" w:fill="auto"/>
            <w:vAlign w:val="center"/>
            <w:hideMark/>
          </w:tcPr>
          <w:p w14:paraId="2F498C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39E3F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8F885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12916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D6F83A8" w14:textId="77777777" w:rsidTr="004008FF">
        <w:trPr>
          <w:trHeight w:val="588"/>
        </w:trPr>
        <w:tc>
          <w:tcPr>
            <w:tcW w:w="960" w:type="dxa"/>
            <w:shd w:val="clear" w:color="auto" w:fill="auto"/>
            <w:vAlign w:val="center"/>
            <w:hideMark/>
          </w:tcPr>
          <w:p w14:paraId="10A812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号编码</w:t>
            </w:r>
          </w:p>
        </w:tc>
        <w:tc>
          <w:tcPr>
            <w:tcW w:w="960" w:type="dxa"/>
            <w:shd w:val="clear" w:color="auto" w:fill="auto"/>
            <w:vAlign w:val="center"/>
            <w:hideMark/>
          </w:tcPr>
          <w:p w14:paraId="1AD87AF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DF2A1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02341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39096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号编码</w:t>
            </w:r>
          </w:p>
        </w:tc>
        <w:tc>
          <w:tcPr>
            <w:tcW w:w="960" w:type="dxa"/>
            <w:shd w:val="clear" w:color="auto" w:fill="auto"/>
            <w:vAlign w:val="center"/>
            <w:hideMark/>
          </w:tcPr>
          <w:p w14:paraId="1CEBCD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D2DF5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1DF3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305B7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8D37C6F" w14:textId="77777777" w:rsidTr="004008FF">
        <w:trPr>
          <w:trHeight w:val="588"/>
        </w:trPr>
        <w:tc>
          <w:tcPr>
            <w:tcW w:w="960" w:type="dxa"/>
            <w:shd w:val="clear" w:color="auto" w:fill="auto"/>
            <w:vAlign w:val="center"/>
            <w:hideMark/>
          </w:tcPr>
          <w:p w14:paraId="2A1A80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任务内容描述</w:t>
            </w:r>
          </w:p>
        </w:tc>
        <w:tc>
          <w:tcPr>
            <w:tcW w:w="960" w:type="dxa"/>
            <w:shd w:val="clear" w:color="auto" w:fill="auto"/>
            <w:vAlign w:val="center"/>
            <w:hideMark/>
          </w:tcPr>
          <w:p w14:paraId="55BAB8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74A2B0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36219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156873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内容描述</w:t>
            </w:r>
          </w:p>
        </w:tc>
        <w:tc>
          <w:tcPr>
            <w:tcW w:w="960" w:type="dxa"/>
            <w:shd w:val="clear" w:color="auto" w:fill="auto"/>
            <w:vAlign w:val="center"/>
            <w:hideMark/>
          </w:tcPr>
          <w:p w14:paraId="6324A7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02C99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A15D8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31788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8C168FD" w14:textId="77777777" w:rsidTr="004008FF">
        <w:trPr>
          <w:trHeight w:val="588"/>
        </w:trPr>
        <w:tc>
          <w:tcPr>
            <w:tcW w:w="960" w:type="dxa"/>
            <w:shd w:val="clear" w:color="auto" w:fill="auto"/>
            <w:vAlign w:val="center"/>
            <w:hideMark/>
          </w:tcPr>
          <w:p w14:paraId="74597F1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下达任务时间</w:t>
            </w:r>
          </w:p>
        </w:tc>
        <w:tc>
          <w:tcPr>
            <w:tcW w:w="960" w:type="dxa"/>
            <w:shd w:val="clear" w:color="auto" w:fill="auto"/>
            <w:vAlign w:val="center"/>
            <w:hideMark/>
          </w:tcPr>
          <w:p w14:paraId="286DB4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3B56B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1DCAB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9B5FD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下达任务时间</w:t>
            </w:r>
          </w:p>
        </w:tc>
        <w:tc>
          <w:tcPr>
            <w:tcW w:w="960" w:type="dxa"/>
            <w:shd w:val="clear" w:color="auto" w:fill="auto"/>
            <w:vAlign w:val="center"/>
            <w:hideMark/>
          </w:tcPr>
          <w:p w14:paraId="55C08C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6D779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5095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58FCD3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09DCC60" w14:textId="77777777" w:rsidTr="004008FF">
        <w:trPr>
          <w:trHeight w:val="588"/>
        </w:trPr>
        <w:tc>
          <w:tcPr>
            <w:tcW w:w="960" w:type="dxa"/>
            <w:shd w:val="clear" w:color="auto" w:fill="auto"/>
            <w:vAlign w:val="center"/>
            <w:hideMark/>
          </w:tcPr>
          <w:p w14:paraId="0EE584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1626A25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32DF8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5AA23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B28408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723F4A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1177F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D8929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20122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E5B65BA" w14:textId="77777777" w:rsidTr="004008FF">
        <w:trPr>
          <w:trHeight w:val="588"/>
        </w:trPr>
        <w:tc>
          <w:tcPr>
            <w:tcW w:w="960" w:type="dxa"/>
            <w:shd w:val="clear" w:color="auto" w:fill="auto"/>
            <w:vAlign w:val="center"/>
            <w:hideMark/>
          </w:tcPr>
          <w:p w14:paraId="50B66F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指标描述</w:t>
            </w:r>
          </w:p>
        </w:tc>
        <w:tc>
          <w:tcPr>
            <w:tcW w:w="960" w:type="dxa"/>
            <w:shd w:val="clear" w:color="auto" w:fill="auto"/>
            <w:vAlign w:val="center"/>
            <w:hideMark/>
          </w:tcPr>
          <w:p w14:paraId="01DD2E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D5FA4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933DC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55A35C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指标描述</w:t>
            </w:r>
          </w:p>
        </w:tc>
        <w:tc>
          <w:tcPr>
            <w:tcW w:w="960" w:type="dxa"/>
            <w:shd w:val="clear" w:color="auto" w:fill="auto"/>
            <w:vAlign w:val="center"/>
            <w:hideMark/>
          </w:tcPr>
          <w:p w14:paraId="773023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CCCAD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1E31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8548A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FC7C53E" w14:textId="77777777" w:rsidTr="004008FF">
        <w:trPr>
          <w:trHeight w:val="588"/>
        </w:trPr>
        <w:tc>
          <w:tcPr>
            <w:tcW w:w="960" w:type="dxa"/>
            <w:shd w:val="clear" w:color="auto" w:fill="auto"/>
            <w:vAlign w:val="center"/>
            <w:hideMark/>
          </w:tcPr>
          <w:p w14:paraId="535A6E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外修报价数值</w:t>
            </w:r>
          </w:p>
        </w:tc>
        <w:tc>
          <w:tcPr>
            <w:tcW w:w="960" w:type="dxa"/>
            <w:shd w:val="clear" w:color="auto" w:fill="auto"/>
            <w:vAlign w:val="center"/>
            <w:hideMark/>
          </w:tcPr>
          <w:p w14:paraId="4F3DE9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532E2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5C39B1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C5EA68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外修报价数值</w:t>
            </w:r>
          </w:p>
        </w:tc>
        <w:tc>
          <w:tcPr>
            <w:tcW w:w="960" w:type="dxa"/>
            <w:shd w:val="clear" w:color="auto" w:fill="auto"/>
            <w:vAlign w:val="center"/>
            <w:hideMark/>
          </w:tcPr>
          <w:p w14:paraId="462662A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A284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AB168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2F944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CFCC626" w14:textId="77777777" w:rsidTr="004008FF">
        <w:trPr>
          <w:trHeight w:val="588"/>
        </w:trPr>
        <w:tc>
          <w:tcPr>
            <w:tcW w:w="960" w:type="dxa"/>
            <w:shd w:val="clear" w:color="auto" w:fill="auto"/>
            <w:vAlign w:val="center"/>
            <w:hideMark/>
          </w:tcPr>
          <w:p w14:paraId="1DE6A4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费用预算数值</w:t>
            </w:r>
          </w:p>
        </w:tc>
        <w:tc>
          <w:tcPr>
            <w:tcW w:w="960" w:type="dxa"/>
            <w:shd w:val="clear" w:color="auto" w:fill="auto"/>
            <w:vAlign w:val="center"/>
            <w:hideMark/>
          </w:tcPr>
          <w:p w14:paraId="343657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3B75B3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4C33AC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56A51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费用预算数值</w:t>
            </w:r>
          </w:p>
        </w:tc>
        <w:tc>
          <w:tcPr>
            <w:tcW w:w="960" w:type="dxa"/>
            <w:shd w:val="clear" w:color="auto" w:fill="auto"/>
            <w:vAlign w:val="center"/>
            <w:hideMark/>
          </w:tcPr>
          <w:p w14:paraId="0AC094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19A7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83181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E311B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A46DFD7" w14:textId="77777777" w:rsidTr="004008FF">
        <w:trPr>
          <w:trHeight w:val="588"/>
        </w:trPr>
        <w:tc>
          <w:tcPr>
            <w:tcW w:w="960" w:type="dxa"/>
            <w:shd w:val="clear" w:color="auto" w:fill="auto"/>
            <w:vAlign w:val="center"/>
            <w:hideMark/>
          </w:tcPr>
          <w:p w14:paraId="384A8C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质保截止日期</w:t>
            </w:r>
          </w:p>
        </w:tc>
        <w:tc>
          <w:tcPr>
            <w:tcW w:w="960" w:type="dxa"/>
            <w:shd w:val="clear" w:color="auto" w:fill="auto"/>
            <w:vAlign w:val="center"/>
            <w:hideMark/>
          </w:tcPr>
          <w:p w14:paraId="1EFDE0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C8AFC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4B0EE0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4D352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质保截止日期</w:t>
            </w:r>
          </w:p>
        </w:tc>
        <w:tc>
          <w:tcPr>
            <w:tcW w:w="960" w:type="dxa"/>
            <w:shd w:val="clear" w:color="auto" w:fill="auto"/>
            <w:vAlign w:val="center"/>
            <w:hideMark/>
          </w:tcPr>
          <w:p w14:paraId="0A1472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D7B63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1990B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7635F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44C8033" w14:textId="77777777" w:rsidTr="004008FF">
        <w:trPr>
          <w:trHeight w:val="588"/>
        </w:trPr>
        <w:tc>
          <w:tcPr>
            <w:tcW w:w="960" w:type="dxa"/>
            <w:shd w:val="clear" w:color="auto" w:fill="auto"/>
            <w:vAlign w:val="center"/>
            <w:hideMark/>
          </w:tcPr>
          <w:p w14:paraId="0C0638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年度描述</w:t>
            </w:r>
          </w:p>
        </w:tc>
        <w:tc>
          <w:tcPr>
            <w:tcW w:w="960" w:type="dxa"/>
            <w:shd w:val="clear" w:color="auto" w:fill="auto"/>
            <w:vAlign w:val="center"/>
            <w:hideMark/>
          </w:tcPr>
          <w:p w14:paraId="65B3BC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B4BE2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94458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7E0102F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年度描述</w:t>
            </w:r>
          </w:p>
        </w:tc>
        <w:tc>
          <w:tcPr>
            <w:tcW w:w="960" w:type="dxa"/>
            <w:shd w:val="clear" w:color="auto" w:fill="auto"/>
            <w:vAlign w:val="center"/>
            <w:hideMark/>
          </w:tcPr>
          <w:p w14:paraId="07DAE4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376C3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28CD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E70467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E37E14C" w14:textId="77777777" w:rsidTr="004008FF">
        <w:trPr>
          <w:trHeight w:val="588"/>
        </w:trPr>
        <w:tc>
          <w:tcPr>
            <w:tcW w:w="960" w:type="dxa"/>
            <w:shd w:val="clear" w:color="auto" w:fill="auto"/>
            <w:vAlign w:val="center"/>
            <w:hideMark/>
          </w:tcPr>
          <w:p w14:paraId="65DF02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3766A71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8252CF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453BEDF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7258AA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664411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C5347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1E92D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974BB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55BF210" w14:textId="77777777" w:rsidTr="004008FF">
        <w:trPr>
          <w:trHeight w:val="588"/>
        </w:trPr>
        <w:tc>
          <w:tcPr>
            <w:tcW w:w="960" w:type="dxa"/>
            <w:shd w:val="clear" w:color="auto" w:fill="auto"/>
            <w:vAlign w:val="center"/>
            <w:hideMark/>
          </w:tcPr>
          <w:p w14:paraId="00CB04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故障发生时间</w:t>
            </w:r>
          </w:p>
        </w:tc>
        <w:tc>
          <w:tcPr>
            <w:tcW w:w="960" w:type="dxa"/>
            <w:shd w:val="clear" w:color="auto" w:fill="auto"/>
            <w:vAlign w:val="center"/>
            <w:hideMark/>
          </w:tcPr>
          <w:p w14:paraId="0780AD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E95C3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026DEF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4E7B89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故障发生时间</w:t>
            </w:r>
          </w:p>
        </w:tc>
        <w:tc>
          <w:tcPr>
            <w:tcW w:w="960" w:type="dxa"/>
            <w:shd w:val="clear" w:color="auto" w:fill="auto"/>
            <w:vAlign w:val="center"/>
            <w:hideMark/>
          </w:tcPr>
          <w:p w14:paraId="7452E1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AA88F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F99D4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B6E66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7018D4F" w14:textId="77777777" w:rsidTr="004008FF">
        <w:trPr>
          <w:trHeight w:val="588"/>
        </w:trPr>
        <w:tc>
          <w:tcPr>
            <w:tcW w:w="960" w:type="dxa"/>
            <w:shd w:val="clear" w:color="auto" w:fill="auto"/>
            <w:vAlign w:val="center"/>
            <w:hideMark/>
          </w:tcPr>
          <w:p w14:paraId="336205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开工日期</w:t>
            </w:r>
          </w:p>
        </w:tc>
        <w:tc>
          <w:tcPr>
            <w:tcW w:w="960" w:type="dxa"/>
            <w:shd w:val="clear" w:color="auto" w:fill="auto"/>
            <w:vAlign w:val="center"/>
            <w:hideMark/>
          </w:tcPr>
          <w:p w14:paraId="527B3B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CAD2C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7A9882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47C501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开工日期</w:t>
            </w:r>
          </w:p>
        </w:tc>
        <w:tc>
          <w:tcPr>
            <w:tcW w:w="960" w:type="dxa"/>
            <w:shd w:val="clear" w:color="auto" w:fill="auto"/>
            <w:vAlign w:val="center"/>
            <w:hideMark/>
          </w:tcPr>
          <w:p w14:paraId="6BCB2F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CF4DE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91AF6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A5E84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43EB7D5" w14:textId="77777777" w:rsidTr="004008FF">
        <w:trPr>
          <w:trHeight w:val="588"/>
        </w:trPr>
        <w:tc>
          <w:tcPr>
            <w:tcW w:w="960" w:type="dxa"/>
            <w:shd w:val="clear" w:color="auto" w:fill="auto"/>
            <w:vAlign w:val="center"/>
            <w:hideMark/>
          </w:tcPr>
          <w:p w14:paraId="2196FD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工日期</w:t>
            </w:r>
          </w:p>
        </w:tc>
        <w:tc>
          <w:tcPr>
            <w:tcW w:w="960" w:type="dxa"/>
            <w:shd w:val="clear" w:color="auto" w:fill="auto"/>
            <w:vAlign w:val="center"/>
            <w:hideMark/>
          </w:tcPr>
          <w:p w14:paraId="387B42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C32B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96BB0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35BE9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工日期</w:t>
            </w:r>
          </w:p>
        </w:tc>
        <w:tc>
          <w:tcPr>
            <w:tcW w:w="960" w:type="dxa"/>
            <w:shd w:val="clear" w:color="auto" w:fill="auto"/>
            <w:vAlign w:val="center"/>
            <w:hideMark/>
          </w:tcPr>
          <w:p w14:paraId="280DBA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1CB73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50C45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2DBC5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1F71DDB" w14:textId="77777777" w:rsidTr="004008FF">
        <w:trPr>
          <w:trHeight w:val="876"/>
        </w:trPr>
        <w:tc>
          <w:tcPr>
            <w:tcW w:w="960" w:type="dxa"/>
            <w:shd w:val="clear" w:color="auto" w:fill="auto"/>
            <w:vAlign w:val="center"/>
            <w:hideMark/>
          </w:tcPr>
          <w:p w14:paraId="551F591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实际修理开工日期</w:t>
            </w:r>
          </w:p>
        </w:tc>
        <w:tc>
          <w:tcPr>
            <w:tcW w:w="960" w:type="dxa"/>
            <w:shd w:val="clear" w:color="auto" w:fill="auto"/>
            <w:vAlign w:val="center"/>
            <w:hideMark/>
          </w:tcPr>
          <w:p w14:paraId="2EA9CB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2E0A4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F1540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D4592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实际修理开工日期</w:t>
            </w:r>
          </w:p>
        </w:tc>
        <w:tc>
          <w:tcPr>
            <w:tcW w:w="960" w:type="dxa"/>
            <w:shd w:val="clear" w:color="auto" w:fill="auto"/>
            <w:vAlign w:val="center"/>
            <w:hideMark/>
          </w:tcPr>
          <w:p w14:paraId="61224D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C0F00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A5FC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8D36C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7E334C9" w14:textId="77777777" w:rsidTr="004008FF">
        <w:trPr>
          <w:trHeight w:val="876"/>
        </w:trPr>
        <w:tc>
          <w:tcPr>
            <w:tcW w:w="960" w:type="dxa"/>
            <w:shd w:val="clear" w:color="auto" w:fill="auto"/>
            <w:vAlign w:val="center"/>
            <w:hideMark/>
          </w:tcPr>
          <w:p w14:paraId="704137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实际修理完成日期</w:t>
            </w:r>
          </w:p>
        </w:tc>
        <w:tc>
          <w:tcPr>
            <w:tcW w:w="960" w:type="dxa"/>
            <w:shd w:val="clear" w:color="auto" w:fill="auto"/>
            <w:vAlign w:val="center"/>
            <w:hideMark/>
          </w:tcPr>
          <w:p w14:paraId="110838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37705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082B5A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24BD2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实际修理完成日期</w:t>
            </w:r>
          </w:p>
        </w:tc>
        <w:tc>
          <w:tcPr>
            <w:tcW w:w="960" w:type="dxa"/>
            <w:shd w:val="clear" w:color="auto" w:fill="auto"/>
            <w:vAlign w:val="center"/>
            <w:hideMark/>
          </w:tcPr>
          <w:p w14:paraId="31E865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B7C8D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461D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0DC8B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4F69722" w14:textId="77777777" w:rsidTr="004008FF">
        <w:trPr>
          <w:trHeight w:val="588"/>
        </w:trPr>
        <w:tc>
          <w:tcPr>
            <w:tcW w:w="960" w:type="dxa"/>
            <w:shd w:val="clear" w:color="auto" w:fill="auto"/>
            <w:vAlign w:val="center"/>
            <w:hideMark/>
          </w:tcPr>
          <w:p w14:paraId="526CC7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要求完成日期</w:t>
            </w:r>
          </w:p>
        </w:tc>
        <w:tc>
          <w:tcPr>
            <w:tcW w:w="960" w:type="dxa"/>
            <w:shd w:val="clear" w:color="auto" w:fill="auto"/>
            <w:vAlign w:val="center"/>
            <w:hideMark/>
          </w:tcPr>
          <w:p w14:paraId="3223067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4BC13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E40CF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7634C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要求完成日期</w:t>
            </w:r>
          </w:p>
        </w:tc>
        <w:tc>
          <w:tcPr>
            <w:tcW w:w="960" w:type="dxa"/>
            <w:shd w:val="clear" w:color="auto" w:fill="auto"/>
            <w:vAlign w:val="center"/>
            <w:hideMark/>
          </w:tcPr>
          <w:p w14:paraId="1783BF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67F6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37851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9E86EF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E8BC6AC" w14:textId="77777777" w:rsidTr="004008FF">
        <w:trPr>
          <w:trHeight w:val="588"/>
        </w:trPr>
        <w:tc>
          <w:tcPr>
            <w:tcW w:w="960" w:type="dxa"/>
            <w:shd w:val="clear" w:color="auto" w:fill="auto"/>
            <w:vAlign w:val="center"/>
            <w:hideMark/>
          </w:tcPr>
          <w:p w14:paraId="7310C8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经办人编号</w:t>
            </w:r>
          </w:p>
        </w:tc>
        <w:tc>
          <w:tcPr>
            <w:tcW w:w="960" w:type="dxa"/>
            <w:shd w:val="clear" w:color="auto" w:fill="auto"/>
            <w:vAlign w:val="center"/>
            <w:hideMark/>
          </w:tcPr>
          <w:p w14:paraId="65DC0B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5A41E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43C67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5C6896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经办人编号</w:t>
            </w:r>
          </w:p>
        </w:tc>
        <w:tc>
          <w:tcPr>
            <w:tcW w:w="960" w:type="dxa"/>
            <w:shd w:val="clear" w:color="auto" w:fill="auto"/>
            <w:vAlign w:val="center"/>
            <w:hideMark/>
          </w:tcPr>
          <w:p w14:paraId="3370B4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5D66F0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E6F22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88AC3F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A9B0E39" w14:textId="77777777" w:rsidTr="004008FF">
        <w:trPr>
          <w:trHeight w:val="876"/>
        </w:trPr>
        <w:tc>
          <w:tcPr>
            <w:tcW w:w="960" w:type="dxa"/>
            <w:shd w:val="clear" w:color="auto" w:fill="auto"/>
            <w:vAlign w:val="center"/>
            <w:hideMark/>
          </w:tcPr>
          <w:p w14:paraId="335191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经办人联系电话编号</w:t>
            </w:r>
          </w:p>
        </w:tc>
        <w:tc>
          <w:tcPr>
            <w:tcW w:w="960" w:type="dxa"/>
            <w:shd w:val="clear" w:color="auto" w:fill="auto"/>
            <w:vAlign w:val="center"/>
            <w:hideMark/>
          </w:tcPr>
          <w:p w14:paraId="5B40D2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0DE1E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44B63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1B2E8C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经办人联系电话编号</w:t>
            </w:r>
          </w:p>
        </w:tc>
        <w:tc>
          <w:tcPr>
            <w:tcW w:w="960" w:type="dxa"/>
            <w:shd w:val="clear" w:color="auto" w:fill="auto"/>
            <w:vAlign w:val="center"/>
            <w:hideMark/>
          </w:tcPr>
          <w:p w14:paraId="63C620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2CA64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97F7C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ACA36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C6087D5" w14:textId="77777777" w:rsidTr="004008FF">
        <w:trPr>
          <w:trHeight w:val="876"/>
        </w:trPr>
        <w:tc>
          <w:tcPr>
            <w:tcW w:w="960" w:type="dxa"/>
            <w:shd w:val="clear" w:color="auto" w:fill="auto"/>
            <w:vAlign w:val="center"/>
            <w:hideMark/>
          </w:tcPr>
          <w:p w14:paraId="497D5C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生产计划员编号</w:t>
            </w:r>
          </w:p>
        </w:tc>
        <w:tc>
          <w:tcPr>
            <w:tcW w:w="960" w:type="dxa"/>
            <w:shd w:val="clear" w:color="auto" w:fill="auto"/>
            <w:vAlign w:val="center"/>
            <w:hideMark/>
          </w:tcPr>
          <w:p w14:paraId="694413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39B31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3BACE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507E1F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生产计划员编号</w:t>
            </w:r>
          </w:p>
        </w:tc>
        <w:tc>
          <w:tcPr>
            <w:tcW w:w="960" w:type="dxa"/>
            <w:shd w:val="clear" w:color="auto" w:fill="auto"/>
            <w:vAlign w:val="center"/>
            <w:hideMark/>
          </w:tcPr>
          <w:p w14:paraId="1184DC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105D4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7C8D0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DF433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A8859FD" w14:textId="77777777" w:rsidTr="004008FF">
        <w:trPr>
          <w:trHeight w:val="876"/>
        </w:trPr>
        <w:tc>
          <w:tcPr>
            <w:tcW w:w="960" w:type="dxa"/>
            <w:shd w:val="clear" w:color="auto" w:fill="auto"/>
            <w:vAlign w:val="center"/>
            <w:hideMark/>
          </w:tcPr>
          <w:p w14:paraId="3E47CA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故障内容描述</w:t>
            </w:r>
          </w:p>
        </w:tc>
        <w:tc>
          <w:tcPr>
            <w:tcW w:w="960" w:type="dxa"/>
            <w:shd w:val="clear" w:color="auto" w:fill="auto"/>
            <w:vAlign w:val="center"/>
            <w:hideMark/>
          </w:tcPr>
          <w:p w14:paraId="6325D0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CB749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E8EFC7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2E7886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故障内容描述</w:t>
            </w:r>
          </w:p>
        </w:tc>
        <w:tc>
          <w:tcPr>
            <w:tcW w:w="960" w:type="dxa"/>
            <w:shd w:val="clear" w:color="auto" w:fill="auto"/>
            <w:vAlign w:val="center"/>
            <w:hideMark/>
          </w:tcPr>
          <w:p w14:paraId="60DBF0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09FD1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E2F80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F5427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D342A41" w14:textId="77777777" w:rsidTr="004008FF">
        <w:trPr>
          <w:trHeight w:val="588"/>
        </w:trPr>
        <w:tc>
          <w:tcPr>
            <w:tcW w:w="960" w:type="dxa"/>
            <w:shd w:val="clear" w:color="auto" w:fill="auto"/>
            <w:vAlign w:val="center"/>
            <w:hideMark/>
          </w:tcPr>
          <w:p w14:paraId="7BF109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故障原因描述</w:t>
            </w:r>
          </w:p>
        </w:tc>
        <w:tc>
          <w:tcPr>
            <w:tcW w:w="960" w:type="dxa"/>
            <w:shd w:val="clear" w:color="auto" w:fill="auto"/>
            <w:vAlign w:val="center"/>
            <w:hideMark/>
          </w:tcPr>
          <w:p w14:paraId="68FF2A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FFD86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C102D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73B175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故障原因描述</w:t>
            </w:r>
          </w:p>
        </w:tc>
        <w:tc>
          <w:tcPr>
            <w:tcW w:w="960" w:type="dxa"/>
            <w:shd w:val="clear" w:color="auto" w:fill="auto"/>
            <w:vAlign w:val="center"/>
            <w:hideMark/>
          </w:tcPr>
          <w:p w14:paraId="79F308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B87D3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4BD4F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D8F4A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D03372A" w14:textId="77777777" w:rsidTr="004008FF">
        <w:trPr>
          <w:trHeight w:val="588"/>
        </w:trPr>
        <w:tc>
          <w:tcPr>
            <w:tcW w:w="960" w:type="dxa"/>
            <w:shd w:val="clear" w:color="auto" w:fill="auto"/>
            <w:vAlign w:val="center"/>
            <w:hideMark/>
          </w:tcPr>
          <w:p w14:paraId="6545CC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处理意见描述</w:t>
            </w:r>
          </w:p>
        </w:tc>
        <w:tc>
          <w:tcPr>
            <w:tcW w:w="960" w:type="dxa"/>
            <w:shd w:val="clear" w:color="auto" w:fill="auto"/>
            <w:vAlign w:val="center"/>
            <w:hideMark/>
          </w:tcPr>
          <w:p w14:paraId="41BFDF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8E6F3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F2A97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300620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处理意见描述</w:t>
            </w:r>
          </w:p>
        </w:tc>
        <w:tc>
          <w:tcPr>
            <w:tcW w:w="960" w:type="dxa"/>
            <w:shd w:val="clear" w:color="auto" w:fill="auto"/>
            <w:vAlign w:val="center"/>
            <w:hideMark/>
          </w:tcPr>
          <w:p w14:paraId="7613BB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E09BD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6B6E7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1E6C4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64D3459" w14:textId="77777777" w:rsidTr="004008FF">
        <w:trPr>
          <w:trHeight w:val="588"/>
        </w:trPr>
        <w:tc>
          <w:tcPr>
            <w:tcW w:w="960" w:type="dxa"/>
            <w:shd w:val="clear" w:color="auto" w:fill="auto"/>
            <w:vAlign w:val="center"/>
            <w:hideMark/>
          </w:tcPr>
          <w:p w14:paraId="7F6852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注描述</w:t>
            </w:r>
          </w:p>
        </w:tc>
        <w:tc>
          <w:tcPr>
            <w:tcW w:w="960" w:type="dxa"/>
            <w:shd w:val="clear" w:color="auto" w:fill="auto"/>
            <w:vAlign w:val="center"/>
            <w:hideMark/>
          </w:tcPr>
          <w:p w14:paraId="603B59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FE1B3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0B176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32C01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注描述</w:t>
            </w:r>
          </w:p>
        </w:tc>
        <w:tc>
          <w:tcPr>
            <w:tcW w:w="960" w:type="dxa"/>
            <w:shd w:val="clear" w:color="auto" w:fill="auto"/>
            <w:vAlign w:val="center"/>
            <w:hideMark/>
          </w:tcPr>
          <w:p w14:paraId="2A47DC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1E4DD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0893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80C98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974FEAB" w14:textId="77777777" w:rsidTr="004008FF">
        <w:trPr>
          <w:trHeight w:val="876"/>
        </w:trPr>
        <w:tc>
          <w:tcPr>
            <w:tcW w:w="960" w:type="dxa"/>
            <w:shd w:val="clear" w:color="auto" w:fill="auto"/>
            <w:vAlign w:val="center"/>
            <w:hideMark/>
          </w:tcPr>
          <w:p w14:paraId="6ADE2D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维修故障记录描述</w:t>
            </w:r>
          </w:p>
        </w:tc>
        <w:tc>
          <w:tcPr>
            <w:tcW w:w="960" w:type="dxa"/>
            <w:shd w:val="clear" w:color="auto" w:fill="auto"/>
            <w:vAlign w:val="center"/>
            <w:hideMark/>
          </w:tcPr>
          <w:p w14:paraId="688162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69C44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40274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1D4267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维修故障记录描述</w:t>
            </w:r>
          </w:p>
        </w:tc>
        <w:tc>
          <w:tcPr>
            <w:tcW w:w="960" w:type="dxa"/>
            <w:shd w:val="clear" w:color="auto" w:fill="auto"/>
            <w:vAlign w:val="center"/>
            <w:hideMark/>
          </w:tcPr>
          <w:p w14:paraId="179755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B76B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EB0B8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CB226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16544B9" w14:textId="77777777" w:rsidTr="004008FF">
        <w:trPr>
          <w:trHeight w:val="876"/>
        </w:trPr>
        <w:tc>
          <w:tcPr>
            <w:tcW w:w="960" w:type="dxa"/>
            <w:shd w:val="clear" w:color="auto" w:fill="auto"/>
            <w:vAlign w:val="center"/>
            <w:hideMark/>
          </w:tcPr>
          <w:p w14:paraId="685AA8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维修过程总结描述</w:t>
            </w:r>
          </w:p>
        </w:tc>
        <w:tc>
          <w:tcPr>
            <w:tcW w:w="960" w:type="dxa"/>
            <w:shd w:val="clear" w:color="auto" w:fill="auto"/>
            <w:vAlign w:val="center"/>
            <w:hideMark/>
          </w:tcPr>
          <w:p w14:paraId="7907FA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213A8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7440CA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58A514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维修过程总结描述</w:t>
            </w:r>
          </w:p>
        </w:tc>
        <w:tc>
          <w:tcPr>
            <w:tcW w:w="960" w:type="dxa"/>
            <w:shd w:val="clear" w:color="auto" w:fill="auto"/>
            <w:vAlign w:val="center"/>
            <w:hideMark/>
          </w:tcPr>
          <w:p w14:paraId="4FFDB8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3A147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D4447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F830BB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5506EB6" w14:textId="77777777" w:rsidTr="004008FF">
        <w:trPr>
          <w:trHeight w:val="588"/>
        </w:trPr>
        <w:tc>
          <w:tcPr>
            <w:tcW w:w="960" w:type="dxa"/>
            <w:shd w:val="clear" w:color="auto" w:fill="auto"/>
            <w:vAlign w:val="center"/>
            <w:hideMark/>
          </w:tcPr>
          <w:p w14:paraId="750A2D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部门编码</w:t>
            </w:r>
          </w:p>
        </w:tc>
        <w:tc>
          <w:tcPr>
            <w:tcW w:w="960" w:type="dxa"/>
            <w:shd w:val="clear" w:color="auto" w:fill="auto"/>
            <w:vAlign w:val="center"/>
            <w:hideMark/>
          </w:tcPr>
          <w:p w14:paraId="228315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9C98E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47139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6BCED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部门编码</w:t>
            </w:r>
          </w:p>
        </w:tc>
        <w:tc>
          <w:tcPr>
            <w:tcW w:w="960" w:type="dxa"/>
            <w:shd w:val="clear" w:color="auto" w:fill="auto"/>
            <w:vAlign w:val="center"/>
            <w:hideMark/>
          </w:tcPr>
          <w:p w14:paraId="78FC4F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27C32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1AF91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76ABFE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F568BBA" w14:textId="77777777" w:rsidTr="004008FF">
        <w:trPr>
          <w:trHeight w:val="876"/>
        </w:trPr>
        <w:tc>
          <w:tcPr>
            <w:tcW w:w="960" w:type="dxa"/>
            <w:shd w:val="clear" w:color="auto" w:fill="auto"/>
            <w:vAlign w:val="center"/>
            <w:hideMark/>
          </w:tcPr>
          <w:p w14:paraId="09B410B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主要执行单位编码</w:t>
            </w:r>
          </w:p>
        </w:tc>
        <w:tc>
          <w:tcPr>
            <w:tcW w:w="960" w:type="dxa"/>
            <w:shd w:val="clear" w:color="auto" w:fill="auto"/>
            <w:vAlign w:val="center"/>
            <w:hideMark/>
          </w:tcPr>
          <w:p w14:paraId="5BF1F2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F9B6E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5EA23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254EB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主要执行单位编码</w:t>
            </w:r>
          </w:p>
        </w:tc>
        <w:tc>
          <w:tcPr>
            <w:tcW w:w="960" w:type="dxa"/>
            <w:shd w:val="clear" w:color="auto" w:fill="auto"/>
            <w:vAlign w:val="center"/>
            <w:hideMark/>
          </w:tcPr>
          <w:p w14:paraId="6EC9A9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6986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04BED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BDE04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3D139F4" w14:textId="77777777" w:rsidTr="004008FF">
        <w:trPr>
          <w:trHeight w:val="588"/>
        </w:trPr>
        <w:tc>
          <w:tcPr>
            <w:tcW w:w="960" w:type="dxa"/>
            <w:shd w:val="clear" w:color="auto" w:fill="auto"/>
            <w:vAlign w:val="center"/>
            <w:hideMark/>
          </w:tcPr>
          <w:p w14:paraId="363B55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协作单位编码</w:t>
            </w:r>
          </w:p>
        </w:tc>
        <w:tc>
          <w:tcPr>
            <w:tcW w:w="960" w:type="dxa"/>
            <w:shd w:val="clear" w:color="auto" w:fill="auto"/>
            <w:vAlign w:val="center"/>
            <w:hideMark/>
          </w:tcPr>
          <w:p w14:paraId="1D4853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AC82F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CDC6F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FBDCF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协作单位编码</w:t>
            </w:r>
          </w:p>
        </w:tc>
        <w:tc>
          <w:tcPr>
            <w:tcW w:w="960" w:type="dxa"/>
            <w:shd w:val="clear" w:color="auto" w:fill="auto"/>
            <w:vAlign w:val="center"/>
            <w:hideMark/>
          </w:tcPr>
          <w:p w14:paraId="0FD5FD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F7225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22D8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8DEBB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1C183A3" w14:textId="77777777" w:rsidTr="004008FF">
        <w:trPr>
          <w:trHeight w:val="588"/>
        </w:trPr>
        <w:tc>
          <w:tcPr>
            <w:tcW w:w="960" w:type="dxa"/>
            <w:shd w:val="clear" w:color="auto" w:fill="auto"/>
            <w:vAlign w:val="center"/>
            <w:hideMark/>
          </w:tcPr>
          <w:p w14:paraId="2CA902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维修部门编码</w:t>
            </w:r>
          </w:p>
        </w:tc>
        <w:tc>
          <w:tcPr>
            <w:tcW w:w="960" w:type="dxa"/>
            <w:shd w:val="clear" w:color="auto" w:fill="auto"/>
            <w:vAlign w:val="center"/>
            <w:hideMark/>
          </w:tcPr>
          <w:p w14:paraId="6ABFD6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C8884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C4CD1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A06DF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维修部门编码</w:t>
            </w:r>
          </w:p>
        </w:tc>
        <w:tc>
          <w:tcPr>
            <w:tcW w:w="960" w:type="dxa"/>
            <w:shd w:val="clear" w:color="auto" w:fill="auto"/>
            <w:vAlign w:val="center"/>
            <w:hideMark/>
          </w:tcPr>
          <w:p w14:paraId="64A9B7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DFCCE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8314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DB632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F5C0CFA" w14:textId="77777777" w:rsidTr="004008FF">
        <w:trPr>
          <w:trHeight w:val="876"/>
        </w:trPr>
        <w:tc>
          <w:tcPr>
            <w:tcW w:w="960" w:type="dxa"/>
            <w:shd w:val="clear" w:color="auto" w:fill="auto"/>
            <w:vAlign w:val="center"/>
            <w:hideMark/>
          </w:tcPr>
          <w:p w14:paraId="37E3D7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研制项目主管编码</w:t>
            </w:r>
          </w:p>
        </w:tc>
        <w:tc>
          <w:tcPr>
            <w:tcW w:w="960" w:type="dxa"/>
            <w:shd w:val="clear" w:color="auto" w:fill="auto"/>
            <w:vAlign w:val="center"/>
            <w:hideMark/>
          </w:tcPr>
          <w:p w14:paraId="3AD63B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7BF13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84EE0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50CB7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研制项目主管编码</w:t>
            </w:r>
          </w:p>
        </w:tc>
        <w:tc>
          <w:tcPr>
            <w:tcW w:w="960" w:type="dxa"/>
            <w:shd w:val="clear" w:color="auto" w:fill="auto"/>
            <w:vAlign w:val="center"/>
            <w:hideMark/>
          </w:tcPr>
          <w:p w14:paraId="63F298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CE14A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F34C1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5BAEE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BAEA739" w14:textId="77777777" w:rsidTr="004008FF">
        <w:trPr>
          <w:trHeight w:val="876"/>
        </w:trPr>
        <w:tc>
          <w:tcPr>
            <w:tcW w:w="960" w:type="dxa"/>
            <w:shd w:val="clear" w:color="auto" w:fill="auto"/>
            <w:vAlign w:val="center"/>
            <w:hideMark/>
          </w:tcPr>
          <w:p w14:paraId="596A84F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研制项目主管电话编号</w:t>
            </w:r>
          </w:p>
        </w:tc>
        <w:tc>
          <w:tcPr>
            <w:tcW w:w="960" w:type="dxa"/>
            <w:shd w:val="clear" w:color="auto" w:fill="auto"/>
            <w:vAlign w:val="center"/>
            <w:hideMark/>
          </w:tcPr>
          <w:p w14:paraId="667B25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D5EA8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37397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148562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研制项目主管电话编号</w:t>
            </w:r>
          </w:p>
        </w:tc>
        <w:tc>
          <w:tcPr>
            <w:tcW w:w="960" w:type="dxa"/>
            <w:shd w:val="clear" w:color="auto" w:fill="auto"/>
            <w:vAlign w:val="center"/>
            <w:hideMark/>
          </w:tcPr>
          <w:p w14:paraId="5C11650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25E62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A047D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93D31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1DA1DF9" w14:textId="77777777" w:rsidTr="004008FF">
        <w:trPr>
          <w:trHeight w:val="876"/>
        </w:trPr>
        <w:tc>
          <w:tcPr>
            <w:tcW w:w="960" w:type="dxa"/>
            <w:shd w:val="clear" w:color="auto" w:fill="auto"/>
            <w:vAlign w:val="center"/>
            <w:hideMark/>
          </w:tcPr>
          <w:p w14:paraId="765241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使用单位联系人编号</w:t>
            </w:r>
          </w:p>
        </w:tc>
        <w:tc>
          <w:tcPr>
            <w:tcW w:w="960" w:type="dxa"/>
            <w:shd w:val="clear" w:color="auto" w:fill="auto"/>
            <w:vAlign w:val="center"/>
            <w:hideMark/>
          </w:tcPr>
          <w:p w14:paraId="4CB6E8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009F4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8ECBB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CDC66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使用单位联系人编号</w:t>
            </w:r>
          </w:p>
        </w:tc>
        <w:tc>
          <w:tcPr>
            <w:tcW w:w="960" w:type="dxa"/>
            <w:shd w:val="clear" w:color="auto" w:fill="auto"/>
            <w:vAlign w:val="center"/>
            <w:hideMark/>
          </w:tcPr>
          <w:p w14:paraId="5E43F2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FB3CE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01897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A7050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5683F82" w14:textId="77777777" w:rsidTr="004008FF">
        <w:trPr>
          <w:trHeight w:val="1164"/>
        </w:trPr>
        <w:tc>
          <w:tcPr>
            <w:tcW w:w="960" w:type="dxa"/>
            <w:shd w:val="clear" w:color="auto" w:fill="auto"/>
            <w:vAlign w:val="center"/>
            <w:hideMark/>
          </w:tcPr>
          <w:p w14:paraId="17BCB9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使用单位联系人电话编号</w:t>
            </w:r>
          </w:p>
        </w:tc>
        <w:tc>
          <w:tcPr>
            <w:tcW w:w="960" w:type="dxa"/>
            <w:shd w:val="clear" w:color="auto" w:fill="auto"/>
            <w:vAlign w:val="center"/>
            <w:hideMark/>
          </w:tcPr>
          <w:p w14:paraId="3E22F1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D9E5A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F05CCB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C8B40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使用单位联系人电话编号</w:t>
            </w:r>
          </w:p>
        </w:tc>
        <w:tc>
          <w:tcPr>
            <w:tcW w:w="960" w:type="dxa"/>
            <w:shd w:val="clear" w:color="auto" w:fill="auto"/>
            <w:vAlign w:val="center"/>
            <w:hideMark/>
          </w:tcPr>
          <w:p w14:paraId="452330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20FD7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C4BA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A2D42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C9D685B" w14:textId="77777777" w:rsidTr="004008FF">
        <w:trPr>
          <w:trHeight w:val="588"/>
        </w:trPr>
        <w:tc>
          <w:tcPr>
            <w:tcW w:w="960" w:type="dxa"/>
            <w:shd w:val="clear" w:color="auto" w:fill="auto"/>
            <w:vAlign w:val="center"/>
            <w:hideMark/>
          </w:tcPr>
          <w:p w14:paraId="6B594F4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5C43CD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03959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324BA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31EB7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5C845D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D0D01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0A6B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5DCA4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DD0C608" w14:textId="77777777" w:rsidTr="004008FF">
        <w:trPr>
          <w:trHeight w:val="876"/>
        </w:trPr>
        <w:tc>
          <w:tcPr>
            <w:tcW w:w="960" w:type="dxa"/>
            <w:shd w:val="clear" w:color="auto" w:fill="auto"/>
            <w:vAlign w:val="center"/>
            <w:hideMark/>
          </w:tcPr>
          <w:p w14:paraId="7DB934B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交接单号编码</w:t>
            </w:r>
          </w:p>
        </w:tc>
        <w:tc>
          <w:tcPr>
            <w:tcW w:w="960" w:type="dxa"/>
            <w:shd w:val="clear" w:color="auto" w:fill="auto"/>
            <w:vAlign w:val="center"/>
            <w:hideMark/>
          </w:tcPr>
          <w:p w14:paraId="452819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E5A1B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1D358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3E534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交接单号编码</w:t>
            </w:r>
          </w:p>
        </w:tc>
        <w:tc>
          <w:tcPr>
            <w:tcW w:w="960" w:type="dxa"/>
            <w:shd w:val="clear" w:color="auto" w:fill="auto"/>
            <w:vAlign w:val="center"/>
            <w:hideMark/>
          </w:tcPr>
          <w:p w14:paraId="7B1DD2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22330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AF86C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771A4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7F398AC" w14:textId="77777777" w:rsidTr="004008FF">
        <w:trPr>
          <w:trHeight w:val="588"/>
        </w:trPr>
        <w:tc>
          <w:tcPr>
            <w:tcW w:w="960" w:type="dxa"/>
            <w:shd w:val="clear" w:color="auto" w:fill="auto"/>
            <w:vAlign w:val="center"/>
            <w:hideMark/>
          </w:tcPr>
          <w:p w14:paraId="3D49E1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维修数量</w:t>
            </w:r>
          </w:p>
        </w:tc>
        <w:tc>
          <w:tcPr>
            <w:tcW w:w="960" w:type="dxa"/>
            <w:shd w:val="clear" w:color="auto" w:fill="auto"/>
            <w:vAlign w:val="center"/>
            <w:hideMark/>
          </w:tcPr>
          <w:p w14:paraId="56624E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465DE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231465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6</w:t>
            </w:r>
          </w:p>
        </w:tc>
        <w:tc>
          <w:tcPr>
            <w:tcW w:w="960" w:type="dxa"/>
            <w:shd w:val="clear" w:color="auto" w:fill="auto"/>
            <w:vAlign w:val="center"/>
            <w:hideMark/>
          </w:tcPr>
          <w:p w14:paraId="608309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维修数量</w:t>
            </w:r>
          </w:p>
        </w:tc>
        <w:tc>
          <w:tcPr>
            <w:tcW w:w="960" w:type="dxa"/>
            <w:shd w:val="clear" w:color="auto" w:fill="auto"/>
            <w:vAlign w:val="center"/>
            <w:hideMark/>
          </w:tcPr>
          <w:p w14:paraId="1DFDCE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CDB41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25F66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0F8E8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AC95031" w14:textId="77777777" w:rsidTr="004008FF">
        <w:trPr>
          <w:trHeight w:val="588"/>
        </w:trPr>
        <w:tc>
          <w:tcPr>
            <w:tcW w:w="960" w:type="dxa"/>
            <w:shd w:val="clear" w:color="auto" w:fill="auto"/>
            <w:vAlign w:val="center"/>
            <w:hideMark/>
          </w:tcPr>
          <w:p w14:paraId="5734F7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质量评价描述</w:t>
            </w:r>
          </w:p>
        </w:tc>
        <w:tc>
          <w:tcPr>
            <w:tcW w:w="960" w:type="dxa"/>
            <w:shd w:val="clear" w:color="auto" w:fill="auto"/>
            <w:vAlign w:val="center"/>
            <w:hideMark/>
          </w:tcPr>
          <w:p w14:paraId="25F924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2066D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BB0E4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3C34B4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质量评价描述</w:t>
            </w:r>
          </w:p>
        </w:tc>
        <w:tc>
          <w:tcPr>
            <w:tcW w:w="960" w:type="dxa"/>
            <w:shd w:val="clear" w:color="auto" w:fill="auto"/>
            <w:vAlign w:val="center"/>
            <w:hideMark/>
          </w:tcPr>
          <w:p w14:paraId="4CFE47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1FB9D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CDBA8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1EC216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182C555" w14:textId="77777777" w:rsidTr="004008FF">
        <w:trPr>
          <w:trHeight w:val="588"/>
        </w:trPr>
        <w:tc>
          <w:tcPr>
            <w:tcW w:w="960" w:type="dxa"/>
            <w:shd w:val="clear" w:color="auto" w:fill="auto"/>
            <w:vAlign w:val="center"/>
            <w:hideMark/>
          </w:tcPr>
          <w:p w14:paraId="48164C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其他意见描述</w:t>
            </w:r>
          </w:p>
        </w:tc>
        <w:tc>
          <w:tcPr>
            <w:tcW w:w="960" w:type="dxa"/>
            <w:shd w:val="clear" w:color="auto" w:fill="auto"/>
            <w:vAlign w:val="center"/>
            <w:hideMark/>
          </w:tcPr>
          <w:p w14:paraId="1A7C0F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47B10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03E44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0FD9CF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其他意见描述</w:t>
            </w:r>
          </w:p>
        </w:tc>
        <w:tc>
          <w:tcPr>
            <w:tcW w:w="960" w:type="dxa"/>
            <w:shd w:val="clear" w:color="auto" w:fill="auto"/>
            <w:vAlign w:val="center"/>
            <w:hideMark/>
          </w:tcPr>
          <w:p w14:paraId="320438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EC8D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BF044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B7423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BD8BB3A" w14:textId="77777777" w:rsidTr="004008FF">
        <w:trPr>
          <w:trHeight w:val="588"/>
        </w:trPr>
        <w:tc>
          <w:tcPr>
            <w:tcW w:w="960" w:type="dxa"/>
            <w:shd w:val="clear" w:color="auto" w:fill="auto"/>
            <w:vAlign w:val="center"/>
            <w:hideMark/>
          </w:tcPr>
          <w:p w14:paraId="70D934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注描述</w:t>
            </w:r>
          </w:p>
        </w:tc>
        <w:tc>
          <w:tcPr>
            <w:tcW w:w="960" w:type="dxa"/>
            <w:shd w:val="clear" w:color="auto" w:fill="auto"/>
            <w:vAlign w:val="center"/>
            <w:hideMark/>
          </w:tcPr>
          <w:p w14:paraId="57ACFA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20B6A9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B03E3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4F2F903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注描述</w:t>
            </w:r>
          </w:p>
        </w:tc>
        <w:tc>
          <w:tcPr>
            <w:tcW w:w="960" w:type="dxa"/>
            <w:shd w:val="clear" w:color="auto" w:fill="auto"/>
            <w:vAlign w:val="center"/>
            <w:hideMark/>
          </w:tcPr>
          <w:p w14:paraId="6EBC57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A7231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D984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8C796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C49B2D9" w14:textId="77777777" w:rsidTr="004008FF">
        <w:trPr>
          <w:trHeight w:val="588"/>
        </w:trPr>
        <w:tc>
          <w:tcPr>
            <w:tcW w:w="960" w:type="dxa"/>
            <w:shd w:val="clear" w:color="auto" w:fill="auto"/>
            <w:vAlign w:val="center"/>
            <w:hideMark/>
          </w:tcPr>
          <w:p w14:paraId="34935E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交付单位编码</w:t>
            </w:r>
          </w:p>
        </w:tc>
        <w:tc>
          <w:tcPr>
            <w:tcW w:w="960" w:type="dxa"/>
            <w:shd w:val="clear" w:color="auto" w:fill="auto"/>
            <w:vAlign w:val="center"/>
            <w:hideMark/>
          </w:tcPr>
          <w:p w14:paraId="148E41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06BD4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3BF69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14F77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交付单位编码</w:t>
            </w:r>
          </w:p>
        </w:tc>
        <w:tc>
          <w:tcPr>
            <w:tcW w:w="960" w:type="dxa"/>
            <w:shd w:val="clear" w:color="auto" w:fill="auto"/>
            <w:vAlign w:val="center"/>
            <w:hideMark/>
          </w:tcPr>
          <w:p w14:paraId="7095F7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441C6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A707A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80CC0B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4414780" w14:textId="77777777" w:rsidTr="004008FF">
        <w:trPr>
          <w:trHeight w:val="588"/>
        </w:trPr>
        <w:tc>
          <w:tcPr>
            <w:tcW w:w="960" w:type="dxa"/>
            <w:shd w:val="clear" w:color="auto" w:fill="auto"/>
            <w:vAlign w:val="center"/>
            <w:hideMark/>
          </w:tcPr>
          <w:p w14:paraId="125F19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接收单位编码</w:t>
            </w:r>
          </w:p>
        </w:tc>
        <w:tc>
          <w:tcPr>
            <w:tcW w:w="960" w:type="dxa"/>
            <w:shd w:val="clear" w:color="auto" w:fill="auto"/>
            <w:vAlign w:val="center"/>
            <w:hideMark/>
          </w:tcPr>
          <w:p w14:paraId="6563430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C1069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CA544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B44E1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接收单位编码</w:t>
            </w:r>
          </w:p>
        </w:tc>
        <w:tc>
          <w:tcPr>
            <w:tcW w:w="960" w:type="dxa"/>
            <w:shd w:val="clear" w:color="auto" w:fill="auto"/>
            <w:vAlign w:val="center"/>
            <w:hideMark/>
          </w:tcPr>
          <w:p w14:paraId="5C7E1A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CBF83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2FF3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C9251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7526E1C" w14:textId="77777777" w:rsidTr="004008FF">
        <w:trPr>
          <w:trHeight w:val="588"/>
        </w:trPr>
        <w:tc>
          <w:tcPr>
            <w:tcW w:w="960" w:type="dxa"/>
            <w:shd w:val="clear" w:color="auto" w:fill="auto"/>
            <w:vAlign w:val="center"/>
            <w:hideMark/>
          </w:tcPr>
          <w:p w14:paraId="1760C1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交付人编号</w:t>
            </w:r>
          </w:p>
        </w:tc>
        <w:tc>
          <w:tcPr>
            <w:tcW w:w="960" w:type="dxa"/>
            <w:shd w:val="clear" w:color="auto" w:fill="auto"/>
            <w:vAlign w:val="center"/>
            <w:hideMark/>
          </w:tcPr>
          <w:p w14:paraId="75F220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4E118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8864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D852E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交付人编号</w:t>
            </w:r>
          </w:p>
        </w:tc>
        <w:tc>
          <w:tcPr>
            <w:tcW w:w="960" w:type="dxa"/>
            <w:shd w:val="clear" w:color="auto" w:fill="auto"/>
            <w:vAlign w:val="center"/>
            <w:hideMark/>
          </w:tcPr>
          <w:p w14:paraId="09563C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C5C87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C6CA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94280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DEBD913" w14:textId="77777777" w:rsidTr="004008FF">
        <w:trPr>
          <w:trHeight w:val="588"/>
        </w:trPr>
        <w:tc>
          <w:tcPr>
            <w:tcW w:w="960" w:type="dxa"/>
            <w:shd w:val="clear" w:color="auto" w:fill="auto"/>
            <w:vAlign w:val="center"/>
            <w:hideMark/>
          </w:tcPr>
          <w:p w14:paraId="30572D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接收人编号</w:t>
            </w:r>
          </w:p>
        </w:tc>
        <w:tc>
          <w:tcPr>
            <w:tcW w:w="960" w:type="dxa"/>
            <w:shd w:val="clear" w:color="auto" w:fill="auto"/>
            <w:vAlign w:val="center"/>
            <w:hideMark/>
          </w:tcPr>
          <w:p w14:paraId="1B8C53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158E5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A74587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5C729E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接收人编号</w:t>
            </w:r>
          </w:p>
        </w:tc>
        <w:tc>
          <w:tcPr>
            <w:tcW w:w="960" w:type="dxa"/>
            <w:shd w:val="clear" w:color="auto" w:fill="auto"/>
            <w:vAlign w:val="center"/>
            <w:hideMark/>
          </w:tcPr>
          <w:p w14:paraId="342CFE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D2E14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BE000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B8FFD0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23E1FAF" w14:textId="77777777" w:rsidTr="004008FF">
        <w:trPr>
          <w:trHeight w:val="588"/>
        </w:trPr>
        <w:tc>
          <w:tcPr>
            <w:tcW w:w="960" w:type="dxa"/>
            <w:shd w:val="clear" w:color="auto" w:fill="auto"/>
            <w:vAlign w:val="center"/>
            <w:hideMark/>
          </w:tcPr>
          <w:p w14:paraId="0BF3A9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交付日期</w:t>
            </w:r>
          </w:p>
        </w:tc>
        <w:tc>
          <w:tcPr>
            <w:tcW w:w="960" w:type="dxa"/>
            <w:shd w:val="clear" w:color="auto" w:fill="auto"/>
            <w:vAlign w:val="center"/>
            <w:hideMark/>
          </w:tcPr>
          <w:p w14:paraId="1DC17B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29CC7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739F3E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F20AC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交付日期</w:t>
            </w:r>
          </w:p>
        </w:tc>
        <w:tc>
          <w:tcPr>
            <w:tcW w:w="960" w:type="dxa"/>
            <w:shd w:val="clear" w:color="auto" w:fill="auto"/>
            <w:vAlign w:val="center"/>
            <w:hideMark/>
          </w:tcPr>
          <w:p w14:paraId="63988C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E53AF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B8AF0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C2C15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DA75E53" w14:textId="77777777" w:rsidTr="004008FF">
        <w:trPr>
          <w:trHeight w:val="588"/>
        </w:trPr>
        <w:tc>
          <w:tcPr>
            <w:tcW w:w="960" w:type="dxa"/>
            <w:shd w:val="clear" w:color="auto" w:fill="auto"/>
            <w:vAlign w:val="center"/>
            <w:hideMark/>
          </w:tcPr>
          <w:p w14:paraId="24523B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接收日期</w:t>
            </w:r>
          </w:p>
        </w:tc>
        <w:tc>
          <w:tcPr>
            <w:tcW w:w="960" w:type="dxa"/>
            <w:shd w:val="clear" w:color="auto" w:fill="auto"/>
            <w:vAlign w:val="center"/>
            <w:hideMark/>
          </w:tcPr>
          <w:p w14:paraId="01BF20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C57D6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70CB6A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46D3B7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接收日期</w:t>
            </w:r>
          </w:p>
        </w:tc>
        <w:tc>
          <w:tcPr>
            <w:tcW w:w="960" w:type="dxa"/>
            <w:shd w:val="clear" w:color="auto" w:fill="auto"/>
            <w:vAlign w:val="center"/>
            <w:hideMark/>
          </w:tcPr>
          <w:p w14:paraId="43405D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4D83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3BDA2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D046B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69B44BD" w14:textId="77777777" w:rsidTr="004008FF">
        <w:trPr>
          <w:trHeight w:val="588"/>
        </w:trPr>
        <w:tc>
          <w:tcPr>
            <w:tcW w:w="960" w:type="dxa"/>
            <w:shd w:val="clear" w:color="auto" w:fill="auto"/>
            <w:vAlign w:val="center"/>
            <w:hideMark/>
          </w:tcPr>
          <w:p w14:paraId="78DA76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原任务号编码</w:t>
            </w:r>
          </w:p>
        </w:tc>
        <w:tc>
          <w:tcPr>
            <w:tcW w:w="960" w:type="dxa"/>
            <w:shd w:val="clear" w:color="auto" w:fill="auto"/>
            <w:vAlign w:val="center"/>
            <w:hideMark/>
          </w:tcPr>
          <w:p w14:paraId="6FFE69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E2E93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BECCD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68428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原任务号编码</w:t>
            </w:r>
          </w:p>
        </w:tc>
        <w:tc>
          <w:tcPr>
            <w:tcW w:w="960" w:type="dxa"/>
            <w:shd w:val="clear" w:color="auto" w:fill="auto"/>
            <w:vAlign w:val="center"/>
            <w:hideMark/>
          </w:tcPr>
          <w:p w14:paraId="07190F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76135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4FAE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6D2F8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B393B63" w14:textId="77777777" w:rsidTr="004008FF">
        <w:trPr>
          <w:trHeight w:val="876"/>
        </w:trPr>
        <w:tc>
          <w:tcPr>
            <w:tcW w:w="960" w:type="dxa"/>
            <w:shd w:val="clear" w:color="auto" w:fill="auto"/>
            <w:vAlign w:val="center"/>
            <w:hideMark/>
          </w:tcPr>
          <w:p w14:paraId="4DA8E7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原任务年度编号</w:t>
            </w:r>
          </w:p>
        </w:tc>
        <w:tc>
          <w:tcPr>
            <w:tcW w:w="960" w:type="dxa"/>
            <w:shd w:val="clear" w:color="auto" w:fill="auto"/>
            <w:vAlign w:val="center"/>
            <w:hideMark/>
          </w:tcPr>
          <w:p w14:paraId="63C4B4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C3FC93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616C0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1F554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原任务年度编号</w:t>
            </w:r>
          </w:p>
        </w:tc>
        <w:tc>
          <w:tcPr>
            <w:tcW w:w="960" w:type="dxa"/>
            <w:shd w:val="clear" w:color="auto" w:fill="auto"/>
            <w:vAlign w:val="center"/>
            <w:hideMark/>
          </w:tcPr>
          <w:p w14:paraId="2BB819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0C2C3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AC3E9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8EB70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9DC1B1A" w14:textId="77777777" w:rsidTr="004008FF">
        <w:trPr>
          <w:trHeight w:val="588"/>
        </w:trPr>
        <w:tc>
          <w:tcPr>
            <w:tcW w:w="960" w:type="dxa"/>
            <w:shd w:val="clear" w:color="auto" w:fill="auto"/>
            <w:vAlign w:val="center"/>
            <w:hideMark/>
          </w:tcPr>
          <w:p w14:paraId="0DA834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结转次数数量</w:t>
            </w:r>
          </w:p>
        </w:tc>
        <w:tc>
          <w:tcPr>
            <w:tcW w:w="960" w:type="dxa"/>
            <w:shd w:val="clear" w:color="auto" w:fill="auto"/>
            <w:vAlign w:val="center"/>
            <w:hideMark/>
          </w:tcPr>
          <w:p w14:paraId="090290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26E98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27CE05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6</w:t>
            </w:r>
          </w:p>
        </w:tc>
        <w:tc>
          <w:tcPr>
            <w:tcW w:w="960" w:type="dxa"/>
            <w:shd w:val="clear" w:color="auto" w:fill="auto"/>
            <w:vAlign w:val="center"/>
            <w:hideMark/>
          </w:tcPr>
          <w:p w14:paraId="25AB25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结转次数数量</w:t>
            </w:r>
          </w:p>
        </w:tc>
        <w:tc>
          <w:tcPr>
            <w:tcW w:w="960" w:type="dxa"/>
            <w:shd w:val="clear" w:color="auto" w:fill="auto"/>
            <w:vAlign w:val="center"/>
            <w:hideMark/>
          </w:tcPr>
          <w:p w14:paraId="31BC89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9015D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760A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F8E1C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0E56D3F" w14:textId="77777777" w:rsidTr="004008FF">
        <w:trPr>
          <w:trHeight w:val="588"/>
        </w:trPr>
        <w:tc>
          <w:tcPr>
            <w:tcW w:w="960" w:type="dxa"/>
            <w:shd w:val="clear" w:color="auto" w:fill="auto"/>
            <w:vAlign w:val="center"/>
            <w:hideMark/>
          </w:tcPr>
          <w:p w14:paraId="0C08A11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结转标志</w:t>
            </w:r>
          </w:p>
        </w:tc>
        <w:tc>
          <w:tcPr>
            <w:tcW w:w="960" w:type="dxa"/>
            <w:shd w:val="clear" w:color="auto" w:fill="auto"/>
            <w:vAlign w:val="center"/>
            <w:hideMark/>
          </w:tcPr>
          <w:p w14:paraId="4218D7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E1EBB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C0B81B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307BA1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结转标志</w:t>
            </w:r>
          </w:p>
        </w:tc>
        <w:tc>
          <w:tcPr>
            <w:tcW w:w="960" w:type="dxa"/>
            <w:shd w:val="clear" w:color="auto" w:fill="auto"/>
            <w:vAlign w:val="center"/>
            <w:hideMark/>
          </w:tcPr>
          <w:p w14:paraId="11E892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25629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E946C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F0F81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bl>
    <w:p w14:paraId="24EE1E68"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保修任务</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6D8593D6" w14:textId="77777777" w:rsidTr="004008FF">
        <w:trPr>
          <w:trHeight w:val="948"/>
        </w:trPr>
        <w:tc>
          <w:tcPr>
            <w:tcW w:w="960" w:type="dxa"/>
            <w:shd w:val="clear" w:color="auto" w:fill="auto"/>
            <w:vAlign w:val="center"/>
            <w:hideMark/>
          </w:tcPr>
          <w:p w14:paraId="5E1147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7FD9E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7AC0D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5E9B7A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0DB362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35DAE6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9C678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E03FA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9B19A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6403ED7" w14:textId="77777777" w:rsidTr="004008FF">
        <w:trPr>
          <w:trHeight w:val="588"/>
        </w:trPr>
        <w:tc>
          <w:tcPr>
            <w:tcW w:w="960" w:type="dxa"/>
            <w:shd w:val="clear" w:color="auto" w:fill="auto"/>
            <w:vAlign w:val="center"/>
            <w:hideMark/>
          </w:tcPr>
          <w:p w14:paraId="38855C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单号编码</w:t>
            </w:r>
          </w:p>
        </w:tc>
        <w:tc>
          <w:tcPr>
            <w:tcW w:w="960" w:type="dxa"/>
            <w:shd w:val="clear" w:color="auto" w:fill="auto"/>
            <w:vAlign w:val="center"/>
            <w:hideMark/>
          </w:tcPr>
          <w:p w14:paraId="6F4A9E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C9D59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B84E6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48716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单号编码</w:t>
            </w:r>
          </w:p>
        </w:tc>
        <w:tc>
          <w:tcPr>
            <w:tcW w:w="960" w:type="dxa"/>
            <w:shd w:val="clear" w:color="auto" w:fill="auto"/>
            <w:vAlign w:val="center"/>
            <w:hideMark/>
          </w:tcPr>
          <w:p w14:paraId="1D75BD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8F001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A63E6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581F9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3590384" w14:textId="77777777" w:rsidTr="004008FF">
        <w:trPr>
          <w:trHeight w:val="876"/>
        </w:trPr>
        <w:tc>
          <w:tcPr>
            <w:tcW w:w="960" w:type="dxa"/>
            <w:shd w:val="clear" w:color="auto" w:fill="auto"/>
            <w:vAlign w:val="center"/>
            <w:hideMark/>
          </w:tcPr>
          <w:p w14:paraId="69B760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原维修任务号编码</w:t>
            </w:r>
          </w:p>
        </w:tc>
        <w:tc>
          <w:tcPr>
            <w:tcW w:w="960" w:type="dxa"/>
            <w:shd w:val="clear" w:color="auto" w:fill="auto"/>
            <w:vAlign w:val="center"/>
            <w:hideMark/>
          </w:tcPr>
          <w:p w14:paraId="3AF530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592F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7717C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7C8A6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原维修任务号编码</w:t>
            </w:r>
          </w:p>
        </w:tc>
        <w:tc>
          <w:tcPr>
            <w:tcW w:w="960" w:type="dxa"/>
            <w:shd w:val="clear" w:color="auto" w:fill="auto"/>
            <w:vAlign w:val="center"/>
            <w:hideMark/>
          </w:tcPr>
          <w:p w14:paraId="279C08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7FC36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1B0C0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4D967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46F9F0A" w14:textId="77777777" w:rsidTr="004008FF">
        <w:trPr>
          <w:trHeight w:val="876"/>
        </w:trPr>
        <w:tc>
          <w:tcPr>
            <w:tcW w:w="960" w:type="dxa"/>
            <w:shd w:val="clear" w:color="auto" w:fill="auto"/>
            <w:vAlign w:val="center"/>
            <w:hideMark/>
          </w:tcPr>
          <w:p w14:paraId="68E8BF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保修任务号编码</w:t>
            </w:r>
          </w:p>
        </w:tc>
        <w:tc>
          <w:tcPr>
            <w:tcW w:w="960" w:type="dxa"/>
            <w:shd w:val="clear" w:color="auto" w:fill="auto"/>
            <w:vAlign w:val="center"/>
            <w:hideMark/>
          </w:tcPr>
          <w:p w14:paraId="440E89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CBE91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5D542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15A3F6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保修任务号编码</w:t>
            </w:r>
          </w:p>
        </w:tc>
        <w:tc>
          <w:tcPr>
            <w:tcW w:w="960" w:type="dxa"/>
            <w:shd w:val="clear" w:color="auto" w:fill="auto"/>
            <w:vAlign w:val="center"/>
            <w:hideMark/>
          </w:tcPr>
          <w:p w14:paraId="0E3E28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19E12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8301F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947D9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86339A0" w14:textId="77777777" w:rsidTr="004008FF">
        <w:trPr>
          <w:trHeight w:val="588"/>
        </w:trPr>
        <w:tc>
          <w:tcPr>
            <w:tcW w:w="960" w:type="dxa"/>
            <w:shd w:val="clear" w:color="auto" w:fill="auto"/>
            <w:vAlign w:val="center"/>
            <w:hideMark/>
          </w:tcPr>
          <w:p w14:paraId="3934FF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414531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67BD0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70454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C2306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16B013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BF6A4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02404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0D361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8D2949E" w14:textId="77777777" w:rsidTr="004008FF">
        <w:trPr>
          <w:trHeight w:val="588"/>
        </w:trPr>
        <w:tc>
          <w:tcPr>
            <w:tcW w:w="960" w:type="dxa"/>
            <w:shd w:val="clear" w:color="auto" w:fill="auto"/>
            <w:vAlign w:val="center"/>
            <w:hideMark/>
          </w:tcPr>
          <w:p w14:paraId="61A655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已停机标志</w:t>
            </w:r>
          </w:p>
        </w:tc>
        <w:tc>
          <w:tcPr>
            <w:tcW w:w="960" w:type="dxa"/>
            <w:shd w:val="clear" w:color="auto" w:fill="auto"/>
            <w:vAlign w:val="center"/>
            <w:hideMark/>
          </w:tcPr>
          <w:p w14:paraId="4521D6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E3409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D53B4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3F4104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是已停机标志</w:t>
            </w:r>
          </w:p>
        </w:tc>
        <w:tc>
          <w:tcPr>
            <w:tcW w:w="960" w:type="dxa"/>
            <w:shd w:val="clear" w:color="auto" w:fill="auto"/>
            <w:vAlign w:val="center"/>
            <w:hideMark/>
          </w:tcPr>
          <w:p w14:paraId="3C5FD0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2C70D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963F7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B1F3F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6890F422" w14:textId="77777777" w:rsidTr="004008FF">
        <w:trPr>
          <w:trHeight w:val="588"/>
        </w:trPr>
        <w:tc>
          <w:tcPr>
            <w:tcW w:w="960" w:type="dxa"/>
            <w:shd w:val="clear" w:color="auto" w:fill="auto"/>
            <w:vAlign w:val="center"/>
            <w:hideMark/>
          </w:tcPr>
          <w:p w14:paraId="019C49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要求完成日期</w:t>
            </w:r>
          </w:p>
        </w:tc>
        <w:tc>
          <w:tcPr>
            <w:tcW w:w="960" w:type="dxa"/>
            <w:shd w:val="clear" w:color="auto" w:fill="auto"/>
            <w:vAlign w:val="center"/>
            <w:hideMark/>
          </w:tcPr>
          <w:p w14:paraId="63C897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160CC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199F73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51B16B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要求完成日期</w:t>
            </w:r>
          </w:p>
        </w:tc>
        <w:tc>
          <w:tcPr>
            <w:tcW w:w="960" w:type="dxa"/>
            <w:shd w:val="clear" w:color="auto" w:fill="auto"/>
            <w:vAlign w:val="center"/>
            <w:hideMark/>
          </w:tcPr>
          <w:p w14:paraId="4B42BA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9FA9D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E710E5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23F7C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D07E832" w14:textId="77777777" w:rsidTr="004008FF">
        <w:trPr>
          <w:trHeight w:val="588"/>
        </w:trPr>
        <w:tc>
          <w:tcPr>
            <w:tcW w:w="960" w:type="dxa"/>
            <w:shd w:val="clear" w:color="auto" w:fill="auto"/>
            <w:vAlign w:val="center"/>
            <w:hideMark/>
          </w:tcPr>
          <w:p w14:paraId="1BF2AB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47B7621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13B30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6C9FD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E01C5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24FC84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66D6F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F64B5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58366B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74E8F42B"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维修问题记录</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71339F50" w14:textId="77777777" w:rsidTr="004008FF">
        <w:trPr>
          <w:trHeight w:val="948"/>
        </w:trPr>
        <w:tc>
          <w:tcPr>
            <w:tcW w:w="960" w:type="dxa"/>
            <w:shd w:val="clear" w:color="auto" w:fill="auto"/>
            <w:vAlign w:val="center"/>
            <w:hideMark/>
          </w:tcPr>
          <w:p w14:paraId="27EC05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49E4D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81174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009C588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08FC16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49F015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A7149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7233C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DE124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2A27942" w14:textId="77777777" w:rsidTr="004008FF">
        <w:trPr>
          <w:trHeight w:val="588"/>
        </w:trPr>
        <w:tc>
          <w:tcPr>
            <w:tcW w:w="960" w:type="dxa"/>
            <w:shd w:val="clear" w:color="auto" w:fill="auto"/>
            <w:vAlign w:val="center"/>
            <w:hideMark/>
          </w:tcPr>
          <w:p w14:paraId="6473A9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442E6A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3B02F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92708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978D4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3B873C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E1B22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1FCA2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3FF42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FA906AC" w14:textId="77777777" w:rsidTr="004008FF">
        <w:trPr>
          <w:trHeight w:val="588"/>
        </w:trPr>
        <w:tc>
          <w:tcPr>
            <w:tcW w:w="960" w:type="dxa"/>
            <w:shd w:val="clear" w:color="auto" w:fill="auto"/>
            <w:vAlign w:val="center"/>
            <w:hideMark/>
          </w:tcPr>
          <w:p w14:paraId="2E1280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16D164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A138C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B0851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92458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3255E3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40C16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ED09D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444D4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DAC0FB2" w14:textId="77777777" w:rsidTr="004008FF">
        <w:trPr>
          <w:trHeight w:val="588"/>
        </w:trPr>
        <w:tc>
          <w:tcPr>
            <w:tcW w:w="960" w:type="dxa"/>
            <w:shd w:val="clear" w:color="auto" w:fill="auto"/>
            <w:vAlign w:val="center"/>
            <w:hideMark/>
          </w:tcPr>
          <w:p w14:paraId="1271E3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存在问题描述</w:t>
            </w:r>
          </w:p>
        </w:tc>
        <w:tc>
          <w:tcPr>
            <w:tcW w:w="960" w:type="dxa"/>
            <w:shd w:val="clear" w:color="auto" w:fill="auto"/>
            <w:vAlign w:val="center"/>
            <w:hideMark/>
          </w:tcPr>
          <w:p w14:paraId="362CD3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0BA0E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CC424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7BAD8C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存在问题描述</w:t>
            </w:r>
          </w:p>
        </w:tc>
        <w:tc>
          <w:tcPr>
            <w:tcW w:w="960" w:type="dxa"/>
            <w:shd w:val="clear" w:color="auto" w:fill="auto"/>
            <w:vAlign w:val="center"/>
            <w:hideMark/>
          </w:tcPr>
          <w:p w14:paraId="4BE93C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DBFF3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F2D6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A27A3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255159C" w14:textId="77777777" w:rsidTr="004008FF">
        <w:trPr>
          <w:trHeight w:val="588"/>
        </w:trPr>
        <w:tc>
          <w:tcPr>
            <w:tcW w:w="960" w:type="dxa"/>
            <w:shd w:val="clear" w:color="auto" w:fill="auto"/>
            <w:vAlign w:val="center"/>
            <w:hideMark/>
          </w:tcPr>
          <w:p w14:paraId="4CE326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处理情况描述</w:t>
            </w:r>
          </w:p>
        </w:tc>
        <w:tc>
          <w:tcPr>
            <w:tcW w:w="960" w:type="dxa"/>
            <w:shd w:val="clear" w:color="auto" w:fill="auto"/>
            <w:vAlign w:val="center"/>
            <w:hideMark/>
          </w:tcPr>
          <w:p w14:paraId="4152CD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0A265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12F87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76D5B1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处理情况描述</w:t>
            </w:r>
          </w:p>
        </w:tc>
        <w:tc>
          <w:tcPr>
            <w:tcW w:w="960" w:type="dxa"/>
            <w:shd w:val="clear" w:color="auto" w:fill="auto"/>
            <w:vAlign w:val="center"/>
            <w:hideMark/>
          </w:tcPr>
          <w:p w14:paraId="694C60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216D6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11E31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E6561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05ED892" w14:textId="77777777" w:rsidTr="004008FF">
        <w:trPr>
          <w:trHeight w:val="588"/>
        </w:trPr>
        <w:tc>
          <w:tcPr>
            <w:tcW w:w="960" w:type="dxa"/>
            <w:shd w:val="clear" w:color="auto" w:fill="auto"/>
            <w:vAlign w:val="center"/>
            <w:hideMark/>
          </w:tcPr>
          <w:p w14:paraId="552AE0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人编号</w:t>
            </w:r>
          </w:p>
        </w:tc>
        <w:tc>
          <w:tcPr>
            <w:tcW w:w="960" w:type="dxa"/>
            <w:shd w:val="clear" w:color="auto" w:fill="auto"/>
            <w:vAlign w:val="center"/>
            <w:hideMark/>
          </w:tcPr>
          <w:p w14:paraId="68E07A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6C86F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25DA95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E35B3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人编号</w:t>
            </w:r>
          </w:p>
        </w:tc>
        <w:tc>
          <w:tcPr>
            <w:tcW w:w="960" w:type="dxa"/>
            <w:shd w:val="clear" w:color="auto" w:fill="auto"/>
            <w:vAlign w:val="center"/>
            <w:hideMark/>
          </w:tcPr>
          <w:p w14:paraId="1D3F0F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48F1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63E34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713097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9B6F353" w14:textId="77777777" w:rsidTr="004008FF">
        <w:trPr>
          <w:trHeight w:val="588"/>
        </w:trPr>
        <w:tc>
          <w:tcPr>
            <w:tcW w:w="960" w:type="dxa"/>
            <w:shd w:val="clear" w:color="auto" w:fill="auto"/>
            <w:vAlign w:val="center"/>
            <w:hideMark/>
          </w:tcPr>
          <w:p w14:paraId="31A737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联系电话编号</w:t>
            </w:r>
          </w:p>
        </w:tc>
        <w:tc>
          <w:tcPr>
            <w:tcW w:w="960" w:type="dxa"/>
            <w:shd w:val="clear" w:color="auto" w:fill="auto"/>
            <w:vAlign w:val="center"/>
            <w:hideMark/>
          </w:tcPr>
          <w:p w14:paraId="770FAB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F2515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CB80F0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C2616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联系电话编号</w:t>
            </w:r>
          </w:p>
        </w:tc>
        <w:tc>
          <w:tcPr>
            <w:tcW w:w="960" w:type="dxa"/>
            <w:shd w:val="clear" w:color="auto" w:fill="auto"/>
            <w:vAlign w:val="center"/>
            <w:hideMark/>
          </w:tcPr>
          <w:p w14:paraId="5C486F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1DF2A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69BB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83EBB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30E6A02" w14:textId="77777777" w:rsidTr="004008FF">
        <w:trPr>
          <w:trHeight w:val="588"/>
        </w:trPr>
        <w:tc>
          <w:tcPr>
            <w:tcW w:w="960" w:type="dxa"/>
            <w:shd w:val="clear" w:color="auto" w:fill="auto"/>
            <w:vAlign w:val="center"/>
            <w:hideMark/>
          </w:tcPr>
          <w:p w14:paraId="1AA180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40D74D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ED391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591D4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69C28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1FC544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DDC6F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CB58C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BE95F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3084977" w14:textId="77777777" w:rsidTr="004008FF">
        <w:trPr>
          <w:trHeight w:val="588"/>
        </w:trPr>
        <w:tc>
          <w:tcPr>
            <w:tcW w:w="960" w:type="dxa"/>
            <w:shd w:val="clear" w:color="auto" w:fill="auto"/>
            <w:vAlign w:val="center"/>
            <w:hideMark/>
          </w:tcPr>
          <w:p w14:paraId="3B05C3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注描述</w:t>
            </w:r>
          </w:p>
        </w:tc>
        <w:tc>
          <w:tcPr>
            <w:tcW w:w="960" w:type="dxa"/>
            <w:shd w:val="clear" w:color="auto" w:fill="auto"/>
            <w:vAlign w:val="center"/>
            <w:hideMark/>
          </w:tcPr>
          <w:p w14:paraId="673125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379B0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E6737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8D5CF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注描述</w:t>
            </w:r>
          </w:p>
        </w:tc>
        <w:tc>
          <w:tcPr>
            <w:tcW w:w="960" w:type="dxa"/>
            <w:shd w:val="clear" w:color="auto" w:fill="auto"/>
            <w:vAlign w:val="center"/>
            <w:hideMark/>
          </w:tcPr>
          <w:p w14:paraId="6D8C1B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30306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1646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F9CF2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83FDBCE" w14:textId="77777777" w:rsidTr="004008FF">
        <w:trPr>
          <w:trHeight w:val="588"/>
        </w:trPr>
        <w:tc>
          <w:tcPr>
            <w:tcW w:w="960" w:type="dxa"/>
            <w:shd w:val="clear" w:color="auto" w:fill="auto"/>
            <w:vAlign w:val="center"/>
            <w:hideMark/>
          </w:tcPr>
          <w:p w14:paraId="1FF73D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6B0B177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3905E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48C74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B52BD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403F33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39554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2E064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588B2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2D4212F8"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材料成件清单申请信息</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4A680CC6" w14:textId="77777777" w:rsidTr="004008FF">
        <w:trPr>
          <w:trHeight w:val="948"/>
        </w:trPr>
        <w:tc>
          <w:tcPr>
            <w:tcW w:w="960" w:type="dxa"/>
            <w:shd w:val="clear" w:color="auto" w:fill="auto"/>
            <w:vAlign w:val="center"/>
            <w:hideMark/>
          </w:tcPr>
          <w:p w14:paraId="5ADE6F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26BAFE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846EA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73AAD7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7C0C9F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0B4B06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83DD5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741B4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EC22D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304E4E7B" w14:textId="77777777" w:rsidTr="004008FF">
        <w:trPr>
          <w:trHeight w:val="588"/>
        </w:trPr>
        <w:tc>
          <w:tcPr>
            <w:tcW w:w="960" w:type="dxa"/>
            <w:shd w:val="clear" w:color="auto" w:fill="auto"/>
            <w:vAlign w:val="center"/>
            <w:hideMark/>
          </w:tcPr>
          <w:p w14:paraId="14BEEC9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7B8601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EF8D1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A95A9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A9CE8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6091B0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0388A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43699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DB97F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5A6C2ED" w14:textId="77777777" w:rsidTr="004008FF">
        <w:trPr>
          <w:trHeight w:val="588"/>
        </w:trPr>
        <w:tc>
          <w:tcPr>
            <w:tcW w:w="960" w:type="dxa"/>
            <w:shd w:val="clear" w:color="auto" w:fill="auto"/>
            <w:vAlign w:val="center"/>
            <w:hideMark/>
          </w:tcPr>
          <w:p w14:paraId="4725A1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子任务编码</w:t>
            </w:r>
          </w:p>
        </w:tc>
        <w:tc>
          <w:tcPr>
            <w:tcW w:w="960" w:type="dxa"/>
            <w:shd w:val="clear" w:color="auto" w:fill="auto"/>
            <w:vAlign w:val="center"/>
            <w:hideMark/>
          </w:tcPr>
          <w:p w14:paraId="09AF67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91B13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ED43C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F1373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子任务编码</w:t>
            </w:r>
          </w:p>
        </w:tc>
        <w:tc>
          <w:tcPr>
            <w:tcW w:w="960" w:type="dxa"/>
            <w:shd w:val="clear" w:color="auto" w:fill="auto"/>
            <w:vAlign w:val="center"/>
            <w:hideMark/>
          </w:tcPr>
          <w:p w14:paraId="284250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313A9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457C0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577F2B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EEC5580" w14:textId="77777777" w:rsidTr="004008FF">
        <w:trPr>
          <w:trHeight w:val="588"/>
        </w:trPr>
        <w:tc>
          <w:tcPr>
            <w:tcW w:w="960" w:type="dxa"/>
            <w:shd w:val="clear" w:color="auto" w:fill="auto"/>
            <w:vAlign w:val="center"/>
            <w:hideMark/>
          </w:tcPr>
          <w:p w14:paraId="2990C84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清单编码</w:t>
            </w:r>
          </w:p>
        </w:tc>
        <w:tc>
          <w:tcPr>
            <w:tcW w:w="960" w:type="dxa"/>
            <w:shd w:val="clear" w:color="auto" w:fill="auto"/>
            <w:vAlign w:val="center"/>
            <w:hideMark/>
          </w:tcPr>
          <w:p w14:paraId="32601E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C8DD52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83778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32655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清单编码</w:t>
            </w:r>
          </w:p>
        </w:tc>
        <w:tc>
          <w:tcPr>
            <w:tcW w:w="960" w:type="dxa"/>
            <w:shd w:val="clear" w:color="auto" w:fill="auto"/>
            <w:vAlign w:val="center"/>
            <w:hideMark/>
          </w:tcPr>
          <w:p w14:paraId="50AB7E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E2A3E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5A8C7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6ED76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730F77A" w14:textId="77777777" w:rsidTr="004008FF">
        <w:trPr>
          <w:trHeight w:val="588"/>
        </w:trPr>
        <w:tc>
          <w:tcPr>
            <w:tcW w:w="960" w:type="dxa"/>
            <w:shd w:val="clear" w:color="auto" w:fill="auto"/>
            <w:vAlign w:val="center"/>
            <w:hideMark/>
          </w:tcPr>
          <w:p w14:paraId="2B9901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27EE35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89013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A3DD5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12198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40D8BA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57CDE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26EB6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C5A16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3482BA6" w14:textId="77777777" w:rsidTr="004008FF">
        <w:trPr>
          <w:trHeight w:val="588"/>
        </w:trPr>
        <w:tc>
          <w:tcPr>
            <w:tcW w:w="960" w:type="dxa"/>
            <w:shd w:val="clear" w:color="auto" w:fill="auto"/>
            <w:vAlign w:val="center"/>
            <w:hideMark/>
          </w:tcPr>
          <w:p w14:paraId="7C92B7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单位编码</w:t>
            </w:r>
          </w:p>
        </w:tc>
        <w:tc>
          <w:tcPr>
            <w:tcW w:w="960" w:type="dxa"/>
            <w:shd w:val="clear" w:color="auto" w:fill="auto"/>
            <w:vAlign w:val="center"/>
            <w:hideMark/>
          </w:tcPr>
          <w:p w14:paraId="239E003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F7BA5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597AF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73E8B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单位编码</w:t>
            </w:r>
          </w:p>
        </w:tc>
        <w:tc>
          <w:tcPr>
            <w:tcW w:w="960" w:type="dxa"/>
            <w:shd w:val="clear" w:color="auto" w:fill="auto"/>
            <w:vAlign w:val="center"/>
            <w:hideMark/>
          </w:tcPr>
          <w:p w14:paraId="657E82E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17026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68361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93DCF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5202B94" w14:textId="77777777" w:rsidTr="004008FF">
        <w:trPr>
          <w:trHeight w:val="588"/>
        </w:trPr>
        <w:tc>
          <w:tcPr>
            <w:tcW w:w="960" w:type="dxa"/>
            <w:shd w:val="clear" w:color="auto" w:fill="auto"/>
            <w:vAlign w:val="center"/>
            <w:hideMark/>
          </w:tcPr>
          <w:p w14:paraId="12BF60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编码</w:t>
            </w:r>
          </w:p>
        </w:tc>
        <w:tc>
          <w:tcPr>
            <w:tcW w:w="960" w:type="dxa"/>
            <w:shd w:val="clear" w:color="auto" w:fill="auto"/>
            <w:vAlign w:val="center"/>
            <w:hideMark/>
          </w:tcPr>
          <w:p w14:paraId="52EB25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1FE38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0DD35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15E19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编码</w:t>
            </w:r>
          </w:p>
        </w:tc>
        <w:tc>
          <w:tcPr>
            <w:tcW w:w="960" w:type="dxa"/>
            <w:shd w:val="clear" w:color="auto" w:fill="auto"/>
            <w:vAlign w:val="center"/>
            <w:hideMark/>
          </w:tcPr>
          <w:p w14:paraId="0210CA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944DC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1C474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8BFE7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E0DC426" w14:textId="77777777" w:rsidTr="004008FF">
        <w:trPr>
          <w:trHeight w:val="588"/>
        </w:trPr>
        <w:tc>
          <w:tcPr>
            <w:tcW w:w="960" w:type="dxa"/>
            <w:shd w:val="clear" w:color="auto" w:fill="auto"/>
            <w:vAlign w:val="center"/>
            <w:hideMark/>
          </w:tcPr>
          <w:p w14:paraId="1E34BB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名称</w:t>
            </w:r>
          </w:p>
        </w:tc>
        <w:tc>
          <w:tcPr>
            <w:tcW w:w="960" w:type="dxa"/>
            <w:shd w:val="clear" w:color="auto" w:fill="auto"/>
            <w:vAlign w:val="center"/>
            <w:hideMark/>
          </w:tcPr>
          <w:p w14:paraId="67F916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9E7B7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9801B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32BE5B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名称</w:t>
            </w:r>
          </w:p>
        </w:tc>
        <w:tc>
          <w:tcPr>
            <w:tcW w:w="960" w:type="dxa"/>
            <w:shd w:val="clear" w:color="auto" w:fill="auto"/>
            <w:vAlign w:val="center"/>
            <w:hideMark/>
          </w:tcPr>
          <w:p w14:paraId="4BDB5F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9FD27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E315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5AE62B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787682A" w14:textId="77777777" w:rsidTr="004008FF">
        <w:trPr>
          <w:trHeight w:val="588"/>
        </w:trPr>
        <w:tc>
          <w:tcPr>
            <w:tcW w:w="960" w:type="dxa"/>
            <w:shd w:val="clear" w:color="auto" w:fill="auto"/>
            <w:vAlign w:val="center"/>
            <w:hideMark/>
          </w:tcPr>
          <w:p w14:paraId="412AAC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型号编码</w:t>
            </w:r>
          </w:p>
        </w:tc>
        <w:tc>
          <w:tcPr>
            <w:tcW w:w="960" w:type="dxa"/>
            <w:shd w:val="clear" w:color="auto" w:fill="auto"/>
            <w:vAlign w:val="center"/>
            <w:hideMark/>
          </w:tcPr>
          <w:p w14:paraId="1D18B0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732E0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5ED1C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47A94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型号编码</w:t>
            </w:r>
          </w:p>
        </w:tc>
        <w:tc>
          <w:tcPr>
            <w:tcW w:w="960" w:type="dxa"/>
            <w:shd w:val="clear" w:color="auto" w:fill="auto"/>
            <w:vAlign w:val="center"/>
            <w:hideMark/>
          </w:tcPr>
          <w:p w14:paraId="6D9056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546E7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C1A84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04739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FCB73A2" w14:textId="77777777" w:rsidTr="004008FF">
        <w:trPr>
          <w:trHeight w:val="588"/>
        </w:trPr>
        <w:tc>
          <w:tcPr>
            <w:tcW w:w="960" w:type="dxa"/>
            <w:shd w:val="clear" w:color="auto" w:fill="auto"/>
            <w:vAlign w:val="center"/>
            <w:hideMark/>
          </w:tcPr>
          <w:p w14:paraId="70B3C5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规格编码</w:t>
            </w:r>
          </w:p>
        </w:tc>
        <w:tc>
          <w:tcPr>
            <w:tcW w:w="960" w:type="dxa"/>
            <w:shd w:val="clear" w:color="auto" w:fill="auto"/>
            <w:vAlign w:val="center"/>
            <w:hideMark/>
          </w:tcPr>
          <w:p w14:paraId="3BBC4D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1F1D5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5A26A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2EC5B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规格编码</w:t>
            </w:r>
          </w:p>
        </w:tc>
        <w:tc>
          <w:tcPr>
            <w:tcW w:w="960" w:type="dxa"/>
            <w:shd w:val="clear" w:color="auto" w:fill="auto"/>
            <w:vAlign w:val="center"/>
            <w:hideMark/>
          </w:tcPr>
          <w:p w14:paraId="706C71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45A6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069D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AD1DB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91F70E7" w14:textId="77777777" w:rsidTr="004008FF">
        <w:trPr>
          <w:trHeight w:val="876"/>
        </w:trPr>
        <w:tc>
          <w:tcPr>
            <w:tcW w:w="960" w:type="dxa"/>
            <w:shd w:val="clear" w:color="auto" w:fill="auto"/>
            <w:vAlign w:val="center"/>
            <w:hideMark/>
          </w:tcPr>
          <w:p w14:paraId="5B1FBF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属性代码</w:t>
            </w:r>
          </w:p>
        </w:tc>
        <w:tc>
          <w:tcPr>
            <w:tcW w:w="960" w:type="dxa"/>
            <w:shd w:val="clear" w:color="auto" w:fill="auto"/>
            <w:vAlign w:val="center"/>
            <w:hideMark/>
          </w:tcPr>
          <w:p w14:paraId="6BF528F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7305D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56C8C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0518A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属性代码</w:t>
            </w:r>
          </w:p>
        </w:tc>
        <w:tc>
          <w:tcPr>
            <w:tcW w:w="960" w:type="dxa"/>
            <w:shd w:val="clear" w:color="auto" w:fill="auto"/>
            <w:vAlign w:val="center"/>
            <w:hideMark/>
          </w:tcPr>
          <w:p w14:paraId="133E0B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E4B64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D6D5E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7D032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通用；2：专用</w:t>
            </w:r>
          </w:p>
        </w:tc>
      </w:tr>
      <w:tr w:rsidR="004008FF" w:rsidRPr="004008FF" w14:paraId="3D2491E5" w14:textId="77777777" w:rsidTr="004008FF">
        <w:trPr>
          <w:trHeight w:val="588"/>
        </w:trPr>
        <w:tc>
          <w:tcPr>
            <w:tcW w:w="960" w:type="dxa"/>
            <w:shd w:val="clear" w:color="auto" w:fill="auto"/>
            <w:vAlign w:val="center"/>
            <w:hideMark/>
          </w:tcPr>
          <w:p w14:paraId="463B3D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牌号编码</w:t>
            </w:r>
          </w:p>
        </w:tc>
        <w:tc>
          <w:tcPr>
            <w:tcW w:w="960" w:type="dxa"/>
            <w:shd w:val="clear" w:color="auto" w:fill="auto"/>
            <w:vAlign w:val="center"/>
            <w:hideMark/>
          </w:tcPr>
          <w:p w14:paraId="69A44A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EC2E1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53FDC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DEE96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牌号编码</w:t>
            </w:r>
          </w:p>
        </w:tc>
        <w:tc>
          <w:tcPr>
            <w:tcW w:w="960" w:type="dxa"/>
            <w:shd w:val="clear" w:color="auto" w:fill="auto"/>
            <w:vAlign w:val="center"/>
            <w:hideMark/>
          </w:tcPr>
          <w:p w14:paraId="3506B7F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DCB763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182D1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2A849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AAE5432" w14:textId="77777777" w:rsidTr="004008FF">
        <w:trPr>
          <w:trHeight w:val="588"/>
        </w:trPr>
        <w:tc>
          <w:tcPr>
            <w:tcW w:w="960" w:type="dxa"/>
            <w:shd w:val="clear" w:color="auto" w:fill="auto"/>
            <w:vAlign w:val="center"/>
            <w:hideMark/>
          </w:tcPr>
          <w:p w14:paraId="3EFDD63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图号编码</w:t>
            </w:r>
          </w:p>
        </w:tc>
        <w:tc>
          <w:tcPr>
            <w:tcW w:w="960" w:type="dxa"/>
            <w:shd w:val="clear" w:color="auto" w:fill="auto"/>
            <w:vAlign w:val="center"/>
            <w:hideMark/>
          </w:tcPr>
          <w:p w14:paraId="2B107F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2FF25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1592E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568B4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图号编码</w:t>
            </w:r>
          </w:p>
        </w:tc>
        <w:tc>
          <w:tcPr>
            <w:tcW w:w="960" w:type="dxa"/>
            <w:shd w:val="clear" w:color="auto" w:fill="auto"/>
            <w:vAlign w:val="center"/>
            <w:hideMark/>
          </w:tcPr>
          <w:p w14:paraId="2CDC8E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459A8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EACF4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C1E1F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BA0AC84" w14:textId="77777777" w:rsidTr="004008FF">
        <w:trPr>
          <w:trHeight w:val="588"/>
        </w:trPr>
        <w:tc>
          <w:tcPr>
            <w:tcW w:w="960" w:type="dxa"/>
            <w:shd w:val="clear" w:color="auto" w:fill="auto"/>
            <w:vAlign w:val="center"/>
            <w:hideMark/>
          </w:tcPr>
          <w:p w14:paraId="6CE0DD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订货编码</w:t>
            </w:r>
          </w:p>
        </w:tc>
        <w:tc>
          <w:tcPr>
            <w:tcW w:w="960" w:type="dxa"/>
            <w:shd w:val="clear" w:color="auto" w:fill="auto"/>
            <w:vAlign w:val="center"/>
            <w:hideMark/>
          </w:tcPr>
          <w:p w14:paraId="099E61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C0D4CA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54153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629F9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订货编码</w:t>
            </w:r>
          </w:p>
        </w:tc>
        <w:tc>
          <w:tcPr>
            <w:tcW w:w="960" w:type="dxa"/>
            <w:shd w:val="clear" w:color="auto" w:fill="auto"/>
            <w:vAlign w:val="center"/>
            <w:hideMark/>
          </w:tcPr>
          <w:p w14:paraId="435C38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3EF06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3CC90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9DA6D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772A159" w14:textId="77777777" w:rsidTr="004008FF">
        <w:trPr>
          <w:trHeight w:val="588"/>
        </w:trPr>
        <w:tc>
          <w:tcPr>
            <w:tcW w:w="960" w:type="dxa"/>
            <w:shd w:val="clear" w:color="auto" w:fill="auto"/>
            <w:vAlign w:val="center"/>
            <w:hideMark/>
          </w:tcPr>
          <w:p w14:paraId="0E0739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生产厂家编码</w:t>
            </w:r>
          </w:p>
        </w:tc>
        <w:tc>
          <w:tcPr>
            <w:tcW w:w="960" w:type="dxa"/>
            <w:shd w:val="clear" w:color="auto" w:fill="auto"/>
            <w:vAlign w:val="center"/>
            <w:hideMark/>
          </w:tcPr>
          <w:p w14:paraId="464795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34D37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4449E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788F1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生产厂家编码</w:t>
            </w:r>
          </w:p>
        </w:tc>
        <w:tc>
          <w:tcPr>
            <w:tcW w:w="960" w:type="dxa"/>
            <w:shd w:val="clear" w:color="auto" w:fill="auto"/>
            <w:vAlign w:val="center"/>
            <w:hideMark/>
          </w:tcPr>
          <w:p w14:paraId="3BA0BA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0115E0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551FF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5BBFA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C5C2E29" w14:textId="77777777" w:rsidTr="004008FF">
        <w:trPr>
          <w:trHeight w:val="588"/>
        </w:trPr>
        <w:tc>
          <w:tcPr>
            <w:tcW w:w="960" w:type="dxa"/>
            <w:shd w:val="clear" w:color="auto" w:fill="auto"/>
            <w:vAlign w:val="center"/>
            <w:hideMark/>
          </w:tcPr>
          <w:p w14:paraId="63A4BA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需求时间</w:t>
            </w:r>
          </w:p>
        </w:tc>
        <w:tc>
          <w:tcPr>
            <w:tcW w:w="960" w:type="dxa"/>
            <w:shd w:val="clear" w:color="auto" w:fill="auto"/>
            <w:vAlign w:val="center"/>
            <w:hideMark/>
          </w:tcPr>
          <w:p w14:paraId="41A24AF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A23B2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168052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3EC58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需求时间</w:t>
            </w:r>
          </w:p>
        </w:tc>
        <w:tc>
          <w:tcPr>
            <w:tcW w:w="960" w:type="dxa"/>
            <w:shd w:val="clear" w:color="auto" w:fill="auto"/>
            <w:vAlign w:val="center"/>
            <w:hideMark/>
          </w:tcPr>
          <w:p w14:paraId="2CFE6A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74D0D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21792F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D6D121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6466C8D" w14:textId="77777777" w:rsidTr="004008FF">
        <w:trPr>
          <w:trHeight w:val="588"/>
        </w:trPr>
        <w:tc>
          <w:tcPr>
            <w:tcW w:w="960" w:type="dxa"/>
            <w:shd w:val="clear" w:color="auto" w:fill="auto"/>
            <w:vAlign w:val="center"/>
            <w:hideMark/>
          </w:tcPr>
          <w:p w14:paraId="5763B6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成件数值</w:t>
            </w:r>
          </w:p>
        </w:tc>
        <w:tc>
          <w:tcPr>
            <w:tcW w:w="960" w:type="dxa"/>
            <w:shd w:val="clear" w:color="auto" w:fill="auto"/>
            <w:vAlign w:val="center"/>
            <w:hideMark/>
          </w:tcPr>
          <w:p w14:paraId="274D1F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4C3B2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72A446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341A4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成件数值</w:t>
            </w:r>
          </w:p>
        </w:tc>
        <w:tc>
          <w:tcPr>
            <w:tcW w:w="960" w:type="dxa"/>
            <w:shd w:val="clear" w:color="auto" w:fill="auto"/>
            <w:vAlign w:val="center"/>
            <w:hideMark/>
          </w:tcPr>
          <w:p w14:paraId="285D0B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8CD1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4497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76E87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A83072A" w14:textId="77777777" w:rsidTr="004008FF">
        <w:trPr>
          <w:trHeight w:val="588"/>
        </w:trPr>
        <w:tc>
          <w:tcPr>
            <w:tcW w:w="960" w:type="dxa"/>
            <w:shd w:val="clear" w:color="auto" w:fill="auto"/>
            <w:vAlign w:val="center"/>
            <w:hideMark/>
          </w:tcPr>
          <w:p w14:paraId="16BF24B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量单位编码</w:t>
            </w:r>
          </w:p>
        </w:tc>
        <w:tc>
          <w:tcPr>
            <w:tcW w:w="960" w:type="dxa"/>
            <w:shd w:val="clear" w:color="auto" w:fill="auto"/>
            <w:vAlign w:val="center"/>
            <w:hideMark/>
          </w:tcPr>
          <w:p w14:paraId="3DEFF2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92A41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5150D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3A995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量单位编码</w:t>
            </w:r>
          </w:p>
        </w:tc>
        <w:tc>
          <w:tcPr>
            <w:tcW w:w="960" w:type="dxa"/>
            <w:shd w:val="clear" w:color="auto" w:fill="auto"/>
            <w:vAlign w:val="center"/>
            <w:hideMark/>
          </w:tcPr>
          <w:p w14:paraId="0BD3A6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1B082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B9D23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669F9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C40C6DF" w14:textId="77777777" w:rsidTr="004008FF">
        <w:trPr>
          <w:trHeight w:val="588"/>
        </w:trPr>
        <w:tc>
          <w:tcPr>
            <w:tcW w:w="960" w:type="dxa"/>
            <w:shd w:val="clear" w:color="auto" w:fill="auto"/>
            <w:vAlign w:val="center"/>
            <w:hideMark/>
          </w:tcPr>
          <w:p w14:paraId="4FB6A1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单价数值</w:t>
            </w:r>
          </w:p>
        </w:tc>
        <w:tc>
          <w:tcPr>
            <w:tcW w:w="960" w:type="dxa"/>
            <w:shd w:val="clear" w:color="auto" w:fill="auto"/>
            <w:vAlign w:val="center"/>
            <w:hideMark/>
          </w:tcPr>
          <w:p w14:paraId="2C63B9B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8D8709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7264BC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DB1C3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单价数值</w:t>
            </w:r>
          </w:p>
        </w:tc>
        <w:tc>
          <w:tcPr>
            <w:tcW w:w="960" w:type="dxa"/>
            <w:shd w:val="clear" w:color="auto" w:fill="auto"/>
            <w:vAlign w:val="center"/>
            <w:hideMark/>
          </w:tcPr>
          <w:p w14:paraId="47B4E7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21C6C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7FCC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CC4FD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D65D02C" w14:textId="77777777" w:rsidTr="004008FF">
        <w:trPr>
          <w:trHeight w:val="588"/>
        </w:trPr>
        <w:tc>
          <w:tcPr>
            <w:tcW w:w="960" w:type="dxa"/>
            <w:shd w:val="clear" w:color="auto" w:fill="auto"/>
            <w:vAlign w:val="center"/>
            <w:hideMark/>
          </w:tcPr>
          <w:p w14:paraId="6C1A24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计划总价数值</w:t>
            </w:r>
          </w:p>
        </w:tc>
        <w:tc>
          <w:tcPr>
            <w:tcW w:w="960" w:type="dxa"/>
            <w:shd w:val="clear" w:color="auto" w:fill="auto"/>
            <w:vAlign w:val="center"/>
            <w:hideMark/>
          </w:tcPr>
          <w:p w14:paraId="41E4807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62185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7F1281B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406F5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总价数值</w:t>
            </w:r>
          </w:p>
        </w:tc>
        <w:tc>
          <w:tcPr>
            <w:tcW w:w="960" w:type="dxa"/>
            <w:shd w:val="clear" w:color="auto" w:fill="auto"/>
            <w:vAlign w:val="center"/>
            <w:hideMark/>
          </w:tcPr>
          <w:p w14:paraId="1A0F21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17834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86EA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1EAF2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1ADBADF" w14:textId="77777777" w:rsidTr="004008FF">
        <w:trPr>
          <w:trHeight w:val="588"/>
        </w:trPr>
        <w:tc>
          <w:tcPr>
            <w:tcW w:w="960" w:type="dxa"/>
            <w:shd w:val="clear" w:color="auto" w:fill="auto"/>
            <w:vAlign w:val="center"/>
            <w:hideMark/>
          </w:tcPr>
          <w:p w14:paraId="05F000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预算费用数值</w:t>
            </w:r>
          </w:p>
        </w:tc>
        <w:tc>
          <w:tcPr>
            <w:tcW w:w="960" w:type="dxa"/>
            <w:shd w:val="clear" w:color="auto" w:fill="auto"/>
            <w:vAlign w:val="center"/>
            <w:hideMark/>
          </w:tcPr>
          <w:p w14:paraId="6346700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04512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14F088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AB006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预算费用数值</w:t>
            </w:r>
          </w:p>
        </w:tc>
        <w:tc>
          <w:tcPr>
            <w:tcW w:w="960" w:type="dxa"/>
            <w:shd w:val="clear" w:color="auto" w:fill="auto"/>
            <w:vAlign w:val="center"/>
            <w:hideMark/>
          </w:tcPr>
          <w:p w14:paraId="7DEB1C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A9E29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36741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B4218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662465C" w14:textId="77777777" w:rsidTr="004008FF">
        <w:trPr>
          <w:trHeight w:val="2604"/>
        </w:trPr>
        <w:tc>
          <w:tcPr>
            <w:tcW w:w="960" w:type="dxa"/>
            <w:shd w:val="clear" w:color="auto" w:fill="auto"/>
            <w:vAlign w:val="center"/>
            <w:hideMark/>
          </w:tcPr>
          <w:p w14:paraId="50E6C5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类型代码</w:t>
            </w:r>
          </w:p>
        </w:tc>
        <w:tc>
          <w:tcPr>
            <w:tcW w:w="960" w:type="dxa"/>
            <w:shd w:val="clear" w:color="auto" w:fill="auto"/>
            <w:vAlign w:val="center"/>
            <w:hideMark/>
          </w:tcPr>
          <w:p w14:paraId="404677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A751E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2540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21E22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类型代码</w:t>
            </w:r>
          </w:p>
        </w:tc>
        <w:tc>
          <w:tcPr>
            <w:tcW w:w="960" w:type="dxa"/>
            <w:shd w:val="clear" w:color="auto" w:fill="auto"/>
            <w:vAlign w:val="center"/>
            <w:hideMark/>
          </w:tcPr>
          <w:p w14:paraId="092426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AF440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68F7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0EA44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维保，2：维修，3：返修，4：随机，5：报废待处置。6：其他</w:t>
            </w:r>
          </w:p>
        </w:tc>
      </w:tr>
      <w:tr w:rsidR="004008FF" w:rsidRPr="004008FF" w14:paraId="4FD4D096" w14:textId="77777777" w:rsidTr="004008FF">
        <w:trPr>
          <w:trHeight w:val="588"/>
        </w:trPr>
        <w:tc>
          <w:tcPr>
            <w:tcW w:w="960" w:type="dxa"/>
            <w:shd w:val="clear" w:color="auto" w:fill="auto"/>
            <w:vAlign w:val="center"/>
            <w:hideMark/>
          </w:tcPr>
          <w:p w14:paraId="2331F5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关键标志</w:t>
            </w:r>
          </w:p>
        </w:tc>
        <w:tc>
          <w:tcPr>
            <w:tcW w:w="960" w:type="dxa"/>
            <w:shd w:val="clear" w:color="auto" w:fill="auto"/>
            <w:vAlign w:val="center"/>
            <w:hideMark/>
          </w:tcPr>
          <w:p w14:paraId="4E99F9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400DE6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05FBE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640BB7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关键标志</w:t>
            </w:r>
          </w:p>
        </w:tc>
        <w:tc>
          <w:tcPr>
            <w:tcW w:w="960" w:type="dxa"/>
            <w:shd w:val="clear" w:color="auto" w:fill="auto"/>
            <w:vAlign w:val="center"/>
            <w:hideMark/>
          </w:tcPr>
          <w:p w14:paraId="308765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53B6E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3F8A3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4AB6F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4E81E458" w14:textId="77777777" w:rsidTr="004008FF">
        <w:trPr>
          <w:trHeight w:val="5196"/>
        </w:trPr>
        <w:tc>
          <w:tcPr>
            <w:tcW w:w="960" w:type="dxa"/>
            <w:shd w:val="clear" w:color="auto" w:fill="auto"/>
            <w:vAlign w:val="center"/>
            <w:hideMark/>
          </w:tcPr>
          <w:p w14:paraId="3252F0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计划状态代码</w:t>
            </w:r>
          </w:p>
        </w:tc>
        <w:tc>
          <w:tcPr>
            <w:tcW w:w="960" w:type="dxa"/>
            <w:shd w:val="clear" w:color="auto" w:fill="auto"/>
            <w:vAlign w:val="center"/>
            <w:hideMark/>
          </w:tcPr>
          <w:p w14:paraId="32CECE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2D01B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4BDF8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70228A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计划状态代码</w:t>
            </w:r>
          </w:p>
        </w:tc>
        <w:tc>
          <w:tcPr>
            <w:tcW w:w="960" w:type="dxa"/>
            <w:shd w:val="clear" w:color="auto" w:fill="auto"/>
            <w:vAlign w:val="center"/>
            <w:hideMark/>
          </w:tcPr>
          <w:p w14:paraId="38DE89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C3E7C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4083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9FD1E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编制中:2：校对中:3：物料计划员接收:4：提交综合采购:5：计划接收:6：已到货:7：提交入库:8：已入库:9：已出至二级库:10：已使用</w:t>
            </w:r>
          </w:p>
        </w:tc>
      </w:tr>
      <w:tr w:rsidR="004008FF" w:rsidRPr="004008FF" w14:paraId="4FDCB1F4" w14:textId="77777777" w:rsidTr="004008FF">
        <w:trPr>
          <w:trHeight w:val="588"/>
        </w:trPr>
        <w:tc>
          <w:tcPr>
            <w:tcW w:w="960" w:type="dxa"/>
            <w:shd w:val="clear" w:color="auto" w:fill="auto"/>
            <w:vAlign w:val="center"/>
            <w:hideMark/>
          </w:tcPr>
          <w:p w14:paraId="6821DDA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注描述</w:t>
            </w:r>
          </w:p>
        </w:tc>
        <w:tc>
          <w:tcPr>
            <w:tcW w:w="960" w:type="dxa"/>
            <w:shd w:val="clear" w:color="auto" w:fill="auto"/>
            <w:vAlign w:val="center"/>
            <w:hideMark/>
          </w:tcPr>
          <w:p w14:paraId="764160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511B3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324A8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4059DE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注描述</w:t>
            </w:r>
          </w:p>
        </w:tc>
        <w:tc>
          <w:tcPr>
            <w:tcW w:w="960" w:type="dxa"/>
            <w:shd w:val="clear" w:color="auto" w:fill="auto"/>
            <w:vAlign w:val="center"/>
            <w:hideMark/>
          </w:tcPr>
          <w:p w14:paraId="52C635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07B1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2BBD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42162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34B3EDD" w14:textId="77777777" w:rsidTr="004008FF">
        <w:trPr>
          <w:trHeight w:val="588"/>
        </w:trPr>
        <w:tc>
          <w:tcPr>
            <w:tcW w:w="960" w:type="dxa"/>
            <w:shd w:val="clear" w:color="auto" w:fill="auto"/>
            <w:vAlign w:val="center"/>
            <w:hideMark/>
          </w:tcPr>
          <w:p w14:paraId="60A3BC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驳回人编号</w:t>
            </w:r>
          </w:p>
        </w:tc>
        <w:tc>
          <w:tcPr>
            <w:tcW w:w="960" w:type="dxa"/>
            <w:shd w:val="clear" w:color="auto" w:fill="auto"/>
            <w:vAlign w:val="center"/>
            <w:hideMark/>
          </w:tcPr>
          <w:p w14:paraId="0489127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994F5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2AA86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309A3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驳回人编号</w:t>
            </w:r>
          </w:p>
        </w:tc>
        <w:tc>
          <w:tcPr>
            <w:tcW w:w="960" w:type="dxa"/>
            <w:shd w:val="clear" w:color="auto" w:fill="auto"/>
            <w:vAlign w:val="center"/>
            <w:hideMark/>
          </w:tcPr>
          <w:p w14:paraId="03D52E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462C4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C2943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60EDD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B018A26" w14:textId="77777777" w:rsidTr="004008FF">
        <w:trPr>
          <w:trHeight w:val="588"/>
        </w:trPr>
        <w:tc>
          <w:tcPr>
            <w:tcW w:w="960" w:type="dxa"/>
            <w:shd w:val="clear" w:color="auto" w:fill="auto"/>
            <w:vAlign w:val="center"/>
            <w:hideMark/>
          </w:tcPr>
          <w:p w14:paraId="48B770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驳回意见描述</w:t>
            </w:r>
          </w:p>
        </w:tc>
        <w:tc>
          <w:tcPr>
            <w:tcW w:w="960" w:type="dxa"/>
            <w:shd w:val="clear" w:color="auto" w:fill="auto"/>
            <w:vAlign w:val="center"/>
            <w:hideMark/>
          </w:tcPr>
          <w:p w14:paraId="40719A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134FD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8E83E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10AC3E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驳回意见描述</w:t>
            </w:r>
          </w:p>
        </w:tc>
        <w:tc>
          <w:tcPr>
            <w:tcW w:w="960" w:type="dxa"/>
            <w:shd w:val="clear" w:color="auto" w:fill="auto"/>
            <w:vAlign w:val="center"/>
            <w:hideMark/>
          </w:tcPr>
          <w:p w14:paraId="3AE6F6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7F7E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B12D6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CC134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84CE792" w14:textId="77777777" w:rsidTr="004008FF">
        <w:trPr>
          <w:trHeight w:val="588"/>
        </w:trPr>
        <w:tc>
          <w:tcPr>
            <w:tcW w:w="960" w:type="dxa"/>
            <w:shd w:val="clear" w:color="auto" w:fill="auto"/>
            <w:vAlign w:val="center"/>
            <w:hideMark/>
          </w:tcPr>
          <w:p w14:paraId="051DDB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驳回时间</w:t>
            </w:r>
          </w:p>
        </w:tc>
        <w:tc>
          <w:tcPr>
            <w:tcW w:w="960" w:type="dxa"/>
            <w:shd w:val="clear" w:color="auto" w:fill="auto"/>
            <w:vAlign w:val="center"/>
            <w:hideMark/>
          </w:tcPr>
          <w:p w14:paraId="6588F4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224EA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6D56D4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73388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驳回时间</w:t>
            </w:r>
          </w:p>
        </w:tc>
        <w:tc>
          <w:tcPr>
            <w:tcW w:w="960" w:type="dxa"/>
            <w:shd w:val="clear" w:color="auto" w:fill="auto"/>
            <w:vAlign w:val="center"/>
            <w:hideMark/>
          </w:tcPr>
          <w:p w14:paraId="4EF824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08B2C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3D1C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17B0A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026D2AB" w14:textId="77777777" w:rsidTr="004008FF">
        <w:trPr>
          <w:trHeight w:val="588"/>
        </w:trPr>
        <w:tc>
          <w:tcPr>
            <w:tcW w:w="960" w:type="dxa"/>
            <w:shd w:val="clear" w:color="auto" w:fill="auto"/>
            <w:vAlign w:val="center"/>
            <w:hideMark/>
          </w:tcPr>
          <w:p w14:paraId="295CA7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采购周期期限</w:t>
            </w:r>
          </w:p>
        </w:tc>
        <w:tc>
          <w:tcPr>
            <w:tcW w:w="960" w:type="dxa"/>
            <w:shd w:val="clear" w:color="auto" w:fill="auto"/>
            <w:vAlign w:val="center"/>
            <w:hideMark/>
          </w:tcPr>
          <w:p w14:paraId="628B17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D22C37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9B134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E453E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采购周期期限</w:t>
            </w:r>
          </w:p>
        </w:tc>
        <w:tc>
          <w:tcPr>
            <w:tcW w:w="960" w:type="dxa"/>
            <w:shd w:val="clear" w:color="auto" w:fill="auto"/>
            <w:vAlign w:val="center"/>
            <w:hideMark/>
          </w:tcPr>
          <w:p w14:paraId="7177B9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154E3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166ED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4AC46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B005207" w14:textId="77777777" w:rsidTr="004008FF">
        <w:trPr>
          <w:trHeight w:val="588"/>
        </w:trPr>
        <w:tc>
          <w:tcPr>
            <w:tcW w:w="960" w:type="dxa"/>
            <w:shd w:val="clear" w:color="auto" w:fill="auto"/>
            <w:vAlign w:val="center"/>
            <w:hideMark/>
          </w:tcPr>
          <w:p w14:paraId="0C6CA9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3FBB53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072AB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A1DE8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872A8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31C0D1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D2E15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BF66C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7AA4A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3C237446"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技术协议编制信息</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6AC011CB" w14:textId="77777777" w:rsidTr="004008FF">
        <w:trPr>
          <w:trHeight w:val="948"/>
        </w:trPr>
        <w:tc>
          <w:tcPr>
            <w:tcW w:w="960" w:type="dxa"/>
            <w:shd w:val="clear" w:color="auto" w:fill="auto"/>
            <w:vAlign w:val="center"/>
            <w:hideMark/>
          </w:tcPr>
          <w:p w14:paraId="37306B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79FF2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E2C3D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724B61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50F2B84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0A9463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9B6E1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7FE7E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9591D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A261F54" w14:textId="77777777" w:rsidTr="004008FF">
        <w:trPr>
          <w:trHeight w:val="588"/>
        </w:trPr>
        <w:tc>
          <w:tcPr>
            <w:tcW w:w="960" w:type="dxa"/>
            <w:shd w:val="clear" w:color="auto" w:fill="auto"/>
            <w:vAlign w:val="center"/>
            <w:hideMark/>
          </w:tcPr>
          <w:p w14:paraId="657794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378CBB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D000D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5FFE4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4F126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6265D9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854BE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2ED2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D50A7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1917CB7" w14:textId="77777777" w:rsidTr="004008FF">
        <w:trPr>
          <w:trHeight w:val="588"/>
        </w:trPr>
        <w:tc>
          <w:tcPr>
            <w:tcW w:w="960" w:type="dxa"/>
            <w:shd w:val="clear" w:color="auto" w:fill="auto"/>
            <w:vAlign w:val="center"/>
            <w:hideMark/>
          </w:tcPr>
          <w:p w14:paraId="738C9F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子任务编码</w:t>
            </w:r>
          </w:p>
        </w:tc>
        <w:tc>
          <w:tcPr>
            <w:tcW w:w="960" w:type="dxa"/>
            <w:shd w:val="clear" w:color="auto" w:fill="auto"/>
            <w:vAlign w:val="center"/>
            <w:hideMark/>
          </w:tcPr>
          <w:p w14:paraId="74CCDE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27287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EC17E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01F70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子任务编码</w:t>
            </w:r>
          </w:p>
        </w:tc>
        <w:tc>
          <w:tcPr>
            <w:tcW w:w="960" w:type="dxa"/>
            <w:shd w:val="clear" w:color="auto" w:fill="auto"/>
            <w:vAlign w:val="center"/>
            <w:hideMark/>
          </w:tcPr>
          <w:p w14:paraId="613698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6948D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F772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EFFACB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A3F9581" w14:textId="77777777" w:rsidTr="004008FF">
        <w:trPr>
          <w:trHeight w:val="588"/>
        </w:trPr>
        <w:tc>
          <w:tcPr>
            <w:tcW w:w="960" w:type="dxa"/>
            <w:shd w:val="clear" w:color="auto" w:fill="auto"/>
            <w:vAlign w:val="center"/>
            <w:hideMark/>
          </w:tcPr>
          <w:p w14:paraId="656A2D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协议编码</w:t>
            </w:r>
          </w:p>
        </w:tc>
        <w:tc>
          <w:tcPr>
            <w:tcW w:w="960" w:type="dxa"/>
            <w:shd w:val="clear" w:color="auto" w:fill="auto"/>
            <w:vAlign w:val="center"/>
            <w:hideMark/>
          </w:tcPr>
          <w:p w14:paraId="356464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77D0A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31563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6A446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协议编码</w:t>
            </w:r>
          </w:p>
        </w:tc>
        <w:tc>
          <w:tcPr>
            <w:tcW w:w="960" w:type="dxa"/>
            <w:shd w:val="clear" w:color="auto" w:fill="auto"/>
            <w:vAlign w:val="center"/>
            <w:hideMark/>
          </w:tcPr>
          <w:p w14:paraId="073E52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CF9E6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A0F3F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60FE1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E0820DA" w14:textId="77777777" w:rsidTr="004008FF">
        <w:trPr>
          <w:trHeight w:val="588"/>
        </w:trPr>
        <w:tc>
          <w:tcPr>
            <w:tcW w:w="960" w:type="dxa"/>
            <w:shd w:val="clear" w:color="auto" w:fill="auto"/>
            <w:vAlign w:val="center"/>
            <w:hideMark/>
          </w:tcPr>
          <w:p w14:paraId="34575B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有效性标志</w:t>
            </w:r>
          </w:p>
        </w:tc>
        <w:tc>
          <w:tcPr>
            <w:tcW w:w="960" w:type="dxa"/>
            <w:shd w:val="clear" w:color="auto" w:fill="auto"/>
            <w:vAlign w:val="center"/>
            <w:hideMark/>
          </w:tcPr>
          <w:p w14:paraId="16542A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5E1B8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F6AA9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29EF5B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有效性标志</w:t>
            </w:r>
          </w:p>
        </w:tc>
        <w:tc>
          <w:tcPr>
            <w:tcW w:w="960" w:type="dxa"/>
            <w:shd w:val="clear" w:color="auto" w:fill="auto"/>
            <w:vAlign w:val="center"/>
            <w:hideMark/>
          </w:tcPr>
          <w:p w14:paraId="5E952E3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C1BA8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C2049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DAA01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5D9AA8E8" w14:textId="77777777" w:rsidTr="004008FF">
        <w:trPr>
          <w:trHeight w:val="588"/>
        </w:trPr>
        <w:tc>
          <w:tcPr>
            <w:tcW w:w="960" w:type="dxa"/>
            <w:shd w:val="clear" w:color="auto" w:fill="auto"/>
            <w:vAlign w:val="center"/>
            <w:hideMark/>
          </w:tcPr>
          <w:p w14:paraId="48E142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更改说明描述</w:t>
            </w:r>
          </w:p>
        </w:tc>
        <w:tc>
          <w:tcPr>
            <w:tcW w:w="960" w:type="dxa"/>
            <w:shd w:val="clear" w:color="auto" w:fill="auto"/>
            <w:vAlign w:val="center"/>
            <w:hideMark/>
          </w:tcPr>
          <w:p w14:paraId="04C049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FC1D4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141C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094CA0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更改说明描述</w:t>
            </w:r>
          </w:p>
        </w:tc>
        <w:tc>
          <w:tcPr>
            <w:tcW w:w="960" w:type="dxa"/>
            <w:shd w:val="clear" w:color="auto" w:fill="auto"/>
            <w:vAlign w:val="center"/>
            <w:hideMark/>
          </w:tcPr>
          <w:p w14:paraId="471890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6EF2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F6674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8A06D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8EA3181" w14:textId="77777777" w:rsidTr="004008FF">
        <w:trPr>
          <w:trHeight w:val="588"/>
        </w:trPr>
        <w:tc>
          <w:tcPr>
            <w:tcW w:w="960" w:type="dxa"/>
            <w:shd w:val="clear" w:color="auto" w:fill="auto"/>
            <w:vAlign w:val="center"/>
            <w:hideMark/>
          </w:tcPr>
          <w:p w14:paraId="114EA9F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协议名称</w:t>
            </w:r>
          </w:p>
        </w:tc>
        <w:tc>
          <w:tcPr>
            <w:tcW w:w="960" w:type="dxa"/>
            <w:shd w:val="clear" w:color="auto" w:fill="auto"/>
            <w:vAlign w:val="center"/>
            <w:hideMark/>
          </w:tcPr>
          <w:p w14:paraId="11DA5E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161F6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63FAC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73CB4E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协议名称</w:t>
            </w:r>
          </w:p>
        </w:tc>
        <w:tc>
          <w:tcPr>
            <w:tcW w:w="960" w:type="dxa"/>
            <w:shd w:val="clear" w:color="auto" w:fill="auto"/>
            <w:vAlign w:val="center"/>
            <w:hideMark/>
          </w:tcPr>
          <w:p w14:paraId="599BE3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C70F5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483A0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89FE3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A4C8C20" w14:textId="77777777" w:rsidTr="004008FF">
        <w:trPr>
          <w:trHeight w:val="588"/>
        </w:trPr>
        <w:tc>
          <w:tcPr>
            <w:tcW w:w="960" w:type="dxa"/>
            <w:shd w:val="clear" w:color="auto" w:fill="auto"/>
            <w:vAlign w:val="center"/>
            <w:hideMark/>
          </w:tcPr>
          <w:p w14:paraId="2B79F70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乙方名称</w:t>
            </w:r>
          </w:p>
        </w:tc>
        <w:tc>
          <w:tcPr>
            <w:tcW w:w="960" w:type="dxa"/>
            <w:shd w:val="clear" w:color="auto" w:fill="auto"/>
            <w:vAlign w:val="center"/>
            <w:hideMark/>
          </w:tcPr>
          <w:p w14:paraId="0107C2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1AD6B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51459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48BC1B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乙方名称</w:t>
            </w:r>
          </w:p>
        </w:tc>
        <w:tc>
          <w:tcPr>
            <w:tcW w:w="960" w:type="dxa"/>
            <w:shd w:val="clear" w:color="auto" w:fill="auto"/>
            <w:vAlign w:val="center"/>
            <w:hideMark/>
          </w:tcPr>
          <w:p w14:paraId="736F32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F4D1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A1325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B8437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1D9B9C7" w14:textId="77777777" w:rsidTr="004008FF">
        <w:trPr>
          <w:trHeight w:val="588"/>
        </w:trPr>
        <w:tc>
          <w:tcPr>
            <w:tcW w:w="960" w:type="dxa"/>
            <w:shd w:val="clear" w:color="auto" w:fill="auto"/>
            <w:vAlign w:val="center"/>
            <w:hideMark/>
          </w:tcPr>
          <w:p w14:paraId="65A8A1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员编码</w:t>
            </w:r>
          </w:p>
        </w:tc>
        <w:tc>
          <w:tcPr>
            <w:tcW w:w="960" w:type="dxa"/>
            <w:shd w:val="clear" w:color="auto" w:fill="auto"/>
            <w:vAlign w:val="center"/>
            <w:hideMark/>
          </w:tcPr>
          <w:p w14:paraId="11412CF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C65D9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A62E1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E626D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员编码</w:t>
            </w:r>
          </w:p>
        </w:tc>
        <w:tc>
          <w:tcPr>
            <w:tcW w:w="960" w:type="dxa"/>
            <w:shd w:val="clear" w:color="auto" w:fill="auto"/>
            <w:vAlign w:val="center"/>
            <w:hideMark/>
          </w:tcPr>
          <w:p w14:paraId="211647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EBE5E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83F79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61F82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4B0F464" w14:textId="77777777" w:rsidTr="004008FF">
        <w:trPr>
          <w:trHeight w:val="588"/>
        </w:trPr>
        <w:tc>
          <w:tcPr>
            <w:tcW w:w="960" w:type="dxa"/>
            <w:shd w:val="clear" w:color="auto" w:fill="auto"/>
            <w:vAlign w:val="center"/>
            <w:hideMark/>
          </w:tcPr>
          <w:p w14:paraId="68B8C8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提交时间</w:t>
            </w:r>
          </w:p>
        </w:tc>
        <w:tc>
          <w:tcPr>
            <w:tcW w:w="960" w:type="dxa"/>
            <w:shd w:val="clear" w:color="auto" w:fill="auto"/>
            <w:vAlign w:val="center"/>
            <w:hideMark/>
          </w:tcPr>
          <w:p w14:paraId="13ED11B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8CCEA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852CE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BC329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提交时间</w:t>
            </w:r>
          </w:p>
        </w:tc>
        <w:tc>
          <w:tcPr>
            <w:tcW w:w="960" w:type="dxa"/>
            <w:shd w:val="clear" w:color="auto" w:fill="auto"/>
            <w:vAlign w:val="center"/>
            <w:hideMark/>
          </w:tcPr>
          <w:p w14:paraId="69231A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2B6F1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5F3A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356D1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1022D35" w14:textId="77777777" w:rsidTr="004008FF">
        <w:trPr>
          <w:trHeight w:val="588"/>
        </w:trPr>
        <w:tc>
          <w:tcPr>
            <w:tcW w:w="960" w:type="dxa"/>
            <w:shd w:val="clear" w:color="auto" w:fill="auto"/>
            <w:vAlign w:val="center"/>
            <w:hideMark/>
          </w:tcPr>
          <w:p w14:paraId="439CA4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流程实例编码</w:t>
            </w:r>
          </w:p>
        </w:tc>
        <w:tc>
          <w:tcPr>
            <w:tcW w:w="960" w:type="dxa"/>
            <w:shd w:val="clear" w:color="auto" w:fill="auto"/>
            <w:vAlign w:val="center"/>
            <w:hideMark/>
          </w:tcPr>
          <w:p w14:paraId="6B4E6D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ABE30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D4E2B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AF000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54453E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F69A3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29F3E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2408A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32000EBB"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技术单申请信息</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5923CE6B" w14:textId="77777777" w:rsidTr="004008FF">
        <w:trPr>
          <w:trHeight w:val="948"/>
        </w:trPr>
        <w:tc>
          <w:tcPr>
            <w:tcW w:w="960" w:type="dxa"/>
            <w:shd w:val="clear" w:color="auto" w:fill="auto"/>
            <w:vAlign w:val="center"/>
            <w:hideMark/>
          </w:tcPr>
          <w:p w14:paraId="4741EF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78D09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8B0F4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07A1677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5609F4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56EFF1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E03DB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50CB3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33FFE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7A187AC1" w14:textId="77777777" w:rsidTr="004008FF">
        <w:trPr>
          <w:trHeight w:val="588"/>
        </w:trPr>
        <w:tc>
          <w:tcPr>
            <w:tcW w:w="960" w:type="dxa"/>
            <w:shd w:val="clear" w:color="auto" w:fill="auto"/>
            <w:vAlign w:val="center"/>
            <w:hideMark/>
          </w:tcPr>
          <w:p w14:paraId="4DB2D6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60DCFC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8C892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19FB7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75D2A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5C26A2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12BAF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3F855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8FDC2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9C9B4F3" w14:textId="77777777" w:rsidTr="004008FF">
        <w:trPr>
          <w:trHeight w:val="588"/>
        </w:trPr>
        <w:tc>
          <w:tcPr>
            <w:tcW w:w="960" w:type="dxa"/>
            <w:shd w:val="clear" w:color="auto" w:fill="auto"/>
            <w:vAlign w:val="center"/>
            <w:hideMark/>
          </w:tcPr>
          <w:p w14:paraId="182A2F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子任务编码</w:t>
            </w:r>
          </w:p>
        </w:tc>
        <w:tc>
          <w:tcPr>
            <w:tcW w:w="960" w:type="dxa"/>
            <w:shd w:val="clear" w:color="auto" w:fill="auto"/>
            <w:vAlign w:val="center"/>
            <w:hideMark/>
          </w:tcPr>
          <w:p w14:paraId="257D94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DA3BC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D7CFE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F2E8F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子任务编码</w:t>
            </w:r>
          </w:p>
        </w:tc>
        <w:tc>
          <w:tcPr>
            <w:tcW w:w="960" w:type="dxa"/>
            <w:shd w:val="clear" w:color="auto" w:fill="auto"/>
            <w:vAlign w:val="center"/>
            <w:hideMark/>
          </w:tcPr>
          <w:p w14:paraId="6837CB5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8013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F7837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2030A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28D924B" w14:textId="77777777" w:rsidTr="004008FF">
        <w:trPr>
          <w:trHeight w:val="588"/>
        </w:trPr>
        <w:tc>
          <w:tcPr>
            <w:tcW w:w="960" w:type="dxa"/>
            <w:shd w:val="clear" w:color="auto" w:fill="auto"/>
            <w:vAlign w:val="center"/>
            <w:hideMark/>
          </w:tcPr>
          <w:p w14:paraId="0A2F9F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单据编码</w:t>
            </w:r>
          </w:p>
        </w:tc>
        <w:tc>
          <w:tcPr>
            <w:tcW w:w="960" w:type="dxa"/>
            <w:shd w:val="clear" w:color="auto" w:fill="auto"/>
            <w:vAlign w:val="center"/>
            <w:hideMark/>
          </w:tcPr>
          <w:p w14:paraId="600F670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9F15E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BC9DD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A4267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单据编码</w:t>
            </w:r>
          </w:p>
        </w:tc>
        <w:tc>
          <w:tcPr>
            <w:tcW w:w="960" w:type="dxa"/>
            <w:shd w:val="clear" w:color="auto" w:fill="auto"/>
            <w:vAlign w:val="center"/>
            <w:hideMark/>
          </w:tcPr>
          <w:p w14:paraId="00975B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94C1E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ADE92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7A651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C26FB95" w14:textId="77777777" w:rsidTr="004008FF">
        <w:trPr>
          <w:trHeight w:val="588"/>
        </w:trPr>
        <w:tc>
          <w:tcPr>
            <w:tcW w:w="960" w:type="dxa"/>
            <w:shd w:val="clear" w:color="auto" w:fill="auto"/>
            <w:vAlign w:val="center"/>
            <w:hideMark/>
          </w:tcPr>
          <w:p w14:paraId="4C3211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有效性标志</w:t>
            </w:r>
          </w:p>
        </w:tc>
        <w:tc>
          <w:tcPr>
            <w:tcW w:w="960" w:type="dxa"/>
            <w:shd w:val="clear" w:color="auto" w:fill="auto"/>
            <w:vAlign w:val="center"/>
            <w:hideMark/>
          </w:tcPr>
          <w:p w14:paraId="37E1B50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8EB63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95327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76258C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有效性标志</w:t>
            </w:r>
          </w:p>
        </w:tc>
        <w:tc>
          <w:tcPr>
            <w:tcW w:w="960" w:type="dxa"/>
            <w:shd w:val="clear" w:color="auto" w:fill="auto"/>
            <w:vAlign w:val="center"/>
            <w:hideMark/>
          </w:tcPr>
          <w:p w14:paraId="19876D7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B7F04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2CAA1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2A7D8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622BEAFB" w14:textId="77777777" w:rsidTr="004008FF">
        <w:trPr>
          <w:trHeight w:val="588"/>
        </w:trPr>
        <w:tc>
          <w:tcPr>
            <w:tcW w:w="960" w:type="dxa"/>
            <w:shd w:val="clear" w:color="auto" w:fill="auto"/>
            <w:vAlign w:val="center"/>
            <w:hideMark/>
          </w:tcPr>
          <w:p w14:paraId="3E8E54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编制人编号</w:t>
            </w:r>
          </w:p>
        </w:tc>
        <w:tc>
          <w:tcPr>
            <w:tcW w:w="960" w:type="dxa"/>
            <w:shd w:val="clear" w:color="auto" w:fill="auto"/>
            <w:vAlign w:val="center"/>
            <w:hideMark/>
          </w:tcPr>
          <w:p w14:paraId="753E37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ED1D4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2D1D4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6D597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编制人编号</w:t>
            </w:r>
          </w:p>
        </w:tc>
        <w:tc>
          <w:tcPr>
            <w:tcW w:w="960" w:type="dxa"/>
            <w:shd w:val="clear" w:color="auto" w:fill="auto"/>
            <w:vAlign w:val="center"/>
            <w:hideMark/>
          </w:tcPr>
          <w:p w14:paraId="0B2499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1DDB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27440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0E2A6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BE9EC4C" w14:textId="77777777" w:rsidTr="004008FF">
        <w:trPr>
          <w:trHeight w:val="588"/>
        </w:trPr>
        <w:tc>
          <w:tcPr>
            <w:tcW w:w="960" w:type="dxa"/>
            <w:shd w:val="clear" w:color="auto" w:fill="auto"/>
            <w:vAlign w:val="center"/>
            <w:hideMark/>
          </w:tcPr>
          <w:p w14:paraId="49E281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编制日期</w:t>
            </w:r>
          </w:p>
        </w:tc>
        <w:tc>
          <w:tcPr>
            <w:tcW w:w="960" w:type="dxa"/>
            <w:shd w:val="clear" w:color="auto" w:fill="auto"/>
            <w:vAlign w:val="center"/>
            <w:hideMark/>
          </w:tcPr>
          <w:p w14:paraId="1182FE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97416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25966E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72639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编制日期</w:t>
            </w:r>
          </w:p>
        </w:tc>
        <w:tc>
          <w:tcPr>
            <w:tcW w:w="960" w:type="dxa"/>
            <w:shd w:val="clear" w:color="auto" w:fill="auto"/>
            <w:vAlign w:val="center"/>
            <w:hideMark/>
          </w:tcPr>
          <w:p w14:paraId="3084E4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5398A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B8995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839C9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DC8CCFF" w14:textId="77777777" w:rsidTr="004008FF">
        <w:trPr>
          <w:trHeight w:val="588"/>
        </w:trPr>
        <w:tc>
          <w:tcPr>
            <w:tcW w:w="960" w:type="dxa"/>
            <w:shd w:val="clear" w:color="auto" w:fill="auto"/>
            <w:vAlign w:val="center"/>
            <w:hideMark/>
          </w:tcPr>
          <w:p w14:paraId="681AEF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发送单位编码</w:t>
            </w:r>
          </w:p>
        </w:tc>
        <w:tc>
          <w:tcPr>
            <w:tcW w:w="960" w:type="dxa"/>
            <w:shd w:val="clear" w:color="auto" w:fill="auto"/>
            <w:vAlign w:val="center"/>
            <w:hideMark/>
          </w:tcPr>
          <w:p w14:paraId="6C7093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5C45D2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936D8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82E6B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发送单位编码</w:t>
            </w:r>
          </w:p>
        </w:tc>
        <w:tc>
          <w:tcPr>
            <w:tcW w:w="960" w:type="dxa"/>
            <w:shd w:val="clear" w:color="auto" w:fill="auto"/>
            <w:vAlign w:val="center"/>
            <w:hideMark/>
          </w:tcPr>
          <w:p w14:paraId="07D44E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6CE10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A6B82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9690A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E5C4600" w14:textId="77777777" w:rsidTr="004008FF">
        <w:trPr>
          <w:trHeight w:val="588"/>
        </w:trPr>
        <w:tc>
          <w:tcPr>
            <w:tcW w:w="960" w:type="dxa"/>
            <w:shd w:val="clear" w:color="auto" w:fill="auto"/>
            <w:vAlign w:val="center"/>
            <w:hideMark/>
          </w:tcPr>
          <w:p w14:paraId="1B6D5A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更改说明描述</w:t>
            </w:r>
          </w:p>
        </w:tc>
        <w:tc>
          <w:tcPr>
            <w:tcW w:w="960" w:type="dxa"/>
            <w:shd w:val="clear" w:color="auto" w:fill="auto"/>
            <w:vAlign w:val="center"/>
            <w:hideMark/>
          </w:tcPr>
          <w:p w14:paraId="4D23C77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0A6E80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E214F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EE684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更改说明描述</w:t>
            </w:r>
          </w:p>
        </w:tc>
        <w:tc>
          <w:tcPr>
            <w:tcW w:w="960" w:type="dxa"/>
            <w:shd w:val="clear" w:color="auto" w:fill="auto"/>
            <w:vAlign w:val="center"/>
            <w:hideMark/>
          </w:tcPr>
          <w:p w14:paraId="1C8658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8F68A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53A3B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5F6F6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CA5ACDA" w14:textId="77777777" w:rsidTr="004008FF">
        <w:trPr>
          <w:trHeight w:val="588"/>
        </w:trPr>
        <w:tc>
          <w:tcPr>
            <w:tcW w:w="960" w:type="dxa"/>
            <w:shd w:val="clear" w:color="auto" w:fill="auto"/>
            <w:vAlign w:val="center"/>
            <w:hideMark/>
          </w:tcPr>
          <w:p w14:paraId="14F647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发往单位编码</w:t>
            </w:r>
          </w:p>
        </w:tc>
        <w:tc>
          <w:tcPr>
            <w:tcW w:w="960" w:type="dxa"/>
            <w:shd w:val="clear" w:color="auto" w:fill="auto"/>
            <w:vAlign w:val="center"/>
            <w:hideMark/>
          </w:tcPr>
          <w:p w14:paraId="4717D5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87260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6EF19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DA5BB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发往单位编码</w:t>
            </w:r>
          </w:p>
        </w:tc>
        <w:tc>
          <w:tcPr>
            <w:tcW w:w="960" w:type="dxa"/>
            <w:shd w:val="clear" w:color="auto" w:fill="auto"/>
            <w:vAlign w:val="center"/>
            <w:hideMark/>
          </w:tcPr>
          <w:p w14:paraId="4A0E43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04BBB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5203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9632C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962BE92" w14:textId="77777777" w:rsidTr="004008FF">
        <w:trPr>
          <w:trHeight w:val="588"/>
        </w:trPr>
        <w:tc>
          <w:tcPr>
            <w:tcW w:w="960" w:type="dxa"/>
            <w:shd w:val="clear" w:color="auto" w:fill="auto"/>
            <w:vAlign w:val="center"/>
            <w:hideMark/>
          </w:tcPr>
          <w:p w14:paraId="5AE50E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成时间</w:t>
            </w:r>
          </w:p>
        </w:tc>
        <w:tc>
          <w:tcPr>
            <w:tcW w:w="960" w:type="dxa"/>
            <w:shd w:val="clear" w:color="auto" w:fill="auto"/>
            <w:vAlign w:val="center"/>
            <w:hideMark/>
          </w:tcPr>
          <w:p w14:paraId="207C2F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745F1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1528E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473140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成时间</w:t>
            </w:r>
          </w:p>
        </w:tc>
        <w:tc>
          <w:tcPr>
            <w:tcW w:w="960" w:type="dxa"/>
            <w:shd w:val="clear" w:color="auto" w:fill="auto"/>
            <w:vAlign w:val="center"/>
            <w:hideMark/>
          </w:tcPr>
          <w:p w14:paraId="478B22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C80E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8EEAD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78FF9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88A4D40" w14:textId="77777777" w:rsidTr="004008FF">
        <w:trPr>
          <w:trHeight w:val="588"/>
        </w:trPr>
        <w:tc>
          <w:tcPr>
            <w:tcW w:w="960" w:type="dxa"/>
            <w:shd w:val="clear" w:color="auto" w:fill="auto"/>
            <w:vAlign w:val="center"/>
            <w:hideMark/>
          </w:tcPr>
          <w:p w14:paraId="0C35CD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071DF3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3106B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80A0A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44052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729B2F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7648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2C743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18363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7F06CD71"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大修故检书编制信息</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51471D84" w14:textId="77777777" w:rsidTr="004008FF">
        <w:trPr>
          <w:trHeight w:val="948"/>
        </w:trPr>
        <w:tc>
          <w:tcPr>
            <w:tcW w:w="960" w:type="dxa"/>
            <w:shd w:val="clear" w:color="auto" w:fill="auto"/>
            <w:vAlign w:val="center"/>
            <w:hideMark/>
          </w:tcPr>
          <w:p w14:paraId="43045A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90F6F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02828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1FB5D1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1D3117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7F4F04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w:t>
            </w:r>
            <w:r w:rsidRPr="004008FF">
              <w:rPr>
                <w:rFonts w:ascii="宋体" w:hAnsi="宋体" w:cs="宋体" w:hint="eastAsia"/>
                <w:color w:val="000000"/>
                <w:kern w:val="0"/>
                <w:szCs w:val="21"/>
              </w:rPr>
              <w:lastRenderedPageBreak/>
              <w:t>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55F14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B98AB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w:t>
            </w:r>
            <w:r w:rsidRPr="004008FF">
              <w:rPr>
                <w:rFonts w:ascii="宋体" w:hAnsi="宋体" w:cs="宋体" w:hint="eastAsia"/>
                <w:color w:val="000000"/>
                <w:kern w:val="0"/>
                <w:szCs w:val="21"/>
              </w:rPr>
              <w:lastRenderedPageBreak/>
              <w:t>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AEC96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允许值范围</w:t>
            </w:r>
          </w:p>
        </w:tc>
      </w:tr>
      <w:tr w:rsidR="004008FF" w:rsidRPr="004008FF" w14:paraId="77544E52" w14:textId="77777777" w:rsidTr="004008FF">
        <w:trPr>
          <w:trHeight w:val="876"/>
        </w:trPr>
        <w:tc>
          <w:tcPr>
            <w:tcW w:w="960" w:type="dxa"/>
            <w:shd w:val="clear" w:color="auto" w:fill="auto"/>
            <w:vAlign w:val="center"/>
            <w:hideMark/>
          </w:tcPr>
          <w:p w14:paraId="304422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大修故检书单编码</w:t>
            </w:r>
          </w:p>
        </w:tc>
        <w:tc>
          <w:tcPr>
            <w:tcW w:w="960" w:type="dxa"/>
            <w:shd w:val="clear" w:color="auto" w:fill="auto"/>
            <w:vAlign w:val="center"/>
            <w:hideMark/>
          </w:tcPr>
          <w:p w14:paraId="40DA2E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D38A00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06101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4907D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大修故检书单编码</w:t>
            </w:r>
          </w:p>
        </w:tc>
        <w:tc>
          <w:tcPr>
            <w:tcW w:w="960" w:type="dxa"/>
            <w:shd w:val="clear" w:color="auto" w:fill="auto"/>
            <w:vAlign w:val="center"/>
            <w:hideMark/>
          </w:tcPr>
          <w:p w14:paraId="262212E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43B54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3124D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022EF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1355721" w14:textId="77777777" w:rsidTr="004008FF">
        <w:trPr>
          <w:trHeight w:val="588"/>
        </w:trPr>
        <w:tc>
          <w:tcPr>
            <w:tcW w:w="960" w:type="dxa"/>
            <w:shd w:val="clear" w:color="auto" w:fill="auto"/>
            <w:vAlign w:val="center"/>
            <w:hideMark/>
          </w:tcPr>
          <w:p w14:paraId="784D9B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5444CD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E8C8E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13922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7DB7A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29F85C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8116E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FDB2A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60823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706C455" w14:textId="77777777" w:rsidTr="004008FF">
        <w:trPr>
          <w:trHeight w:val="876"/>
        </w:trPr>
        <w:tc>
          <w:tcPr>
            <w:tcW w:w="960" w:type="dxa"/>
            <w:shd w:val="clear" w:color="auto" w:fill="auto"/>
            <w:vAlign w:val="center"/>
            <w:hideMark/>
          </w:tcPr>
          <w:p w14:paraId="565C69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修理类型代码</w:t>
            </w:r>
          </w:p>
        </w:tc>
        <w:tc>
          <w:tcPr>
            <w:tcW w:w="960" w:type="dxa"/>
            <w:shd w:val="clear" w:color="auto" w:fill="auto"/>
            <w:vAlign w:val="center"/>
            <w:hideMark/>
          </w:tcPr>
          <w:p w14:paraId="324EDF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6EB85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460C5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F8385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修理类型代码</w:t>
            </w:r>
          </w:p>
        </w:tc>
        <w:tc>
          <w:tcPr>
            <w:tcW w:w="960" w:type="dxa"/>
            <w:shd w:val="clear" w:color="auto" w:fill="auto"/>
            <w:vAlign w:val="center"/>
            <w:hideMark/>
          </w:tcPr>
          <w:p w14:paraId="23B0C5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9DD8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593B3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E686C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大修；2：大修改造</w:t>
            </w:r>
          </w:p>
        </w:tc>
      </w:tr>
      <w:tr w:rsidR="004008FF" w:rsidRPr="004008FF" w14:paraId="7A62C749" w14:textId="77777777" w:rsidTr="004008FF">
        <w:trPr>
          <w:trHeight w:val="588"/>
        </w:trPr>
        <w:tc>
          <w:tcPr>
            <w:tcW w:w="960" w:type="dxa"/>
            <w:shd w:val="clear" w:color="auto" w:fill="auto"/>
            <w:vAlign w:val="center"/>
            <w:hideMark/>
          </w:tcPr>
          <w:p w14:paraId="69A6C9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机械系数数值</w:t>
            </w:r>
          </w:p>
        </w:tc>
        <w:tc>
          <w:tcPr>
            <w:tcW w:w="960" w:type="dxa"/>
            <w:shd w:val="clear" w:color="auto" w:fill="auto"/>
            <w:vAlign w:val="center"/>
            <w:hideMark/>
          </w:tcPr>
          <w:p w14:paraId="3E9C27F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7B502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462F7E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72695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机械系数数值</w:t>
            </w:r>
          </w:p>
        </w:tc>
        <w:tc>
          <w:tcPr>
            <w:tcW w:w="960" w:type="dxa"/>
            <w:shd w:val="clear" w:color="auto" w:fill="auto"/>
            <w:vAlign w:val="center"/>
            <w:hideMark/>
          </w:tcPr>
          <w:p w14:paraId="0E4FE1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98612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8128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0F5A2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1C8F229" w14:textId="77777777" w:rsidTr="004008FF">
        <w:trPr>
          <w:trHeight w:val="588"/>
        </w:trPr>
        <w:tc>
          <w:tcPr>
            <w:tcW w:w="960" w:type="dxa"/>
            <w:shd w:val="clear" w:color="auto" w:fill="auto"/>
            <w:vAlign w:val="center"/>
            <w:hideMark/>
          </w:tcPr>
          <w:p w14:paraId="3A8445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电气系数数值</w:t>
            </w:r>
          </w:p>
        </w:tc>
        <w:tc>
          <w:tcPr>
            <w:tcW w:w="960" w:type="dxa"/>
            <w:shd w:val="clear" w:color="auto" w:fill="auto"/>
            <w:vAlign w:val="center"/>
            <w:hideMark/>
          </w:tcPr>
          <w:p w14:paraId="7F6109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8BA4D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2E4E8B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659B7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电气系数数值</w:t>
            </w:r>
          </w:p>
        </w:tc>
        <w:tc>
          <w:tcPr>
            <w:tcW w:w="960" w:type="dxa"/>
            <w:shd w:val="clear" w:color="auto" w:fill="auto"/>
            <w:vAlign w:val="center"/>
            <w:hideMark/>
          </w:tcPr>
          <w:p w14:paraId="0AEACE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D10A7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2E922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4EB4B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9006353" w14:textId="77777777" w:rsidTr="004008FF">
        <w:trPr>
          <w:trHeight w:val="588"/>
        </w:trPr>
        <w:tc>
          <w:tcPr>
            <w:tcW w:w="960" w:type="dxa"/>
            <w:shd w:val="clear" w:color="auto" w:fill="auto"/>
            <w:vAlign w:val="center"/>
            <w:hideMark/>
          </w:tcPr>
          <w:p w14:paraId="54FEE9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制造厂家编码</w:t>
            </w:r>
          </w:p>
        </w:tc>
        <w:tc>
          <w:tcPr>
            <w:tcW w:w="960" w:type="dxa"/>
            <w:shd w:val="clear" w:color="auto" w:fill="auto"/>
            <w:vAlign w:val="center"/>
            <w:hideMark/>
          </w:tcPr>
          <w:p w14:paraId="524485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9B68F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BB888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15900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制造厂家编码</w:t>
            </w:r>
          </w:p>
        </w:tc>
        <w:tc>
          <w:tcPr>
            <w:tcW w:w="960" w:type="dxa"/>
            <w:shd w:val="clear" w:color="auto" w:fill="auto"/>
            <w:vAlign w:val="center"/>
            <w:hideMark/>
          </w:tcPr>
          <w:p w14:paraId="5E710C7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1F903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90956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64325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DF9B9C0" w14:textId="77777777" w:rsidTr="004008FF">
        <w:trPr>
          <w:trHeight w:val="588"/>
        </w:trPr>
        <w:tc>
          <w:tcPr>
            <w:tcW w:w="960" w:type="dxa"/>
            <w:shd w:val="clear" w:color="auto" w:fill="auto"/>
            <w:vAlign w:val="center"/>
            <w:hideMark/>
          </w:tcPr>
          <w:p w14:paraId="2EEF49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员编号</w:t>
            </w:r>
          </w:p>
        </w:tc>
        <w:tc>
          <w:tcPr>
            <w:tcW w:w="960" w:type="dxa"/>
            <w:shd w:val="clear" w:color="auto" w:fill="auto"/>
            <w:vAlign w:val="center"/>
            <w:hideMark/>
          </w:tcPr>
          <w:p w14:paraId="2CF612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72DBD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0BF88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EF384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员编号</w:t>
            </w:r>
          </w:p>
        </w:tc>
        <w:tc>
          <w:tcPr>
            <w:tcW w:w="960" w:type="dxa"/>
            <w:shd w:val="clear" w:color="auto" w:fill="auto"/>
            <w:vAlign w:val="center"/>
            <w:hideMark/>
          </w:tcPr>
          <w:p w14:paraId="1F2904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3AED3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F7F3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732AB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7A0FAD4" w14:textId="77777777" w:rsidTr="004008FF">
        <w:trPr>
          <w:trHeight w:val="876"/>
        </w:trPr>
        <w:tc>
          <w:tcPr>
            <w:tcW w:w="960" w:type="dxa"/>
            <w:shd w:val="clear" w:color="auto" w:fill="auto"/>
            <w:vAlign w:val="center"/>
            <w:hideMark/>
          </w:tcPr>
          <w:p w14:paraId="4057C5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负责人编号</w:t>
            </w:r>
          </w:p>
        </w:tc>
        <w:tc>
          <w:tcPr>
            <w:tcW w:w="960" w:type="dxa"/>
            <w:shd w:val="clear" w:color="auto" w:fill="auto"/>
            <w:vAlign w:val="center"/>
            <w:hideMark/>
          </w:tcPr>
          <w:p w14:paraId="024A50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7F10C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56952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48B22F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负责人编号</w:t>
            </w:r>
          </w:p>
        </w:tc>
        <w:tc>
          <w:tcPr>
            <w:tcW w:w="960" w:type="dxa"/>
            <w:shd w:val="clear" w:color="auto" w:fill="auto"/>
            <w:vAlign w:val="center"/>
            <w:hideMark/>
          </w:tcPr>
          <w:p w14:paraId="48CA41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24222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E3660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71B91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DD3FE44" w14:textId="77777777" w:rsidTr="004008FF">
        <w:trPr>
          <w:trHeight w:val="588"/>
        </w:trPr>
        <w:tc>
          <w:tcPr>
            <w:tcW w:w="960" w:type="dxa"/>
            <w:shd w:val="clear" w:color="auto" w:fill="auto"/>
            <w:vAlign w:val="center"/>
            <w:hideMark/>
          </w:tcPr>
          <w:p w14:paraId="55C36D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环保设备标志</w:t>
            </w:r>
          </w:p>
        </w:tc>
        <w:tc>
          <w:tcPr>
            <w:tcW w:w="960" w:type="dxa"/>
            <w:shd w:val="clear" w:color="auto" w:fill="auto"/>
            <w:vAlign w:val="center"/>
            <w:hideMark/>
          </w:tcPr>
          <w:p w14:paraId="453AB9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8F7BF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3768D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0620A6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环保设备标志</w:t>
            </w:r>
          </w:p>
        </w:tc>
        <w:tc>
          <w:tcPr>
            <w:tcW w:w="960" w:type="dxa"/>
            <w:shd w:val="clear" w:color="auto" w:fill="auto"/>
            <w:vAlign w:val="center"/>
            <w:hideMark/>
          </w:tcPr>
          <w:p w14:paraId="2DA9CF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861F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278E1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26F95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185FB0C8" w14:textId="77777777" w:rsidTr="004008FF">
        <w:trPr>
          <w:trHeight w:val="588"/>
        </w:trPr>
        <w:tc>
          <w:tcPr>
            <w:tcW w:w="960" w:type="dxa"/>
            <w:shd w:val="clear" w:color="auto" w:fill="auto"/>
            <w:vAlign w:val="center"/>
            <w:hideMark/>
          </w:tcPr>
          <w:p w14:paraId="48CE7A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起重设备标志</w:t>
            </w:r>
          </w:p>
        </w:tc>
        <w:tc>
          <w:tcPr>
            <w:tcW w:w="960" w:type="dxa"/>
            <w:shd w:val="clear" w:color="auto" w:fill="auto"/>
            <w:vAlign w:val="center"/>
            <w:hideMark/>
          </w:tcPr>
          <w:p w14:paraId="343E6D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A07EB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CE841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752F6C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起重设备标志</w:t>
            </w:r>
          </w:p>
        </w:tc>
        <w:tc>
          <w:tcPr>
            <w:tcW w:w="960" w:type="dxa"/>
            <w:shd w:val="clear" w:color="auto" w:fill="auto"/>
            <w:vAlign w:val="center"/>
            <w:hideMark/>
          </w:tcPr>
          <w:p w14:paraId="374FCC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6B6F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39992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5A079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2C6DC148" w14:textId="77777777" w:rsidTr="004008FF">
        <w:trPr>
          <w:trHeight w:val="588"/>
        </w:trPr>
        <w:tc>
          <w:tcPr>
            <w:tcW w:w="960" w:type="dxa"/>
            <w:shd w:val="clear" w:color="auto" w:fill="auto"/>
            <w:vAlign w:val="center"/>
            <w:hideMark/>
          </w:tcPr>
          <w:p w14:paraId="2A0D9C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电梯标志</w:t>
            </w:r>
          </w:p>
        </w:tc>
        <w:tc>
          <w:tcPr>
            <w:tcW w:w="960" w:type="dxa"/>
            <w:shd w:val="clear" w:color="auto" w:fill="auto"/>
            <w:vAlign w:val="center"/>
            <w:hideMark/>
          </w:tcPr>
          <w:p w14:paraId="672B96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E273D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271D8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348274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电梯标志</w:t>
            </w:r>
          </w:p>
        </w:tc>
        <w:tc>
          <w:tcPr>
            <w:tcW w:w="960" w:type="dxa"/>
            <w:shd w:val="clear" w:color="auto" w:fill="auto"/>
            <w:vAlign w:val="center"/>
            <w:hideMark/>
          </w:tcPr>
          <w:p w14:paraId="0BBA78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ACE7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33C7A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228A5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5429D4AE" w14:textId="77777777" w:rsidTr="004008FF">
        <w:trPr>
          <w:trHeight w:val="588"/>
        </w:trPr>
        <w:tc>
          <w:tcPr>
            <w:tcW w:w="960" w:type="dxa"/>
            <w:shd w:val="clear" w:color="auto" w:fill="auto"/>
            <w:vAlign w:val="center"/>
            <w:hideMark/>
          </w:tcPr>
          <w:p w14:paraId="099CB1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承修单位编码</w:t>
            </w:r>
          </w:p>
        </w:tc>
        <w:tc>
          <w:tcPr>
            <w:tcW w:w="960" w:type="dxa"/>
            <w:shd w:val="clear" w:color="auto" w:fill="auto"/>
            <w:vAlign w:val="center"/>
            <w:hideMark/>
          </w:tcPr>
          <w:p w14:paraId="5B5D42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3CF60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5AD9F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0C9AF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承修单位编码</w:t>
            </w:r>
          </w:p>
        </w:tc>
        <w:tc>
          <w:tcPr>
            <w:tcW w:w="960" w:type="dxa"/>
            <w:shd w:val="clear" w:color="auto" w:fill="auto"/>
            <w:vAlign w:val="center"/>
            <w:hideMark/>
          </w:tcPr>
          <w:p w14:paraId="6470D7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F7B1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46C93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47413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39257CA" w14:textId="77777777" w:rsidTr="004008FF">
        <w:trPr>
          <w:trHeight w:val="588"/>
        </w:trPr>
        <w:tc>
          <w:tcPr>
            <w:tcW w:w="960" w:type="dxa"/>
            <w:shd w:val="clear" w:color="auto" w:fill="auto"/>
            <w:vAlign w:val="center"/>
            <w:hideMark/>
          </w:tcPr>
          <w:p w14:paraId="63D0EC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机修描述</w:t>
            </w:r>
          </w:p>
        </w:tc>
        <w:tc>
          <w:tcPr>
            <w:tcW w:w="960" w:type="dxa"/>
            <w:shd w:val="clear" w:color="auto" w:fill="auto"/>
            <w:vAlign w:val="center"/>
            <w:hideMark/>
          </w:tcPr>
          <w:p w14:paraId="610179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0AA86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8EABB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02EA65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机修描述</w:t>
            </w:r>
          </w:p>
        </w:tc>
        <w:tc>
          <w:tcPr>
            <w:tcW w:w="960" w:type="dxa"/>
            <w:shd w:val="clear" w:color="auto" w:fill="auto"/>
            <w:vAlign w:val="center"/>
            <w:hideMark/>
          </w:tcPr>
          <w:p w14:paraId="78AFAD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69718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D88E2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7625C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74310BC" w14:textId="77777777" w:rsidTr="004008FF">
        <w:trPr>
          <w:trHeight w:val="588"/>
        </w:trPr>
        <w:tc>
          <w:tcPr>
            <w:tcW w:w="960" w:type="dxa"/>
            <w:shd w:val="clear" w:color="auto" w:fill="auto"/>
            <w:vAlign w:val="center"/>
            <w:hideMark/>
          </w:tcPr>
          <w:p w14:paraId="303ECC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电修描述</w:t>
            </w:r>
          </w:p>
        </w:tc>
        <w:tc>
          <w:tcPr>
            <w:tcW w:w="960" w:type="dxa"/>
            <w:shd w:val="clear" w:color="auto" w:fill="auto"/>
            <w:vAlign w:val="center"/>
            <w:hideMark/>
          </w:tcPr>
          <w:p w14:paraId="7440EE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A08039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07FC8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14712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电修描述</w:t>
            </w:r>
          </w:p>
        </w:tc>
        <w:tc>
          <w:tcPr>
            <w:tcW w:w="960" w:type="dxa"/>
            <w:shd w:val="clear" w:color="auto" w:fill="auto"/>
            <w:vAlign w:val="center"/>
            <w:hideMark/>
          </w:tcPr>
          <w:p w14:paraId="7E9BA5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2A57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7933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FB469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6EB7630" w14:textId="77777777" w:rsidTr="004008FF">
        <w:trPr>
          <w:trHeight w:val="876"/>
        </w:trPr>
        <w:tc>
          <w:tcPr>
            <w:tcW w:w="960" w:type="dxa"/>
            <w:shd w:val="clear" w:color="auto" w:fill="auto"/>
            <w:vAlign w:val="center"/>
            <w:hideMark/>
          </w:tcPr>
          <w:p w14:paraId="52E5B81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质量安全部会签描述</w:t>
            </w:r>
          </w:p>
        </w:tc>
        <w:tc>
          <w:tcPr>
            <w:tcW w:w="960" w:type="dxa"/>
            <w:shd w:val="clear" w:color="auto" w:fill="auto"/>
            <w:vAlign w:val="center"/>
            <w:hideMark/>
          </w:tcPr>
          <w:p w14:paraId="51D422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232A7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C4520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030EDB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质量安全部会签描述</w:t>
            </w:r>
          </w:p>
        </w:tc>
        <w:tc>
          <w:tcPr>
            <w:tcW w:w="960" w:type="dxa"/>
            <w:shd w:val="clear" w:color="auto" w:fill="auto"/>
            <w:vAlign w:val="center"/>
            <w:hideMark/>
          </w:tcPr>
          <w:p w14:paraId="6C001A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AF523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95E97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CF8FC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637F984" w14:textId="77777777" w:rsidTr="004008FF">
        <w:trPr>
          <w:trHeight w:val="588"/>
        </w:trPr>
        <w:tc>
          <w:tcPr>
            <w:tcW w:w="960" w:type="dxa"/>
            <w:shd w:val="clear" w:color="auto" w:fill="auto"/>
            <w:vAlign w:val="center"/>
            <w:hideMark/>
          </w:tcPr>
          <w:p w14:paraId="5221F0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开始检查时间</w:t>
            </w:r>
          </w:p>
        </w:tc>
        <w:tc>
          <w:tcPr>
            <w:tcW w:w="960" w:type="dxa"/>
            <w:shd w:val="clear" w:color="auto" w:fill="auto"/>
            <w:vAlign w:val="center"/>
            <w:hideMark/>
          </w:tcPr>
          <w:p w14:paraId="7B272D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8FBBB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5C4F86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1F5F9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开始检查时间</w:t>
            </w:r>
          </w:p>
        </w:tc>
        <w:tc>
          <w:tcPr>
            <w:tcW w:w="960" w:type="dxa"/>
            <w:shd w:val="clear" w:color="auto" w:fill="auto"/>
            <w:vAlign w:val="center"/>
            <w:hideMark/>
          </w:tcPr>
          <w:p w14:paraId="0477FB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9E8D0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386AC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08841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09312E7" w14:textId="77777777" w:rsidTr="004008FF">
        <w:trPr>
          <w:trHeight w:val="588"/>
        </w:trPr>
        <w:tc>
          <w:tcPr>
            <w:tcW w:w="960" w:type="dxa"/>
            <w:shd w:val="clear" w:color="auto" w:fill="auto"/>
            <w:vAlign w:val="center"/>
            <w:hideMark/>
          </w:tcPr>
          <w:p w14:paraId="4C6C04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开始修理时间</w:t>
            </w:r>
          </w:p>
        </w:tc>
        <w:tc>
          <w:tcPr>
            <w:tcW w:w="960" w:type="dxa"/>
            <w:shd w:val="clear" w:color="auto" w:fill="auto"/>
            <w:vAlign w:val="center"/>
            <w:hideMark/>
          </w:tcPr>
          <w:p w14:paraId="67071A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684DF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0276B5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F165D9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开始修理时间</w:t>
            </w:r>
          </w:p>
        </w:tc>
        <w:tc>
          <w:tcPr>
            <w:tcW w:w="960" w:type="dxa"/>
            <w:shd w:val="clear" w:color="auto" w:fill="auto"/>
            <w:vAlign w:val="center"/>
            <w:hideMark/>
          </w:tcPr>
          <w:p w14:paraId="3811EF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12A4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D3665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AE6BA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11EB13E" w14:textId="77777777" w:rsidTr="004008FF">
        <w:trPr>
          <w:trHeight w:val="588"/>
        </w:trPr>
        <w:tc>
          <w:tcPr>
            <w:tcW w:w="960" w:type="dxa"/>
            <w:shd w:val="clear" w:color="auto" w:fill="auto"/>
            <w:vAlign w:val="center"/>
            <w:hideMark/>
          </w:tcPr>
          <w:p w14:paraId="7548DB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结束修理时间</w:t>
            </w:r>
          </w:p>
        </w:tc>
        <w:tc>
          <w:tcPr>
            <w:tcW w:w="960" w:type="dxa"/>
            <w:shd w:val="clear" w:color="auto" w:fill="auto"/>
            <w:vAlign w:val="center"/>
            <w:hideMark/>
          </w:tcPr>
          <w:p w14:paraId="0729A27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34A45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3587D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4E15CA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结束修理时间</w:t>
            </w:r>
          </w:p>
        </w:tc>
        <w:tc>
          <w:tcPr>
            <w:tcW w:w="960" w:type="dxa"/>
            <w:shd w:val="clear" w:color="auto" w:fill="auto"/>
            <w:vAlign w:val="center"/>
            <w:hideMark/>
          </w:tcPr>
          <w:p w14:paraId="34AB620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DDD9D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9F255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0B5FF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4DFBCF6" w14:textId="77777777" w:rsidTr="004008FF">
        <w:trPr>
          <w:trHeight w:val="588"/>
        </w:trPr>
        <w:tc>
          <w:tcPr>
            <w:tcW w:w="960" w:type="dxa"/>
            <w:shd w:val="clear" w:color="auto" w:fill="auto"/>
            <w:vAlign w:val="center"/>
            <w:hideMark/>
          </w:tcPr>
          <w:p w14:paraId="41827B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45B97D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818DD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CF83E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A88F4E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4326E5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35CB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8BC77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1390E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4DDCA241"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工艺质检单申请信息</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702F66CA" w14:textId="77777777" w:rsidTr="004008FF">
        <w:trPr>
          <w:trHeight w:val="948"/>
        </w:trPr>
        <w:tc>
          <w:tcPr>
            <w:tcW w:w="960" w:type="dxa"/>
            <w:shd w:val="clear" w:color="auto" w:fill="auto"/>
            <w:vAlign w:val="center"/>
            <w:hideMark/>
          </w:tcPr>
          <w:p w14:paraId="2449718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09520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413AE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622763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1C1071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3DE970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F861C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708F4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DA5E4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1DE30DA0" w14:textId="77777777" w:rsidTr="004008FF">
        <w:trPr>
          <w:trHeight w:val="588"/>
        </w:trPr>
        <w:tc>
          <w:tcPr>
            <w:tcW w:w="960" w:type="dxa"/>
            <w:shd w:val="clear" w:color="auto" w:fill="auto"/>
            <w:vAlign w:val="center"/>
            <w:hideMark/>
          </w:tcPr>
          <w:p w14:paraId="658748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11F226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1BF09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8E3331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F2C2C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0CB73C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C9AC0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E20D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626E9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75A953F" w14:textId="77777777" w:rsidTr="004008FF">
        <w:trPr>
          <w:trHeight w:val="588"/>
        </w:trPr>
        <w:tc>
          <w:tcPr>
            <w:tcW w:w="960" w:type="dxa"/>
            <w:shd w:val="clear" w:color="auto" w:fill="auto"/>
            <w:vAlign w:val="center"/>
            <w:hideMark/>
          </w:tcPr>
          <w:p w14:paraId="2A8E6B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子任务编码</w:t>
            </w:r>
          </w:p>
        </w:tc>
        <w:tc>
          <w:tcPr>
            <w:tcW w:w="960" w:type="dxa"/>
            <w:shd w:val="clear" w:color="auto" w:fill="auto"/>
            <w:vAlign w:val="center"/>
            <w:hideMark/>
          </w:tcPr>
          <w:p w14:paraId="34C0AB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E701A9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DB839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F958E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子任务编码</w:t>
            </w:r>
          </w:p>
        </w:tc>
        <w:tc>
          <w:tcPr>
            <w:tcW w:w="960" w:type="dxa"/>
            <w:shd w:val="clear" w:color="auto" w:fill="auto"/>
            <w:vAlign w:val="center"/>
            <w:hideMark/>
          </w:tcPr>
          <w:p w14:paraId="579349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873B7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A52B2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1A879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3E6D4C6" w14:textId="77777777" w:rsidTr="004008FF">
        <w:trPr>
          <w:trHeight w:val="588"/>
        </w:trPr>
        <w:tc>
          <w:tcPr>
            <w:tcW w:w="960" w:type="dxa"/>
            <w:shd w:val="clear" w:color="auto" w:fill="auto"/>
            <w:vAlign w:val="center"/>
            <w:hideMark/>
          </w:tcPr>
          <w:p w14:paraId="191C80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单据编码</w:t>
            </w:r>
          </w:p>
        </w:tc>
        <w:tc>
          <w:tcPr>
            <w:tcW w:w="960" w:type="dxa"/>
            <w:shd w:val="clear" w:color="auto" w:fill="auto"/>
            <w:vAlign w:val="center"/>
            <w:hideMark/>
          </w:tcPr>
          <w:p w14:paraId="7576EC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E5D9D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8791E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98B29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单据编码</w:t>
            </w:r>
          </w:p>
        </w:tc>
        <w:tc>
          <w:tcPr>
            <w:tcW w:w="960" w:type="dxa"/>
            <w:shd w:val="clear" w:color="auto" w:fill="auto"/>
            <w:vAlign w:val="center"/>
            <w:hideMark/>
          </w:tcPr>
          <w:p w14:paraId="6ABDB4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B492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C5700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0A84E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BC63E28" w14:textId="77777777" w:rsidTr="004008FF">
        <w:trPr>
          <w:trHeight w:val="588"/>
        </w:trPr>
        <w:tc>
          <w:tcPr>
            <w:tcW w:w="960" w:type="dxa"/>
            <w:shd w:val="clear" w:color="auto" w:fill="auto"/>
            <w:vAlign w:val="center"/>
            <w:hideMark/>
          </w:tcPr>
          <w:p w14:paraId="197D6A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更改说明描述</w:t>
            </w:r>
          </w:p>
        </w:tc>
        <w:tc>
          <w:tcPr>
            <w:tcW w:w="960" w:type="dxa"/>
            <w:shd w:val="clear" w:color="auto" w:fill="auto"/>
            <w:vAlign w:val="center"/>
            <w:hideMark/>
          </w:tcPr>
          <w:p w14:paraId="7B7AD18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1C4BE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3D0C0F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5A884F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更改说明描述</w:t>
            </w:r>
          </w:p>
        </w:tc>
        <w:tc>
          <w:tcPr>
            <w:tcW w:w="960" w:type="dxa"/>
            <w:shd w:val="clear" w:color="auto" w:fill="auto"/>
            <w:vAlign w:val="center"/>
            <w:hideMark/>
          </w:tcPr>
          <w:p w14:paraId="3A59E8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6459D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A6D09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59E0F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2DE6E7D" w14:textId="77777777" w:rsidTr="004008FF">
        <w:trPr>
          <w:trHeight w:val="588"/>
        </w:trPr>
        <w:tc>
          <w:tcPr>
            <w:tcW w:w="960" w:type="dxa"/>
            <w:shd w:val="clear" w:color="auto" w:fill="auto"/>
            <w:vAlign w:val="center"/>
            <w:hideMark/>
          </w:tcPr>
          <w:p w14:paraId="4F4B3A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成时间</w:t>
            </w:r>
          </w:p>
        </w:tc>
        <w:tc>
          <w:tcPr>
            <w:tcW w:w="960" w:type="dxa"/>
            <w:shd w:val="clear" w:color="auto" w:fill="auto"/>
            <w:vAlign w:val="center"/>
            <w:hideMark/>
          </w:tcPr>
          <w:p w14:paraId="13FE12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5282B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411959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47C8D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成时间</w:t>
            </w:r>
          </w:p>
        </w:tc>
        <w:tc>
          <w:tcPr>
            <w:tcW w:w="960" w:type="dxa"/>
            <w:shd w:val="clear" w:color="auto" w:fill="auto"/>
            <w:vAlign w:val="center"/>
            <w:hideMark/>
          </w:tcPr>
          <w:p w14:paraId="394555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3E764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0BA0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C18EA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6061558" w14:textId="77777777" w:rsidTr="004008FF">
        <w:trPr>
          <w:trHeight w:val="588"/>
        </w:trPr>
        <w:tc>
          <w:tcPr>
            <w:tcW w:w="960" w:type="dxa"/>
            <w:shd w:val="clear" w:color="auto" w:fill="auto"/>
            <w:vAlign w:val="center"/>
            <w:hideMark/>
          </w:tcPr>
          <w:p w14:paraId="1A418C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5FC445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79FD1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94188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20F68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24305C4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E5164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392A0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B12A9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061B2935"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材料成件清单</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23680F1D" w14:textId="77777777" w:rsidTr="004008FF">
        <w:trPr>
          <w:trHeight w:val="948"/>
        </w:trPr>
        <w:tc>
          <w:tcPr>
            <w:tcW w:w="960" w:type="dxa"/>
            <w:shd w:val="clear" w:color="auto" w:fill="auto"/>
            <w:vAlign w:val="center"/>
            <w:hideMark/>
          </w:tcPr>
          <w:p w14:paraId="5B08969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38706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E0BE4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4958E7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72AA90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147E28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6F4D6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9D014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EB93D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54441FF" w14:textId="77777777" w:rsidTr="004008FF">
        <w:trPr>
          <w:trHeight w:val="588"/>
        </w:trPr>
        <w:tc>
          <w:tcPr>
            <w:tcW w:w="960" w:type="dxa"/>
            <w:shd w:val="clear" w:color="auto" w:fill="auto"/>
            <w:vAlign w:val="center"/>
            <w:hideMark/>
          </w:tcPr>
          <w:p w14:paraId="6A189A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任务编码</w:t>
            </w:r>
          </w:p>
        </w:tc>
        <w:tc>
          <w:tcPr>
            <w:tcW w:w="960" w:type="dxa"/>
            <w:shd w:val="clear" w:color="auto" w:fill="auto"/>
            <w:vAlign w:val="center"/>
            <w:hideMark/>
          </w:tcPr>
          <w:p w14:paraId="4CFAB7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9645C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3F9A1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5072A6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5EF2F7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A2019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C6BCD0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EA61A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8765539" w14:textId="77777777" w:rsidTr="004008FF">
        <w:trPr>
          <w:trHeight w:val="588"/>
        </w:trPr>
        <w:tc>
          <w:tcPr>
            <w:tcW w:w="960" w:type="dxa"/>
            <w:shd w:val="clear" w:color="auto" w:fill="auto"/>
            <w:vAlign w:val="center"/>
            <w:hideMark/>
          </w:tcPr>
          <w:p w14:paraId="26A492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子任务编码</w:t>
            </w:r>
          </w:p>
        </w:tc>
        <w:tc>
          <w:tcPr>
            <w:tcW w:w="960" w:type="dxa"/>
            <w:shd w:val="clear" w:color="auto" w:fill="auto"/>
            <w:vAlign w:val="center"/>
            <w:hideMark/>
          </w:tcPr>
          <w:p w14:paraId="128F61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1A817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89085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B6179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子任务编码</w:t>
            </w:r>
          </w:p>
        </w:tc>
        <w:tc>
          <w:tcPr>
            <w:tcW w:w="960" w:type="dxa"/>
            <w:shd w:val="clear" w:color="auto" w:fill="auto"/>
            <w:vAlign w:val="center"/>
            <w:hideMark/>
          </w:tcPr>
          <w:p w14:paraId="15878A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E561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D088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007DB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D50D933" w14:textId="77777777" w:rsidTr="004008FF">
        <w:trPr>
          <w:trHeight w:val="588"/>
        </w:trPr>
        <w:tc>
          <w:tcPr>
            <w:tcW w:w="960" w:type="dxa"/>
            <w:shd w:val="clear" w:color="auto" w:fill="auto"/>
            <w:vAlign w:val="center"/>
            <w:hideMark/>
          </w:tcPr>
          <w:p w14:paraId="4EB043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清单编码</w:t>
            </w:r>
          </w:p>
        </w:tc>
        <w:tc>
          <w:tcPr>
            <w:tcW w:w="960" w:type="dxa"/>
            <w:shd w:val="clear" w:color="auto" w:fill="auto"/>
            <w:vAlign w:val="center"/>
            <w:hideMark/>
          </w:tcPr>
          <w:p w14:paraId="5B1B41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F9A58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F4B81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EC1B3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清单编码</w:t>
            </w:r>
          </w:p>
        </w:tc>
        <w:tc>
          <w:tcPr>
            <w:tcW w:w="960" w:type="dxa"/>
            <w:shd w:val="clear" w:color="auto" w:fill="auto"/>
            <w:vAlign w:val="center"/>
            <w:hideMark/>
          </w:tcPr>
          <w:p w14:paraId="57FE19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A174E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B34D8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57464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C7EF43B" w14:textId="77777777" w:rsidTr="004008FF">
        <w:trPr>
          <w:trHeight w:val="588"/>
        </w:trPr>
        <w:tc>
          <w:tcPr>
            <w:tcW w:w="960" w:type="dxa"/>
            <w:shd w:val="clear" w:color="auto" w:fill="auto"/>
            <w:vAlign w:val="center"/>
            <w:hideMark/>
          </w:tcPr>
          <w:p w14:paraId="31A9521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47BF31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CC85F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E05F8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62DE3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6970B9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49389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B105E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DFAE0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3415E13" w14:textId="77777777" w:rsidTr="004008FF">
        <w:trPr>
          <w:trHeight w:val="588"/>
        </w:trPr>
        <w:tc>
          <w:tcPr>
            <w:tcW w:w="960" w:type="dxa"/>
            <w:shd w:val="clear" w:color="auto" w:fill="auto"/>
            <w:vAlign w:val="center"/>
            <w:hideMark/>
          </w:tcPr>
          <w:p w14:paraId="1D6C531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单位编码</w:t>
            </w:r>
          </w:p>
        </w:tc>
        <w:tc>
          <w:tcPr>
            <w:tcW w:w="960" w:type="dxa"/>
            <w:shd w:val="clear" w:color="auto" w:fill="auto"/>
            <w:vAlign w:val="center"/>
            <w:hideMark/>
          </w:tcPr>
          <w:p w14:paraId="5FBCD3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A18300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CF680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79CB1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单位编码</w:t>
            </w:r>
          </w:p>
        </w:tc>
        <w:tc>
          <w:tcPr>
            <w:tcW w:w="960" w:type="dxa"/>
            <w:shd w:val="clear" w:color="auto" w:fill="auto"/>
            <w:vAlign w:val="center"/>
            <w:hideMark/>
          </w:tcPr>
          <w:p w14:paraId="3144BA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B477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5D2F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3EF6D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3EA1583" w14:textId="77777777" w:rsidTr="004008FF">
        <w:trPr>
          <w:trHeight w:val="588"/>
        </w:trPr>
        <w:tc>
          <w:tcPr>
            <w:tcW w:w="960" w:type="dxa"/>
            <w:shd w:val="clear" w:color="auto" w:fill="auto"/>
            <w:vAlign w:val="center"/>
            <w:hideMark/>
          </w:tcPr>
          <w:p w14:paraId="7DC2A1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编码</w:t>
            </w:r>
          </w:p>
        </w:tc>
        <w:tc>
          <w:tcPr>
            <w:tcW w:w="960" w:type="dxa"/>
            <w:shd w:val="clear" w:color="auto" w:fill="auto"/>
            <w:vAlign w:val="center"/>
            <w:hideMark/>
          </w:tcPr>
          <w:p w14:paraId="2EB582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45369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F10D9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47EFA9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编码</w:t>
            </w:r>
          </w:p>
        </w:tc>
        <w:tc>
          <w:tcPr>
            <w:tcW w:w="960" w:type="dxa"/>
            <w:shd w:val="clear" w:color="auto" w:fill="auto"/>
            <w:vAlign w:val="center"/>
            <w:hideMark/>
          </w:tcPr>
          <w:p w14:paraId="665F2F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CA626F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D30A51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E3A76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181C7F6" w14:textId="77777777" w:rsidTr="004008FF">
        <w:trPr>
          <w:trHeight w:val="588"/>
        </w:trPr>
        <w:tc>
          <w:tcPr>
            <w:tcW w:w="960" w:type="dxa"/>
            <w:shd w:val="clear" w:color="auto" w:fill="auto"/>
            <w:vAlign w:val="center"/>
            <w:hideMark/>
          </w:tcPr>
          <w:p w14:paraId="76482F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名称</w:t>
            </w:r>
          </w:p>
        </w:tc>
        <w:tc>
          <w:tcPr>
            <w:tcW w:w="960" w:type="dxa"/>
            <w:shd w:val="clear" w:color="auto" w:fill="auto"/>
            <w:vAlign w:val="center"/>
            <w:hideMark/>
          </w:tcPr>
          <w:p w14:paraId="4A46196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E485D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94556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3408D2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名称</w:t>
            </w:r>
          </w:p>
        </w:tc>
        <w:tc>
          <w:tcPr>
            <w:tcW w:w="960" w:type="dxa"/>
            <w:shd w:val="clear" w:color="auto" w:fill="auto"/>
            <w:vAlign w:val="center"/>
            <w:hideMark/>
          </w:tcPr>
          <w:p w14:paraId="518D8D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E67EF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6A56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E7C4C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E7A3282" w14:textId="77777777" w:rsidTr="004008FF">
        <w:trPr>
          <w:trHeight w:val="588"/>
        </w:trPr>
        <w:tc>
          <w:tcPr>
            <w:tcW w:w="960" w:type="dxa"/>
            <w:shd w:val="clear" w:color="auto" w:fill="auto"/>
            <w:vAlign w:val="center"/>
            <w:hideMark/>
          </w:tcPr>
          <w:p w14:paraId="5AE0FB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型号编码</w:t>
            </w:r>
          </w:p>
        </w:tc>
        <w:tc>
          <w:tcPr>
            <w:tcW w:w="960" w:type="dxa"/>
            <w:shd w:val="clear" w:color="auto" w:fill="auto"/>
            <w:vAlign w:val="center"/>
            <w:hideMark/>
          </w:tcPr>
          <w:p w14:paraId="042D07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E90AA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EF05D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643C3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型号编码</w:t>
            </w:r>
          </w:p>
        </w:tc>
        <w:tc>
          <w:tcPr>
            <w:tcW w:w="960" w:type="dxa"/>
            <w:shd w:val="clear" w:color="auto" w:fill="auto"/>
            <w:vAlign w:val="center"/>
            <w:hideMark/>
          </w:tcPr>
          <w:p w14:paraId="70C1F7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C5142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6EF94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05E58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5E29E7A" w14:textId="77777777" w:rsidTr="004008FF">
        <w:trPr>
          <w:trHeight w:val="588"/>
        </w:trPr>
        <w:tc>
          <w:tcPr>
            <w:tcW w:w="960" w:type="dxa"/>
            <w:shd w:val="clear" w:color="auto" w:fill="auto"/>
            <w:vAlign w:val="center"/>
            <w:hideMark/>
          </w:tcPr>
          <w:p w14:paraId="10F09D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规格编码</w:t>
            </w:r>
          </w:p>
        </w:tc>
        <w:tc>
          <w:tcPr>
            <w:tcW w:w="960" w:type="dxa"/>
            <w:shd w:val="clear" w:color="auto" w:fill="auto"/>
            <w:vAlign w:val="center"/>
            <w:hideMark/>
          </w:tcPr>
          <w:p w14:paraId="79CDEC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FF90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64A40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99EEC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规格编码</w:t>
            </w:r>
          </w:p>
        </w:tc>
        <w:tc>
          <w:tcPr>
            <w:tcW w:w="960" w:type="dxa"/>
            <w:shd w:val="clear" w:color="auto" w:fill="auto"/>
            <w:vAlign w:val="center"/>
            <w:hideMark/>
          </w:tcPr>
          <w:p w14:paraId="50DE46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A53290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35A61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D489E0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804ADDB" w14:textId="77777777" w:rsidTr="004008FF">
        <w:trPr>
          <w:trHeight w:val="876"/>
        </w:trPr>
        <w:tc>
          <w:tcPr>
            <w:tcW w:w="960" w:type="dxa"/>
            <w:shd w:val="clear" w:color="auto" w:fill="auto"/>
            <w:vAlign w:val="center"/>
            <w:hideMark/>
          </w:tcPr>
          <w:p w14:paraId="61E6697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属性代码</w:t>
            </w:r>
          </w:p>
        </w:tc>
        <w:tc>
          <w:tcPr>
            <w:tcW w:w="960" w:type="dxa"/>
            <w:shd w:val="clear" w:color="auto" w:fill="auto"/>
            <w:vAlign w:val="center"/>
            <w:hideMark/>
          </w:tcPr>
          <w:p w14:paraId="5F67D3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D2D22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7A079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225909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属性代码</w:t>
            </w:r>
          </w:p>
        </w:tc>
        <w:tc>
          <w:tcPr>
            <w:tcW w:w="960" w:type="dxa"/>
            <w:shd w:val="clear" w:color="auto" w:fill="auto"/>
            <w:vAlign w:val="center"/>
            <w:hideMark/>
          </w:tcPr>
          <w:p w14:paraId="4CDCF7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408E4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4430D4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B61F51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通用；2：专用</w:t>
            </w:r>
          </w:p>
        </w:tc>
      </w:tr>
      <w:tr w:rsidR="004008FF" w:rsidRPr="004008FF" w14:paraId="20822F2D" w14:textId="77777777" w:rsidTr="004008FF">
        <w:trPr>
          <w:trHeight w:val="588"/>
        </w:trPr>
        <w:tc>
          <w:tcPr>
            <w:tcW w:w="960" w:type="dxa"/>
            <w:shd w:val="clear" w:color="auto" w:fill="auto"/>
            <w:vAlign w:val="center"/>
            <w:hideMark/>
          </w:tcPr>
          <w:p w14:paraId="368E62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牌号编码</w:t>
            </w:r>
          </w:p>
        </w:tc>
        <w:tc>
          <w:tcPr>
            <w:tcW w:w="960" w:type="dxa"/>
            <w:shd w:val="clear" w:color="auto" w:fill="auto"/>
            <w:vAlign w:val="center"/>
            <w:hideMark/>
          </w:tcPr>
          <w:p w14:paraId="0F52AA1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153F3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CA3B4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F5149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牌号编码</w:t>
            </w:r>
          </w:p>
        </w:tc>
        <w:tc>
          <w:tcPr>
            <w:tcW w:w="960" w:type="dxa"/>
            <w:shd w:val="clear" w:color="auto" w:fill="auto"/>
            <w:vAlign w:val="center"/>
            <w:hideMark/>
          </w:tcPr>
          <w:p w14:paraId="1C8459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C60B9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5ADC8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6E8EA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0F9FE64" w14:textId="77777777" w:rsidTr="004008FF">
        <w:trPr>
          <w:trHeight w:val="588"/>
        </w:trPr>
        <w:tc>
          <w:tcPr>
            <w:tcW w:w="960" w:type="dxa"/>
            <w:shd w:val="clear" w:color="auto" w:fill="auto"/>
            <w:vAlign w:val="center"/>
            <w:hideMark/>
          </w:tcPr>
          <w:p w14:paraId="3D5895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图号编码</w:t>
            </w:r>
          </w:p>
        </w:tc>
        <w:tc>
          <w:tcPr>
            <w:tcW w:w="960" w:type="dxa"/>
            <w:shd w:val="clear" w:color="auto" w:fill="auto"/>
            <w:vAlign w:val="center"/>
            <w:hideMark/>
          </w:tcPr>
          <w:p w14:paraId="0A5948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E3AF5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6F957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69F5B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图号编码</w:t>
            </w:r>
          </w:p>
        </w:tc>
        <w:tc>
          <w:tcPr>
            <w:tcW w:w="960" w:type="dxa"/>
            <w:shd w:val="clear" w:color="auto" w:fill="auto"/>
            <w:vAlign w:val="center"/>
            <w:hideMark/>
          </w:tcPr>
          <w:p w14:paraId="1A8C54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8492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CEA17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B8539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3D581AC" w14:textId="77777777" w:rsidTr="004008FF">
        <w:trPr>
          <w:trHeight w:val="588"/>
        </w:trPr>
        <w:tc>
          <w:tcPr>
            <w:tcW w:w="960" w:type="dxa"/>
            <w:shd w:val="clear" w:color="auto" w:fill="auto"/>
            <w:vAlign w:val="center"/>
            <w:hideMark/>
          </w:tcPr>
          <w:p w14:paraId="51A127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订货编码</w:t>
            </w:r>
          </w:p>
        </w:tc>
        <w:tc>
          <w:tcPr>
            <w:tcW w:w="960" w:type="dxa"/>
            <w:shd w:val="clear" w:color="auto" w:fill="auto"/>
            <w:vAlign w:val="center"/>
            <w:hideMark/>
          </w:tcPr>
          <w:p w14:paraId="2E82DB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D1CF0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A4640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414D8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订货编码</w:t>
            </w:r>
          </w:p>
        </w:tc>
        <w:tc>
          <w:tcPr>
            <w:tcW w:w="960" w:type="dxa"/>
            <w:shd w:val="clear" w:color="auto" w:fill="auto"/>
            <w:vAlign w:val="center"/>
            <w:hideMark/>
          </w:tcPr>
          <w:p w14:paraId="6EBD62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26DD0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E622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CB3AB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461EDDF" w14:textId="77777777" w:rsidTr="004008FF">
        <w:trPr>
          <w:trHeight w:val="588"/>
        </w:trPr>
        <w:tc>
          <w:tcPr>
            <w:tcW w:w="960" w:type="dxa"/>
            <w:shd w:val="clear" w:color="auto" w:fill="auto"/>
            <w:vAlign w:val="center"/>
            <w:hideMark/>
          </w:tcPr>
          <w:p w14:paraId="10DC80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生产厂家编码</w:t>
            </w:r>
          </w:p>
        </w:tc>
        <w:tc>
          <w:tcPr>
            <w:tcW w:w="960" w:type="dxa"/>
            <w:shd w:val="clear" w:color="auto" w:fill="auto"/>
            <w:vAlign w:val="center"/>
            <w:hideMark/>
          </w:tcPr>
          <w:p w14:paraId="763685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4AD2F9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3065E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66B42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生产厂家编码</w:t>
            </w:r>
          </w:p>
        </w:tc>
        <w:tc>
          <w:tcPr>
            <w:tcW w:w="960" w:type="dxa"/>
            <w:shd w:val="clear" w:color="auto" w:fill="auto"/>
            <w:vAlign w:val="center"/>
            <w:hideMark/>
          </w:tcPr>
          <w:p w14:paraId="1BDC79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4391C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DF772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8FBF1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F633807" w14:textId="77777777" w:rsidTr="004008FF">
        <w:trPr>
          <w:trHeight w:val="588"/>
        </w:trPr>
        <w:tc>
          <w:tcPr>
            <w:tcW w:w="960" w:type="dxa"/>
            <w:shd w:val="clear" w:color="auto" w:fill="auto"/>
            <w:vAlign w:val="center"/>
            <w:hideMark/>
          </w:tcPr>
          <w:p w14:paraId="1BEF7F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需求时间</w:t>
            </w:r>
          </w:p>
        </w:tc>
        <w:tc>
          <w:tcPr>
            <w:tcW w:w="960" w:type="dxa"/>
            <w:shd w:val="clear" w:color="auto" w:fill="auto"/>
            <w:vAlign w:val="center"/>
            <w:hideMark/>
          </w:tcPr>
          <w:p w14:paraId="4E094B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594F9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4F309C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70095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需求时间</w:t>
            </w:r>
          </w:p>
        </w:tc>
        <w:tc>
          <w:tcPr>
            <w:tcW w:w="960" w:type="dxa"/>
            <w:shd w:val="clear" w:color="auto" w:fill="auto"/>
            <w:vAlign w:val="center"/>
            <w:hideMark/>
          </w:tcPr>
          <w:p w14:paraId="0C6897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8318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755D16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24E42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E1540F9" w14:textId="77777777" w:rsidTr="004008FF">
        <w:trPr>
          <w:trHeight w:val="588"/>
        </w:trPr>
        <w:tc>
          <w:tcPr>
            <w:tcW w:w="960" w:type="dxa"/>
            <w:shd w:val="clear" w:color="auto" w:fill="auto"/>
            <w:vAlign w:val="center"/>
            <w:hideMark/>
          </w:tcPr>
          <w:p w14:paraId="1C696F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成件数值</w:t>
            </w:r>
          </w:p>
        </w:tc>
        <w:tc>
          <w:tcPr>
            <w:tcW w:w="960" w:type="dxa"/>
            <w:shd w:val="clear" w:color="auto" w:fill="auto"/>
            <w:vAlign w:val="center"/>
            <w:hideMark/>
          </w:tcPr>
          <w:p w14:paraId="13F711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8724B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23C919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4E5C19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成件数值</w:t>
            </w:r>
          </w:p>
        </w:tc>
        <w:tc>
          <w:tcPr>
            <w:tcW w:w="960" w:type="dxa"/>
            <w:shd w:val="clear" w:color="auto" w:fill="auto"/>
            <w:vAlign w:val="center"/>
            <w:hideMark/>
          </w:tcPr>
          <w:p w14:paraId="2D416E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247E5F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B4EE7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D1372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05B1A2F" w14:textId="77777777" w:rsidTr="004008FF">
        <w:trPr>
          <w:trHeight w:val="588"/>
        </w:trPr>
        <w:tc>
          <w:tcPr>
            <w:tcW w:w="960" w:type="dxa"/>
            <w:shd w:val="clear" w:color="auto" w:fill="auto"/>
            <w:vAlign w:val="center"/>
            <w:hideMark/>
          </w:tcPr>
          <w:p w14:paraId="406A8F7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量单位编码</w:t>
            </w:r>
          </w:p>
        </w:tc>
        <w:tc>
          <w:tcPr>
            <w:tcW w:w="960" w:type="dxa"/>
            <w:shd w:val="clear" w:color="auto" w:fill="auto"/>
            <w:vAlign w:val="center"/>
            <w:hideMark/>
          </w:tcPr>
          <w:p w14:paraId="530E773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D0028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A127D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26742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量单位编码</w:t>
            </w:r>
          </w:p>
        </w:tc>
        <w:tc>
          <w:tcPr>
            <w:tcW w:w="960" w:type="dxa"/>
            <w:shd w:val="clear" w:color="auto" w:fill="auto"/>
            <w:vAlign w:val="center"/>
            <w:hideMark/>
          </w:tcPr>
          <w:p w14:paraId="7E5D86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F223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83873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8C45E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783171E" w14:textId="77777777" w:rsidTr="004008FF">
        <w:trPr>
          <w:trHeight w:val="588"/>
        </w:trPr>
        <w:tc>
          <w:tcPr>
            <w:tcW w:w="960" w:type="dxa"/>
            <w:shd w:val="clear" w:color="auto" w:fill="auto"/>
            <w:vAlign w:val="center"/>
            <w:hideMark/>
          </w:tcPr>
          <w:p w14:paraId="520857E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计划单价数值</w:t>
            </w:r>
          </w:p>
        </w:tc>
        <w:tc>
          <w:tcPr>
            <w:tcW w:w="960" w:type="dxa"/>
            <w:shd w:val="clear" w:color="auto" w:fill="auto"/>
            <w:vAlign w:val="center"/>
            <w:hideMark/>
          </w:tcPr>
          <w:p w14:paraId="25207F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AB4ED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39FBD0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C8659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单价数值</w:t>
            </w:r>
          </w:p>
        </w:tc>
        <w:tc>
          <w:tcPr>
            <w:tcW w:w="960" w:type="dxa"/>
            <w:shd w:val="clear" w:color="auto" w:fill="auto"/>
            <w:vAlign w:val="center"/>
            <w:hideMark/>
          </w:tcPr>
          <w:p w14:paraId="1925A9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4E167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3D4C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8B088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8D8D9E9" w14:textId="77777777" w:rsidTr="004008FF">
        <w:trPr>
          <w:trHeight w:val="588"/>
        </w:trPr>
        <w:tc>
          <w:tcPr>
            <w:tcW w:w="960" w:type="dxa"/>
            <w:shd w:val="clear" w:color="auto" w:fill="auto"/>
            <w:vAlign w:val="center"/>
            <w:hideMark/>
          </w:tcPr>
          <w:p w14:paraId="4B1A93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总价数值</w:t>
            </w:r>
          </w:p>
        </w:tc>
        <w:tc>
          <w:tcPr>
            <w:tcW w:w="960" w:type="dxa"/>
            <w:shd w:val="clear" w:color="auto" w:fill="auto"/>
            <w:vAlign w:val="center"/>
            <w:hideMark/>
          </w:tcPr>
          <w:p w14:paraId="55A8824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C9B69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313440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C8C8B2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总价数值</w:t>
            </w:r>
          </w:p>
        </w:tc>
        <w:tc>
          <w:tcPr>
            <w:tcW w:w="960" w:type="dxa"/>
            <w:shd w:val="clear" w:color="auto" w:fill="auto"/>
            <w:vAlign w:val="center"/>
            <w:hideMark/>
          </w:tcPr>
          <w:p w14:paraId="76C413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B36240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7122A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EF8C63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5534660" w14:textId="77777777" w:rsidTr="004008FF">
        <w:trPr>
          <w:trHeight w:val="588"/>
        </w:trPr>
        <w:tc>
          <w:tcPr>
            <w:tcW w:w="960" w:type="dxa"/>
            <w:shd w:val="clear" w:color="auto" w:fill="auto"/>
            <w:vAlign w:val="center"/>
            <w:hideMark/>
          </w:tcPr>
          <w:p w14:paraId="422CA6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预算费用数值</w:t>
            </w:r>
          </w:p>
        </w:tc>
        <w:tc>
          <w:tcPr>
            <w:tcW w:w="960" w:type="dxa"/>
            <w:shd w:val="clear" w:color="auto" w:fill="auto"/>
            <w:vAlign w:val="center"/>
            <w:hideMark/>
          </w:tcPr>
          <w:p w14:paraId="4605C4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65CD1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11EC8E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B3369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预算费用数值</w:t>
            </w:r>
          </w:p>
        </w:tc>
        <w:tc>
          <w:tcPr>
            <w:tcW w:w="960" w:type="dxa"/>
            <w:shd w:val="clear" w:color="auto" w:fill="auto"/>
            <w:vAlign w:val="center"/>
            <w:hideMark/>
          </w:tcPr>
          <w:p w14:paraId="3E595F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5A7A0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CC97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5EECD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97072B2" w14:textId="77777777" w:rsidTr="004008FF">
        <w:trPr>
          <w:trHeight w:val="2604"/>
        </w:trPr>
        <w:tc>
          <w:tcPr>
            <w:tcW w:w="960" w:type="dxa"/>
            <w:shd w:val="clear" w:color="auto" w:fill="auto"/>
            <w:vAlign w:val="center"/>
            <w:hideMark/>
          </w:tcPr>
          <w:p w14:paraId="36BF7C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类型代码</w:t>
            </w:r>
          </w:p>
        </w:tc>
        <w:tc>
          <w:tcPr>
            <w:tcW w:w="960" w:type="dxa"/>
            <w:shd w:val="clear" w:color="auto" w:fill="auto"/>
            <w:vAlign w:val="center"/>
            <w:hideMark/>
          </w:tcPr>
          <w:p w14:paraId="6B22EF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64822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8637C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BBA99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类型代码</w:t>
            </w:r>
          </w:p>
        </w:tc>
        <w:tc>
          <w:tcPr>
            <w:tcW w:w="960" w:type="dxa"/>
            <w:shd w:val="clear" w:color="auto" w:fill="auto"/>
            <w:vAlign w:val="center"/>
            <w:hideMark/>
          </w:tcPr>
          <w:p w14:paraId="70AF2E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A245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B5175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F1591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维保，2：维修，3：返修，4：随机，5：报废待处置。6：其他</w:t>
            </w:r>
          </w:p>
        </w:tc>
      </w:tr>
      <w:tr w:rsidR="004008FF" w:rsidRPr="004008FF" w14:paraId="1C96EF5E" w14:textId="77777777" w:rsidTr="004008FF">
        <w:trPr>
          <w:trHeight w:val="588"/>
        </w:trPr>
        <w:tc>
          <w:tcPr>
            <w:tcW w:w="960" w:type="dxa"/>
            <w:shd w:val="clear" w:color="auto" w:fill="auto"/>
            <w:vAlign w:val="center"/>
            <w:hideMark/>
          </w:tcPr>
          <w:p w14:paraId="19ED0BB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关键标志</w:t>
            </w:r>
          </w:p>
        </w:tc>
        <w:tc>
          <w:tcPr>
            <w:tcW w:w="960" w:type="dxa"/>
            <w:shd w:val="clear" w:color="auto" w:fill="auto"/>
            <w:vAlign w:val="center"/>
            <w:hideMark/>
          </w:tcPr>
          <w:p w14:paraId="35E6C7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183C5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73B6F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6E39F2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关键标志</w:t>
            </w:r>
          </w:p>
        </w:tc>
        <w:tc>
          <w:tcPr>
            <w:tcW w:w="960" w:type="dxa"/>
            <w:shd w:val="clear" w:color="auto" w:fill="auto"/>
            <w:vAlign w:val="center"/>
            <w:hideMark/>
          </w:tcPr>
          <w:p w14:paraId="400717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B1736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4A3FA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1BB61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1E22807E" w14:textId="77777777" w:rsidTr="004008FF">
        <w:trPr>
          <w:trHeight w:val="5196"/>
        </w:trPr>
        <w:tc>
          <w:tcPr>
            <w:tcW w:w="960" w:type="dxa"/>
            <w:shd w:val="clear" w:color="auto" w:fill="auto"/>
            <w:vAlign w:val="center"/>
            <w:hideMark/>
          </w:tcPr>
          <w:p w14:paraId="6569BA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计划状态代码</w:t>
            </w:r>
          </w:p>
        </w:tc>
        <w:tc>
          <w:tcPr>
            <w:tcW w:w="960" w:type="dxa"/>
            <w:shd w:val="clear" w:color="auto" w:fill="auto"/>
            <w:vAlign w:val="center"/>
            <w:hideMark/>
          </w:tcPr>
          <w:p w14:paraId="242564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981B0E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F6B4B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224139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计划状态代码</w:t>
            </w:r>
          </w:p>
        </w:tc>
        <w:tc>
          <w:tcPr>
            <w:tcW w:w="960" w:type="dxa"/>
            <w:shd w:val="clear" w:color="auto" w:fill="auto"/>
            <w:vAlign w:val="center"/>
            <w:hideMark/>
          </w:tcPr>
          <w:p w14:paraId="3B49BC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DCD1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05DEA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E076E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编制中:2：校对中:3：物料计划员接收:4：提交综合采购:5：计划接收:6：已到货:7：提交入库:8：已入库:9：已出至二级库:10：已使用</w:t>
            </w:r>
          </w:p>
        </w:tc>
      </w:tr>
      <w:tr w:rsidR="004008FF" w:rsidRPr="004008FF" w14:paraId="0EA8B146" w14:textId="77777777" w:rsidTr="004008FF">
        <w:trPr>
          <w:trHeight w:val="588"/>
        </w:trPr>
        <w:tc>
          <w:tcPr>
            <w:tcW w:w="960" w:type="dxa"/>
            <w:shd w:val="clear" w:color="auto" w:fill="auto"/>
            <w:vAlign w:val="center"/>
            <w:hideMark/>
          </w:tcPr>
          <w:p w14:paraId="2CA821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备注描述</w:t>
            </w:r>
          </w:p>
        </w:tc>
        <w:tc>
          <w:tcPr>
            <w:tcW w:w="960" w:type="dxa"/>
            <w:shd w:val="clear" w:color="auto" w:fill="auto"/>
            <w:vAlign w:val="center"/>
            <w:hideMark/>
          </w:tcPr>
          <w:p w14:paraId="4929D4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4B963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73098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5E4895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注描述</w:t>
            </w:r>
          </w:p>
        </w:tc>
        <w:tc>
          <w:tcPr>
            <w:tcW w:w="960" w:type="dxa"/>
            <w:shd w:val="clear" w:color="auto" w:fill="auto"/>
            <w:vAlign w:val="center"/>
            <w:hideMark/>
          </w:tcPr>
          <w:p w14:paraId="2194CC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73F5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A1D3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E41D5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18386AC" w14:textId="77777777" w:rsidTr="004008FF">
        <w:trPr>
          <w:trHeight w:val="588"/>
        </w:trPr>
        <w:tc>
          <w:tcPr>
            <w:tcW w:w="960" w:type="dxa"/>
            <w:shd w:val="clear" w:color="auto" w:fill="auto"/>
            <w:vAlign w:val="center"/>
            <w:hideMark/>
          </w:tcPr>
          <w:p w14:paraId="78A584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驳回人编号</w:t>
            </w:r>
          </w:p>
        </w:tc>
        <w:tc>
          <w:tcPr>
            <w:tcW w:w="960" w:type="dxa"/>
            <w:shd w:val="clear" w:color="auto" w:fill="auto"/>
            <w:vAlign w:val="center"/>
            <w:hideMark/>
          </w:tcPr>
          <w:p w14:paraId="00CA943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6A505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3BED1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A84BA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驳回人编号</w:t>
            </w:r>
          </w:p>
        </w:tc>
        <w:tc>
          <w:tcPr>
            <w:tcW w:w="960" w:type="dxa"/>
            <w:shd w:val="clear" w:color="auto" w:fill="auto"/>
            <w:vAlign w:val="center"/>
            <w:hideMark/>
          </w:tcPr>
          <w:p w14:paraId="10E692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887AB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C1AC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BF783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0AFB633" w14:textId="77777777" w:rsidTr="004008FF">
        <w:trPr>
          <w:trHeight w:val="588"/>
        </w:trPr>
        <w:tc>
          <w:tcPr>
            <w:tcW w:w="960" w:type="dxa"/>
            <w:shd w:val="clear" w:color="auto" w:fill="auto"/>
            <w:vAlign w:val="center"/>
            <w:hideMark/>
          </w:tcPr>
          <w:p w14:paraId="3DD253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驳回意见描述</w:t>
            </w:r>
          </w:p>
        </w:tc>
        <w:tc>
          <w:tcPr>
            <w:tcW w:w="960" w:type="dxa"/>
            <w:shd w:val="clear" w:color="auto" w:fill="auto"/>
            <w:vAlign w:val="center"/>
            <w:hideMark/>
          </w:tcPr>
          <w:p w14:paraId="48E84E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30EEE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EF1CA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5CE7E6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驳回意见描述</w:t>
            </w:r>
          </w:p>
        </w:tc>
        <w:tc>
          <w:tcPr>
            <w:tcW w:w="960" w:type="dxa"/>
            <w:shd w:val="clear" w:color="auto" w:fill="auto"/>
            <w:vAlign w:val="center"/>
            <w:hideMark/>
          </w:tcPr>
          <w:p w14:paraId="478CC2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E1EA9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6433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4197B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7EA663C" w14:textId="77777777" w:rsidTr="004008FF">
        <w:trPr>
          <w:trHeight w:val="588"/>
        </w:trPr>
        <w:tc>
          <w:tcPr>
            <w:tcW w:w="960" w:type="dxa"/>
            <w:shd w:val="clear" w:color="auto" w:fill="auto"/>
            <w:vAlign w:val="center"/>
            <w:hideMark/>
          </w:tcPr>
          <w:p w14:paraId="5FEDA1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驳回时间</w:t>
            </w:r>
          </w:p>
        </w:tc>
        <w:tc>
          <w:tcPr>
            <w:tcW w:w="960" w:type="dxa"/>
            <w:shd w:val="clear" w:color="auto" w:fill="auto"/>
            <w:vAlign w:val="center"/>
            <w:hideMark/>
          </w:tcPr>
          <w:p w14:paraId="3A6C2A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298BE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18D038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719E2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驳回时间</w:t>
            </w:r>
          </w:p>
        </w:tc>
        <w:tc>
          <w:tcPr>
            <w:tcW w:w="960" w:type="dxa"/>
            <w:shd w:val="clear" w:color="auto" w:fill="auto"/>
            <w:vAlign w:val="center"/>
            <w:hideMark/>
          </w:tcPr>
          <w:p w14:paraId="07045A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CFDF90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46AC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04EBE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BCA09AC" w14:textId="77777777" w:rsidTr="004008FF">
        <w:trPr>
          <w:trHeight w:val="588"/>
        </w:trPr>
        <w:tc>
          <w:tcPr>
            <w:tcW w:w="960" w:type="dxa"/>
            <w:shd w:val="clear" w:color="auto" w:fill="auto"/>
            <w:vAlign w:val="center"/>
            <w:hideMark/>
          </w:tcPr>
          <w:p w14:paraId="4660BA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采购周期期限</w:t>
            </w:r>
          </w:p>
        </w:tc>
        <w:tc>
          <w:tcPr>
            <w:tcW w:w="960" w:type="dxa"/>
            <w:shd w:val="clear" w:color="auto" w:fill="auto"/>
            <w:vAlign w:val="center"/>
            <w:hideMark/>
          </w:tcPr>
          <w:p w14:paraId="07ED19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E0101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79B2C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6F3FE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采购周期期限</w:t>
            </w:r>
          </w:p>
        </w:tc>
        <w:tc>
          <w:tcPr>
            <w:tcW w:w="960" w:type="dxa"/>
            <w:shd w:val="clear" w:color="auto" w:fill="auto"/>
            <w:vAlign w:val="center"/>
            <w:hideMark/>
          </w:tcPr>
          <w:p w14:paraId="296705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0444C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499D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E3329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ADCD7AC" w14:textId="77777777" w:rsidTr="004008FF">
        <w:trPr>
          <w:trHeight w:val="588"/>
        </w:trPr>
        <w:tc>
          <w:tcPr>
            <w:tcW w:w="960" w:type="dxa"/>
            <w:shd w:val="clear" w:color="auto" w:fill="auto"/>
            <w:vAlign w:val="center"/>
            <w:hideMark/>
          </w:tcPr>
          <w:p w14:paraId="10E217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4C9C1D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C12695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95EFE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C5FD9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242E981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A8D86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279DF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878BC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6BAA094F"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技术协议</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42DF2445" w14:textId="77777777" w:rsidTr="004008FF">
        <w:trPr>
          <w:trHeight w:val="876"/>
        </w:trPr>
        <w:tc>
          <w:tcPr>
            <w:tcW w:w="960" w:type="dxa"/>
            <w:shd w:val="clear" w:color="auto" w:fill="auto"/>
            <w:vAlign w:val="center"/>
            <w:hideMark/>
          </w:tcPr>
          <w:p w14:paraId="75341B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B169E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DDDC2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1F812E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39DFCAF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59795F3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04758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C2AD3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20E8A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6E5DA81A" w14:textId="77777777" w:rsidTr="004008FF">
        <w:trPr>
          <w:trHeight w:val="588"/>
        </w:trPr>
        <w:tc>
          <w:tcPr>
            <w:tcW w:w="960" w:type="dxa"/>
            <w:shd w:val="clear" w:color="auto" w:fill="auto"/>
            <w:vAlign w:val="center"/>
            <w:hideMark/>
          </w:tcPr>
          <w:p w14:paraId="057F49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7F2162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ED9AF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01C0F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F832D6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36717F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B3A8B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002933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DD639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CEF45F5" w14:textId="77777777" w:rsidTr="004008FF">
        <w:trPr>
          <w:trHeight w:val="588"/>
        </w:trPr>
        <w:tc>
          <w:tcPr>
            <w:tcW w:w="960" w:type="dxa"/>
            <w:shd w:val="clear" w:color="auto" w:fill="auto"/>
            <w:vAlign w:val="center"/>
            <w:hideMark/>
          </w:tcPr>
          <w:p w14:paraId="1A06E5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子任务编码</w:t>
            </w:r>
          </w:p>
        </w:tc>
        <w:tc>
          <w:tcPr>
            <w:tcW w:w="960" w:type="dxa"/>
            <w:shd w:val="clear" w:color="auto" w:fill="auto"/>
            <w:vAlign w:val="center"/>
            <w:hideMark/>
          </w:tcPr>
          <w:p w14:paraId="1598B9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F0AC8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BB4C9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19CBB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子任务编码</w:t>
            </w:r>
          </w:p>
        </w:tc>
        <w:tc>
          <w:tcPr>
            <w:tcW w:w="960" w:type="dxa"/>
            <w:shd w:val="clear" w:color="auto" w:fill="auto"/>
            <w:vAlign w:val="center"/>
            <w:hideMark/>
          </w:tcPr>
          <w:p w14:paraId="54C8DD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8D5CC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D0BEB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D58A6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87B92AB" w14:textId="77777777" w:rsidTr="004008FF">
        <w:trPr>
          <w:trHeight w:val="588"/>
        </w:trPr>
        <w:tc>
          <w:tcPr>
            <w:tcW w:w="960" w:type="dxa"/>
            <w:shd w:val="clear" w:color="auto" w:fill="auto"/>
            <w:vAlign w:val="center"/>
            <w:hideMark/>
          </w:tcPr>
          <w:p w14:paraId="625BBE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协议编码</w:t>
            </w:r>
          </w:p>
        </w:tc>
        <w:tc>
          <w:tcPr>
            <w:tcW w:w="960" w:type="dxa"/>
            <w:shd w:val="clear" w:color="auto" w:fill="auto"/>
            <w:vAlign w:val="center"/>
            <w:hideMark/>
          </w:tcPr>
          <w:p w14:paraId="749E1C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0A9DC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F6AE1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26030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协议编码</w:t>
            </w:r>
          </w:p>
        </w:tc>
        <w:tc>
          <w:tcPr>
            <w:tcW w:w="960" w:type="dxa"/>
            <w:shd w:val="clear" w:color="auto" w:fill="auto"/>
            <w:vAlign w:val="center"/>
            <w:hideMark/>
          </w:tcPr>
          <w:p w14:paraId="3F4357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57C3A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9E785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1ED52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31F7F6A" w14:textId="77777777" w:rsidTr="004008FF">
        <w:trPr>
          <w:trHeight w:val="588"/>
        </w:trPr>
        <w:tc>
          <w:tcPr>
            <w:tcW w:w="960" w:type="dxa"/>
            <w:shd w:val="clear" w:color="auto" w:fill="auto"/>
            <w:vAlign w:val="center"/>
            <w:hideMark/>
          </w:tcPr>
          <w:p w14:paraId="27B6682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有效性标志</w:t>
            </w:r>
          </w:p>
        </w:tc>
        <w:tc>
          <w:tcPr>
            <w:tcW w:w="960" w:type="dxa"/>
            <w:shd w:val="clear" w:color="auto" w:fill="auto"/>
            <w:vAlign w:val="center"/>
            <w:hideMark/>
          </w:tcPr>
          <w:p w14:paraId="1BC6D6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60D51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7FFC4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6A15E6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有效性标志</w:t>
            </w:r>
          </w:p>
        </w:tc>
        <w:tc>
          <w:tcPr>
            <w:tcW w:w="960" w:type="dxa"/>
            <w:shd w:val="clear" w:color="auto" w:fill="auto"/>
            <w:vAlign w:val="center"/>
            <w:hideMark/>
          </w:tcPr>
          <w:p w14:paraId="653DD1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F9951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EA50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3104B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08A60FA0" w14:textId="77777777" w:rsidTr="004008FF">
        <w:trPr>
          <w:trHeight w:val="588"/>
        </w:trPr>
        <w:tc>
          <w:tcPr>
            <w:tcW w:w="960" w:type="dxa"/>
            <w:shd w:val="clear" w:color="auto" w:fill="auto"/>
            <w:vAlign w:val="center"/>
            <w:hideMark/>
          </w:tcPr>
          <w:p w14:paraId="4A67EF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更改说明描述</w:t>
            </w:r>
          </w:p>
        </w:tc>
        <w:tc>
          <w:tcPr>
            <w:tcW w:w="960" w:type="dxa"/>
            <w:shd w:val="clear" w:color="auto" w:fill="auto"/>
            <w:vAlign w:val="center"/>
            <w:hideMark/>
          </w:tcPr>
          <w:p w14:paraId="105A2F3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ED18D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8247B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2AB355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更改说明描述</w:t>
            </w:r>
          </w:p>
        </w:tc>
        <w:tc>
          <w:tcPr>
            <w:tcW w:w="960" w:type="dxa"/>
            <w:shd w:val="clear" w:color="auto" w:fill="auto"/>
            <w:vAlign w:val="center"/>
            <w:hideMark/>
          </w:tcPr>
          <w:p w14:paraId="3CEE273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63D2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B9EEB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AB479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1CD7DE3" w14:textId="77777777" w:rsidTr="004008FF">
        <w:trPr>
          <w:trHeight w:val="588"/>
        </w:trPr>
        <w:tc>
          <w:tcPr>
            <w:tcW w:w="960" w:type="dxa"/>
            <w:shd w:val="clear" w:color="auto" w:fill="auto"/>
            <w:vAlign w:val="center"/>
            <w:hideMark/>
          </w:tcPr>
          <w:p w14:paraId="65B224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协议名称</w:t>
            </w:r>
          </w:p>
        </w:tc>
        <w:tc>
          <w:tcPr>
            <w:tcW w:w="960" w:type="dxa"/>
            <w:shd w:val="clear" w:color="auto" w:fill="auto"/>
            <w:vAlign w:val="center"/>
            <w:hideMark/>
          </w:tcPr>
          <w:p w14:paraId="7E379E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6C897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87369C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0EAD27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协议名称</w:t>
            </w:r>
          </w:p>
        </w:tc>
        <w:tc>
          <w:tcPr>
            <w:tcW w:w="960" w:type="dxa"/>
            <w:shd w:val="clear" w:color="auto" w:fill="auto"/>
            <w:vAlign w:val="center"/>
            <w:hideMark/>
          </w:tcPr>
          <w:p w14:paraId="23D99B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E2C9F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0FA86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612943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1EB1C37" w14:textId="77777777" w:rsidTr="004008FF">
        <w:trPr>
          <w:trHeight w:val="588"/>
        </w:trPr>
        <w:tc>
          <w:tcPr>
            <w:tcW w:w="960" w:type="dxa"/>
            <w:shd w:val="clear" w:color="auto" w:fill="auto"/>
            <w:vAlign w:val="center"/>
            <w:hideMark/>
          </w:tcPr>
          <w:p w14:paraId="736361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乙方名称</w:t>
            </w:r>
          </w:p>
        </w:tc>
        <w:tc>
          <w:tcPr>
            <w:tcW w:w="960" w:type="dxa"/>
            <w:shd w:val="clear" w:color="auto" w:fill="auto"/>
            <w:vAlign w:val="center"/>
            <w:hideMark/>
          </w:tcPr>
          <w:p w14:paraId="4695E0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ECC1D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78A400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0DC7B7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乙方名称</w:t>
            </w:r>
          </w:p>
        </w:tc>
        <w:tc>
          <w:tcPr>
            <w:tcW w:w="960" w:type="dxa"/>
            <w:shd w:val="clear" w:color="auto" w:fill="auto"/>
            <w:vAlign w:val="center"/>
            <w:hideMark/>
          </w:tcPr>
          <w:p w14:paraId="41C9D57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7100E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E073D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6C1BF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7445DB7" w14:textId="77777777" w:rsidTr="004008FF">
        <w:trPr>
          <w:trHeight w:val="588"/>
        </w:trPr>
        <w:tc>
          <w:tcPr>
            <w:tcW w:w="960" w:type="dxa"/>
            <w:shd w:val="clear" w:color="auto" w:fill="auto"/>
            <w:vAlign w:val="center"/>
            <w:hideMark/>
          </w:tcPr>
          <w:p w14:paraId="73A63F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员编码</w:t>
            </w:r>
          </w:p>
        </w:tc>
        <w:tc>
          <w:tcPr>
            <w:tcW w:w="960" w:type="dxa"/>
            <w:shd w:val="clear" w:color="auto" w:fill="auto"/>
            <w:vAlign w:val="center"/>
            <w:hideMark/>
          </w:tcPr>
          <w:p w14:paraId="4BCCA93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5855D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87051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7F227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员编码</w:t>
            </w:r>
          </w:p>
        </w:tc>
        <w:tc>
          <w:tcPr>
            <w:tcW w:w="960" w:type="dxa"/>
            <w:shd w:val="clear" w:color="auto" w:fill="auto"/>
            <w:vAlign w:val="center"/>
            <w:hideMark/>
          </w:tcPr>
          <w:p w14:paraId="5FDADC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A55EC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D62D6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3C6A8B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FED0D05" w14:textId="77777777" w:rsidTr="004008FF">
        <w:trPr>
          <w:trHeight w:val="588"/>
        </w:trPr>
        <w:tc>
          <w:tcPr>
            <w:tcW w:w="960" w:type="dxa"/>
            <w:shd w:val="clear" w:color="auto" w:fill="auto"/>
            <w:vAlign w:val="center"/>
            <w:hideMark/>
          </w:tcPr>
          <w:p w14:paraId="64CBDD0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提交时间</w:t>
            </w:r>
          </w:p>
        </w:tc>
        <w:tc>
          <w:tcPr>
            <w:tcW w:w="960" w:type="dxa"/>
            <w:shd w:val="clear" w:color="auto" w:fill="auto"/>
            <w:vAlign w:val="center"/>
            <w:hideMark/>
          </w:tcPr>
          <w:p w14:paraId="7BEBC53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EFA91A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0DB160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8C80D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提交时间</w:t>
            </w:r>
          </w:p>
        </w:tc>
        <w:tc>
          <w:tcPr>
            <w:tcW w:w="960" w:type="dxa"/>
            <w:shd w:val="clear" w:color="auto" w:fill="auto"/>
            <w:vAlign w:val="center"/>
            <w:hideMark/>
          </w:tcPr>
          <w:p w14:paraId="5DC5D1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90220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1932C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61DCA7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5CF9A7E" w14:textId="77777777" w:rsidTr="004008FF">
        <w:trPr>
          <w:trHeight w:val="588"/>
        </w:trPr>
        <w:tc>
          <w:tcPr>
            <w:tcW w:w="960" w:type="dxa"/>
            <w:shd w:val="clear" w:color="auto" w:fill="auto"/>
            <w:vAlign w:val="center"/>
            <w:hideMark/>
          </w:tcPr>
          <w:p w14:paraId="7419784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1027C7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12AFF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9A5A8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33B6F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4A2535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074829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0C3A7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CF95F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3015AB7D"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技术单</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3372BEB6" w14:textId="77777777" w:rsidTr="004008FF">
        <w:trPr>
          <w:trHeight w:val="876"/>
        </w:trPr>
        <w:tc>
          <w:tcPr>
            <w:tcW w:w="960" w:type="dxa"/>
            <w:shd w:val="clear" w:color="auto" w:fill="auto"/>
            <w:vAlign w:val="center"/>
            <w:hideMark/>
          </w:tcPr>
          <w:p w14:paraId="4A6094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62D03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7F5F1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713DEA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6F6B62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05A96D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FE6B1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02C06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40233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EDA457E" w14:textId="77777777" w:rsidTr="004008FF">
        <w:trPr>
          <w:trHeight w:val="588"/>
        </w:trPr>
        <w:tc>
          <w:tcPr>
            <w:tcW w:w="960" w:type="dxa"/>
            <w:shd w:val="clear" w:color="auto" w:fill="auto"/>
            <w:vAlign w:val="center"/>
            <w:hideMark/>
          </w:tcPr>
          <w:p w14:paraId="540B12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47DC1A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1FC57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8AB2D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9FC80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76D11C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49A5A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63F9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15E6F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B2D8F65" w14:textId="77777777" w:rsidTr="004008FF">
        <w:trPr>
          <w:trHeight w:val="588"/>
        </w:trPr>
        <w:tc>
          <w:tcPr>
            <w:tcW w:w="960" w:type="dxa"/>
            <w:shd w:val="clear" w:color="auto" w:fill="auto"/>
            <w:vAlign w:val="center"/>
            <w:hideMark/>
          </w:tcPr>
          <w:p w14:paraId="66A8B9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子任务编码</w:t>
            </w:r>
          </w:p>
        </w:tc>
        <w:tc>
          <w:tcPr>
            <w:tcW w:w="960" w:type="dxa"/>
            <w:shd w:val="clear" w:color="auto" w:fill="auto"/>
            <w:vAlign w:val="center"/>
            <w:hideMark/>
          </w:tcPr>
          <w:p w14:paraId="71F2B4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7131E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380E0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2250A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子任务编码</w:t>
            </w:r>
          </w:p>
        </w:tc>
        <w:tc>
          <w:tcPr>
            <w:tcW w:w="960" w:type="dxa"/>
            <w:shd w:val="clear" w:color="auto" w:fill="auto"/>
            <w:vAlign w:val="center"/>
            <w:hideMark/>
          </w:tcPr>
          <w:p w14:paraId="62239A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F0AD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E2E4E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183DF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FAAE88E" w14:textId="77777777" w:rsidTr="004008FF">
        <w:trPr>
          <w:trHeight w:val="588"/>
        </w:trPr>
        <w:tc>
          <w:tcPr>
            <w:tcW w:w="960" w:type="dxa"/>
            <w:shd w:val="clear" w:color="auto" w:fill="auto"/>
            <w:vAlign w:val="center"/>
            <w:hideMark/>
          </w:tcPr>
          <w:p w14:paraId="3DE2D9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单据编码</w:t>
            </w:r>
          </w:p>
        </w:tc>
        <w:tc>
          <w:tcPr>
            <w:tcW w:w="960" w:type="dxa"/>
            <w:shd w:val="clear" w:color="auto" w:fill="auto"/>
            <w:vAlign w:val="center"/>
            <w:hideMark/>
          </w:tcPr>
          <w:p w14:paraId="42D02B5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71AE6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DFBEE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5074A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单据编码</w:t>
            </w:r>
          </w:p>
        </w:tc>
        <w:tc>
          <w:tcPr>
            <w:tcW w:w="960" w:type="dxa"/>
            <w:shd w:val="clear" w:color="auto" w:fill="auto"/>
            <w:vAlign w:val="center"/>
            <w:hideMark/>
          </w:tcPr>
          <w:p w14:paraId="33C050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3ED9F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E1F8B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B365D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2095E0C" w14:textId="77777777" w:rsidTr="004008FF">
        <w:trPr>
          <w:trHeight w:val="588"/>
        </w:trPr>
        <w:tc>
          <w:tcPr>
            <w:tcW w:w="960" w:type="dxa"/>
            <w:shd w:val="clear" w:color="auto" w:fill="auto"/>
            <w:vAlign w:val="center"/>
            <w:hideMark/>
          </w:tcPr>
          <w:p w14:paraId="2AA84D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有效性标志</w:t>
            </w:r>
          </w:p>
        </w:tc>
        <w:tc>
          <w:tcPr>
            <w:tcW w:w="960" w:type="dxa"/>
            <w:shd w:val="clear" w:color="auto" w:fill="auto"/>
            <w:vAlign w:val="center"/>
            <w:hideMark/>
          </w:tcPr>
          <w:p w14:paraId="15BC9B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FB92A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DABD7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4486CC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有效性标志</w:t>
            </w:r>
          </w:p>
        </w:tc>
        <w:tc>
          <w:tcPr>
            <w:tcW w:w="960" w:type="dxa"/>
            <w:shd w:val="clear" w:color="auto" w:fill="auto"/>
            <w:vAlign w:val="center"/>
            <w:hideMark/>
          </w:tcPr>
          <w:p w14:paraId="02640A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2EF34A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DC3EF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0D40D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7CEC01B6" w14:textId="77777777" w:rsidTr="004008FF">
        <w:trPr>
          <w:trHeight w:val="588"/>
        </w:trPr>
        <w:tc>
          <w:tcPr>
            <w:tcW w:w="960" w:type="dxa"/>
            <w:shd w:val="clear" w:color="auto" w:fill="auto"/>
            <w:vAlign w:val="center"/>
            <w:hideMark/>
          </w:tcPr>
          <w:p w14:paraId="3C69B3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编制人编号</w:t>
            </w:r>
          </w:p>
        </w:tc>
        <w:tc>
          <w:tcPr>
            <w:tcW w:w="960" w:type="dxa"/>
            <w:shd w:val="clear" w:color="auto" w:fill="auto"/>
            <w:vAlign w:val="center"/>
            <w:hideMark/>
          </w:tcPr>
          <w:p w14:paraId="3E227C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C09C69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E1366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95B43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编制人编号</w:t>
            </w:r>
          </w:p>
        </w:tc>
        <w:tc>
          <w:tcPr>
            <w:tcW w:w="960" w:type="dxa"/>
            <w:shd w:val="clear" w:color="auto" w:fill="auto"/>
            <w:vAlign w:val="center"/>
            <w:hideMark/>
          </w:tcPr>
          <w:p w14:paraId="7D386E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05FD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5CDB2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F35C5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424709E" w14:textId="77777777" w:rsidTr="004008FF">
        <w:trPr>
          <w:trHeight w:val="588"/>
        </w:trPr>
        <w:tc>
          <w:tcPr>
            <w:tcW w:w="960" w:type="dxa"/>
            <w:shd w:val="clear" w:color="auto" w:fill="auto"/>
            <w:vAlign w:val="center"/>
            <w:hideMark/>
          </w:tcPr>
          <w:p w14:paraId="050A9A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编制日期</w:t>
            </w:r>
          </w:p>
        </w:tc>
        <w:tc>
          <w:tcPr>
            <w:tcW w:w="960" w:type="dxa"/>
            <w:shd w:val="clear" w:color="auto" w:fill="auto"/>
            <w:vAlign w:val="center"/>
            <w:hideMark/>
          </w:tcPr>
          <w:p w14:paraId="02E6610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B24DE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073CF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5E7D0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编制日期</w:t>
            </w:r>
          </w:p>
        </w:tc>
        <w:tc>
          <w:tcPr>
            <w:tcW w:w="960" w:type="dxa"/>
            <w:shd w:val="clear" w:color="auto" w:fill="auto"/>
            <w:vAlign w:val="center"/>
            <w:hideMark/>
          </w:tcPr>
          <w:p w14:paraId="09376A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DECC94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FF328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E5814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6F0D2E1" w14:textId="77777777" w:rsidTr="004008FF">
        <w:trPr>
          <w:trHeight w:val="588"/>
        </w:trPr>
        <w:tc>
          <w:tcPr>
            <w:tcW w:w="960" w:type="dxa"/>
            <w:shd w:val="clear" w:color="auto" w:fill="auto"/>
            <w:vAlign w:val="center"/>
            <w:hideMark/>
          </w:tcPr>
          <w:p w14:paraId="350148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发送单位编码</w:t>
            </w:r>
          </w:p>
        </w:tc>
        <w:tc>
          <w:tcPr>
            <w:tcW w:w="960" w:type="dxa"/>
            <w:shd w:val="clear" w:color="auto" w:fill="auto"/>
            <w:vAlign w:val="center"/>
            <w:hideMark/>
          </w:tcPr>
          <w:p w14:paraId="0D48F3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2A341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C0B2A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366E9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发送单位编码</w:t>
            </w:r>
          </w:p>
        </w:tc>
        <w:tc>
          <w:tcPr>
            <w:tcW w:w="960" w:type="dxa"/>
            <w:shd w:val="clear" w:color="auto" w:fill="auto"/>
            <w:vAlign w:val="center"/>
            <w:hideMark/>
          </w:tcPr>
          <w:p w14:paraId="3E0AF2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509E6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7E411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391AE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AF5B243" w14:textId="77777777" w:rsidTr="004008FF">
        <w:trPr>
          <w:trHeight w:val="588"/>
        </w:trPr>
        <w:tc>
          <w:tcPr>
            <w:tcW w:w="960" w:type="dxa"/>
            <w:shd w:val="clear" w:color="auto" w:fill="auto"/>
            <w:vAlign w:val="center"/>
            <w:hideMark/>
          </w:tcPr>
          <w:p w14:paraId="4FD6C3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更改说明描述</w:t>
            </w:r>
          </w:p>
        </w:tc>
        <w:tc>
          <w:tcPr>
            <w:tcW w:w="960" w:type="dxa"/>
            <w:shd w:val="clear" w:color="auto" w:fill="auto"/>
            <w:vAlign w:val="center"/>
            <w:hideMark/>
          </w:tcPr>
          <w:p w14:paraId="7D0F38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BF133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F51A3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7A086A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更改说明描述</w:t>
            </w:r>
          </w:p>
        </w:tc>
        <w:tc>
          <w:tcPr>
            <w:tcW w:w="960" w:type="dxa"/>
            <w:shd w:val="clear" w:color="auto" w:fill="auto"/>
            <w:vAlign w:val="center"/>
            <w:hideMark/>
          </w:tcPr>
          <w:p w14:paraId="2FF7A9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B23D7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91FB8B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0FD92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612A08A" w14:textId="77777777" w:rsidTr="004008FF">
        <w:trPr>
          <w:trHeight w:val="588"/>
        </w:trPr>
        <w:tc>
          <w:tcPr>
            <w:tcW w:w="960" w:type="dxa"/>
            <w:shd w:val="clear" w:color="auto" w:fill="auto"/>
            <w:vAlign w:val="center"/>
            <w:hideMark/>
          </w:tcPr>
          <w:p w14:paraId="6EC4B4D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发往单位编码</w:t>
            </w:r>
          </w:p>
        </w:tc>
        <w:tc>
          <w:tcPr>
            <w:tcW w:w="960" w:type="dxa"/>
            <w:shd w:val="clear" w:color="auto" w:fill="auto"/>
            <w:vAlign w:val="center"/>
            <w:hideMark/>
          </w:tcPr>
          <w:p w14:paraId="0B5A89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B6274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B1CE4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E85B8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发往单位编码</w:t>
            </w:r>
          </w:p>
        </w:tc>
        <w:tc>
          <w:tcPr>
            <w:tcW w:w="960" w:type="dxa"/>
            <w:shd w:val="clear" w:color="auto" w:fill="auto"/>
            <w:vAlign w:val="center"/>
            <w:hideMark/>
          </w:tcPr>
          <w:p w14:paraId="0B0D60F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B4D94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4A02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44CEC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A859829" w14:textId="77777777" w:rsidTr="004008FF">
        <w:trPr>
          <w:trHeight w:val="588"/>
        </w:trPr>
        <w:tc>
          <w:tcPr>
            <w:tcW w:w="960" w:type="dxa"/>
            <w:shd w:val="clear" w:color="auto" w:fill="auto"/>
            <w:vAlign w:val="center"/>
            <w:hideMark/>
          </w:tcPr>
          <w:p w14:paraId="33A5A20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成时间</w:t>
            </w:r>
          </w:p>
        </w:tc>
        <w:tc>
          <w:tcPr>
            <w:tcW w:w="960" w:type="dxa"/>
            <w:shd w:val="clear" w:color="auto" w:fill="auto"/>
            <w:vAlign w:val="center"/>
            <w:hideMark/>
          </w:tcPr>
          <w:p w14:paraId="7446B7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7F497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5D524B9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92AE9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成时间</w:t>
            </w:r>
          </w:p>
        </w:tc>
        <w:tc>
          <w:tcPr>
            <w:tcW w:w="960" w:type="dxa"/>
            <w:shd w:val="clear" w:color="auto" w:fill="auto"/>
            <w:vAlign w:val="center"/>
            <w:hideMark/>
          </w:tcPr>
          <w:p w14:paraId="3E4F80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0913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6481D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7A61B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0EC14A4" w14:textId="77777777" w:rsidTr="004008FF">
        <w:trPr>
          <w:trHeight w:val="588"/>
        </w:trPr>
        <w:tc>
          <w:tcPr>
            <w:tcW w:w="960" w:type="dxa"/>
            <w:shd w:val="clear" w:color="auto" w:fill="auto"/>
            <w:vAlign w:val="center"/>
            <w:hideMark/>
          </w:tcPr>
          <w:p w14:paraId="022B2D1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4D6CCC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1F3F6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747DA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A8793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4E40F6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D3F7A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75BD2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89541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55769F7F"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大修故检书</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7EF1D779" w14:textId="77777777" w:rsidTr="004008FF">
        <w:trPr>
          <w:trHeight w:val="876"/>
        </w:trPr>
        <w:tc>
          <w:tcPr>
            <w:tcW w:w="960" w:type="dxa"/>
            <w:shd w:val="clear" w:color="auto" w:fill="auto"/>
            <w:vAlign w:val="center"/>
            <w:hideMark/>
          </w:tcPr>
          <w:p w14:paraId="42D1C1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3F72B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C46D59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047DD1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69DC45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425098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9067F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9508A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1E590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253177FD" w14:textId="77777777" w:rsidTr="004008FF">
        <w:trPr>
          <w:trHeight w:val="876"/>
        </w:trPr>
        <w:tc>
          <w:tcPr>
            <w:tcW w:w="960" w:type="dxa"/>
            <w:shd w:val="clear" w:color="auto" w:fill="auto"/>
            <w:vAlign w:val="center"/>
            <w:hideMark/>
          </w:tcPr>
          <w:p w14:paraId="1EE441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大修故检书单编码</w:t>
            </w:r>
          </w:p>
        </w:tc>
        <w:tc>
          <w:tcPr>
            <w:tcW w:w="960" w:type="dxa"/>
            <w:shd w:val="clear" w:color="auto" w:fill="auto"/>
            <w:vAlign w:val="center"/>
            <w:hideMark/>
          </w:tcPr>
          <w:p w14:paraId="35B4B8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106FE5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458C52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C8FFF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大修故检书单编码</w:t>
            </w:r>
          </w:p>
        </w:tc>
        <w:tc>
          <w:tcPr>
            <w:tcW w:w="960" w:type="dxa"/>
            <w:shd w:val="clear" w:color="auto" w:fill="auto"/>
            <w:vAlign w:val="center"/>
            <w:hideMark/>
          </w:tcPr>
          <w:p w14:paraId="4B46AA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0F68A1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D1B83B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399FA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E005E5D" w14:textId="77777777" w:rsidTr="004008FF">
        <w:trPr>
          <w:trHeight w:val="588"/>
        </w:trPr>
        <w:tc>
          <w:tcPr>
            <w:tcW w:w="960" w:type="dxa"/>
            <w:shd w:val="clear" w:color="auto" w:fill="auto"/>
            <w:vAlign w:val="center"/>
            <w:hideMark/>
          </w:tcPr>
          <w:p w14:paraId="75D4FB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06D0A2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CF099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5484D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1D791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05F2DE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14763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AB2A8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2E6DE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44BA5BC" w14:textId="77777777" w:rsidTr="004008FF">
        <w:trPr>
          <w:trHeight w:val="876"/>
        </w:trPr>
        <w:tc>
          <w:tcPr>
            <w:tcW w:w="960" w:type="dxa"/>
            <w:shd w:val="clear" w:color="auto" w:fill="auto"/>
            <w:vAlign w:val="center"/>
            <w:hideMark/>
          </w:tcPr>
          <w:p w14:paraId="0F30D1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修理类型代码</w:t>
            </w:r>
          </w:p>
        </w:tc>
        <w:tc>
          <w:tcPr>
            <w:tcW w:w="960" w:type="dxa"/>
            <w:shd w:val="clear" w:color="auto" w:fill="auto"/>
            <w:vAlign w:val="center"/>
            <w:hideMark/>
          </w:tcPr>
          <w:p w14:paraId="5EDC530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56AB5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9C857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05DD6F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修理类型代码</w:t>
            </w:r>
          </w:p>
        </w:tc>
        <w:tc>
          <w:tcPr>
            <w:tcW w:w="960" w:type="dxa"/>
            <w:shd w:val="clear" w:color="auto" w:fill="auto"/>
            <w:vAlign w:val="center"/>
            <w:hideMark/>
          </w:tcPr>
          <w:p w14:paraId="1B01B5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BAD307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2950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205D1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大修；2：大修改造</w:t>
            </w:r>
          </w:p>
        </w:tc>
      </w:tr>
      <w:tr w:rsidR="004008FF" w:rsidRPr="004008FF" w14:paraId="5968E91F" w14:textId="77777777" w:rsidTr="004008FF">
        <w:trPr>
          <w:trHeight w:val="588"/>
        </w:trPr>
        <w:tc>
          <w:tcPr>
            <w:tcW w:w="960" w:type="dxa"/>
            <w:shd w:val="clear" w:color="auto" w:fill="auto"/>
            <w:vAlign w:val="center"/>
            <w:hideMark/>
          </w:tcPr>
          <w:p w14:paraId="5521FCF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机械系数数值</w:t>
            </w:r>
          </w:p>
        </w:tc>
        <w:tc>
          <w:tcPr>
            <w:tcW w:w="960" w:type="dxa"/>
            <w:shd w:val="clear" w:color="auto" w:fill="auto"/>
            <w:vAlign w:val="center"/>
            <w:hideMark/>
          </w:tcPr>
          <w:p w14:paraId="13F3184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FF82A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1E74D3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2E3F46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机械系数数值</w:t>
            </w:r>
          </w:p>
        </w:tc>
        <w:tc>
          <w:tcPr>
            <w:tcW w:w="960" w:type="dxa"/>
            <w:shd w:val="clear" w:color="auto" w:fill="auto"/>
            <w:vAlign w:val="center"/>
            <w:hideMark/>
          </w:tcPr>
          <w:p w14:paraId="7E22FD4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F5ACC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72C6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3456C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3CEBE0A" w14:textId="77777777" w:rsidTr="004008FF">
        <w:trPr>
          <w:trHeight w:val="588"/>
        </w:trPr>
        <w:tc>
          <w:tcPr>
            <w:tcW w:w="960" w:type="dxa"/>
            <w:shd w:val="clear" w:color="auto" w:fill="auto"/>
            <w:vAlign w:val="center"/>
            <w:hideMark/>
          </w:tcPr>
          <w:p w14:paraId="28C424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电气系数数值</w:t>
            </w:r>
          </w:p>
        </w:tc>
        <w:tc>
          <w:tcPr>
            <w:tcW w:w="960" w:type="dxa"/>
            <w:shd w:val="clear" w:color="auto" w:fill="auto"/>
            <w:vAlign w:val="center"/>
            <w:hideMark/>
          </w:tcPr>
          <w:p w14:paraId="07A6EB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99BAD6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5457EF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4C9B668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电气系数数值</w:t>
            </w:r>
          </w:p>
        </w:tc>
        <w:tc>
          <w:tcPr>
            <w:tcW w:w="960" w:type="dxa"/>
            <w:shd w:val="clear" w:color="auto" w:fill="auto"/>
            <w:vAlign w:val="center"/>
            <w:hideMark/>
          </w:tcPr>
          <w:p w14:paraId="00BA36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2BCEE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51B7C9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A888E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D16CC1C" w14:textId="77777777" w:rsidTr="004008FF">
        <w:trPr>
          <w:trHeight w:val="588"/>
        </w:trPr>
        <w:tc>
          <w:tcPr>
            <w:tcW w:w="960" w:type="dxa"/>
            <w:shd w:val="clear" w:color="auto" w:fill="auto"/>
            <w:vAlign w:val="center"/>
            <w:hideMark/>
          </w:tcPr>
          <w:p w14:paraId="3D5D74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制造厂家编码</w:t>
            </w:r>
          </w:p>
        </w:tc>
        <w:tc>
          <w:tcPr>
            <w:tcW w:w="960" w:type="dxa"/>
            <w:shd w:val="clear" w:color="auto" w:fill="auto"/>
            <w:vAlign w:val="center"/>
            <w:hideMark/>
          </w:tcPr>
          <w:p w14:paraId="4547E2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1C9E4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94666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CDA3B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制造厂家编码</w:t>
            </w:r>
          </w:p>
        </w:tc>
        <w:tc>
          <w:tcPr>
            <w:tcW w:w="960" w:type="dxa"/>
            <w:shd w:val="clear" w:color="auto" w:fill="auto"/>
            <w:vAlign w:val="center"/>
            <w:hideMark/>
          </w:tcPr>
          <w:p w14:paraId="6B246B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F486B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84FA5E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29C31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499AC62" w14:textId="77777777" w:rsidTr="004008FF">
        <w:trPr>
          <w:trHeight w:val="588"/>
        </w:trPr>
        <w:tc>
          <w:tcPr>
            <w:tcW w:w="960" w:type="dxa"/>
            <w:shd w:val="clear" w:color="auto" w:fill="auto"/>
            <w:vAlign w:val="center"/>
            <w:hideMark/>
          </w:tcPr>
          <w:p w14:paraId="5EA11C5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员编号</w:t>
            </w:r>
          </w:p>
        </w:tc>
        <w:tc>
          <w:tcPr>
            <w:tcW w:w="960" w:type="dxa"/>
            <w:shd w:val="clear" w:color="auto" w:fill="auto"/>
            <w:vAlign w:val="center"/>
            <w:hideMark/>
          </w:tcPr>
          <w:p w14:paraId="65C860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33BA7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28D7C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8DBF0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员编号</w:t>
            </w:r>
          </w:p>
        </w:tc>
        <w:tc>
          <w:tcPr>
            <w:tcW w:w="960" w:type="dxa"/>
            <w:shd w:val="clear" w:color="auto" w:fill="auto"/>
            <w:vAlign w:val="center"/>
            <w:hideMark/>
          </w:tcPr>
          <w:p w14:paraId="28A96E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6FC48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79C2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52341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783CB05" w14:textId="77777777" w:rsidTr="004008FF">
        <w:trPr>
          <w:trHeight w:val="876"/>
        </w:trPr>
        <w:tc>
          <w:tcPr>
            <w:tcW w:w="960" w:type="dxa"/>
            <w:shd w:val="clear" w:color="auto" w:fill="auto"/>
            <w:vAlign w:val="center"/>
            <w:hideMark/>
          </w:tcPr>
          <w:p w14:paraId="3676FE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技术负责人编号</w:t>
            </w:r>
          </w:p>
        </w:tc>
        <w:tc>
          <w:tcPr>
            <w:tcW w:w="960" w:type="dxa"/>
            <w:shd w:val="clear" w:color="auto" w:fill="auto"/>
            <w:vAlign w:val="center"/>
            <w:hideMark/>
          </w:tcPr>
          <w:p w14:paraId="0E1B9D1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466D9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8A80CF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2062E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技术负责人编号</w:t>
            </w:r>
          </w:p>
        </w:tc>
        <w:tc>
          <w:tcPr>
            <w:tcW w:w="960" w:type="dxa"/>
            <w:shd w:val="clear" w:color="auto" w:fill="auto"/>
            <w:vAlign w:val="center"/>
            <w:hideMark/>
          </w:tcPr>
          <w:p w14:paraId="3231FA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27152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07E0D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ED68A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17E98A8" w14:textId="77777777" w:rsidTr="004008FF">
        <w:trPr>
          <w:trHeight w:val="588"/>
        </w:trPr>
        <w:tc>
          <w:tcPr>
            <w:tcW w:w="960" w:type="dxa"/>
            <w:shd w:val="clear" w:color="auto" w:fill="auto"/>
            <w:vAlign w:val="center"/>
            <w:hideMark/>
          </w:tcPr>
          <w:p w14:paraId="361030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环保设备标志</w:t>
            </w:r>
          </w:p>
        </w:tc>
        <w:tc>
          <w:tcPr>
            <w:tcW w:w="960" w:type="dxa"/>
            <w:shd w:val="clear" w:color="auto" w:fill="auto"/>
            <w:vAlign w:val="center"/>
            <w:hideMark/>
          </w:tcPr>
          <w:p w14:paraId="2626FBC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0954F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B0AEA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2CD708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环保设备标志</w:t>
            </w:r>
          </w:p>
        </w:tc>
        <w:tc>
          <w:tcPr>
            <w:tcW w:w="960" w:type="dxa"/>
            <w:shd w:val="clear" w:color="auto" w:fill="auto"/>
            <w:vAlign w:val="center"/>
            <w:hideMark/>
          </w:tcPr>
          <w:p w14:paraId="5079D8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D735E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DF0963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1C0EE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153DBE7C" w14:textId="77777777" w:rsidTr="004008FF">
        <w:trPr>
          <w:trHeight w:val="588"/>
        </w:trPr>
        <w:tc>
          <w:tcPr>
            <w:tcW w:w="960" w:type="dxa"/>
            <w:shd w:val="clear" w:color="auto" w:fill="auto"/>
            <w:vAlign w:val="center"/>
            <w:hideMark/>
          </w:tcPr>
          <w:p w14:paraId="60B32A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起重设备标志</w:t>
            </w:r>
          </w:p>
        </w:tc>
        <w:tc>
          <w:tcPr>
            <w:tcW w:w="960" w:type="dxa"/>
            <w:shd w:val="clear" w:color="auto" w:fill="auto"/>
            <w:vAlign w:val="center"/>
            <w:hideMark/>
          </w:tcPr>
          <w:p w14:paraId="5463868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92BF9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705E5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384D52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起重设备标志</w:t>
            </w:r>
          </w:p>
        </w:tc>
        <w:tc>
          <w:tcPr>
            <w:tcW w:w="960" w:type="dxa"/>
            <w:shd w:val="clear" w:color="auto" w:fill="auto"/>
            <w:vAlign w:val="center"/>
            <w:hideMark/>
          </w:tcPr>
          <w:p w14:paraId="096488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0D630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21DE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26C71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7D2631D6" w14:textId="77777777" w:rsidTr="004008FF">
        <w:trPr>
          <w:trHeight w:val="588"/>
        </w:trPr>
        <w:tc>
          <w:tcPr>
            <w:tcW w:w="960" w:type="dxa"/>
            <w:shd w:val="clear" w:color="auto" w:fill="auto"/>
            <w:vAlign w:val="center"/>
            <w:hideMark/>
          </w:tcPr>
          <w:p w14:paraId="7CC162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电梯标志</w:t>
            </w:r>
          </w:p>
        </w:tc>
        <w:tc>
          <w:tcPr>
            <w:tcW w:w="960" w:type="dxa"/>
            <w:shd w:val="clear" w:color="auto" w:fill="auto"/>
            <w:vAlign w:val="center"/>
            <w:hideMark/>
          </w:tcPr>
          <w:p w14:paraId="21E531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09DCD9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0E506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1D2605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电梯标志</w:t>
            </w:r>
          </w:p>
        </w:tc>
        <w:tc>
          <w:tcPr>
            <w:tcW w:w="960" w:type="dxa"/>
            <w:shd w:val="clear" w:color="auto" w:fill="auto"/>
            <w:vAlign w:val="center"/>
            <w:hideMark/>
          </w:tcPr>
          <w:p w14:paraId="56B3A4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4CAAFA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C068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66EA1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15C8A168" w14:textId="77777777" w:rsidTr="004008FF">
        <w:trPr>
          <w:trHeight w:val="588"/>
        </w:trPr>
        <w:tc>
          <w:tcPr>
            <w:tcW w:w="960" w:type="dxa"/>
            <w:shd w:val="clear" w:color="auto" w:fill="auto"/>
            <w:vAlign w:val="center"/>
            <w:hideMark/>
          </w:tcPr>
          <w:p w14:paraId="3D52DA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承修单位编码</w:t>
            </w:r>
          </w:p>
        </w:tc>
        <w:tc>
          <w:tcPr>
            <w:tcW w:w="960" w:type="dxa"/>
            <w:shd w:val="clear" w:color="auto" w:fill="auto"/>
            <w:vAlign w:val="center"/>
            <w:hideMark/>
          </w:tcPr>
          <w:p w14:paraId="2E84E4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B311F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69B1C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7B1A1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承修单位编码</w:t>
            </w:r>
          </w:p>
        </w:tc>
        <w:tc>
          <w:tcPr>
            <w:tcW w:w="960" w:type="dxa"/>
            <w:shd w:val="clear" w:color="auto" w:fill="auto"/>
            <w:vAlign w:val="center"/>
            <w:hideMark/>
          </w:tcPr>
          <w:p w14:paraId="2494C4D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A5129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B7BD9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1F02B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25C4612" w14:textId="77777777" w:rsidTr="004008FF">
        <w:trPr>
          <w:trHeight w:val="588"/>
        </w:trPr>
        <w:tc>
          <w:tcPr>
            <w:tcW w:w="960" w:type="dxa"/>
            <w:shd w:val="clear" w:color="auto" w:fill="auto"/>
            <w:vAlign w:val="center"/>
            <w:hideMark/>
          </w:tcPr>
          <w:p w14:paraId="4CE4DB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机修描述</w:t>
            </w:r>
          </w:p>
        </w:tc>
        <w:tc>
          <w:tcPr>
            <w:tcW w:w="960" w:type="dxa"/>
            <w:shd w:val="clear" w:color="auto" w:fill="auto"/>
            <w:vAlign w:val="center"/>
            <w:hideMark/>
          </w:tcPr>
          <w:p w14:paraId="02C6FEE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72E69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A97A4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68DBC6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机修描述</w:t>
            </w:r>
          </w:p>
        </w:tc>
        <w:tc>
          <w:tcPr>
            <w:tcW w:w="960" w:type="dxa"/>
            <w:shd w:val="clear" w:color="auto" w:fill="auto"/>
            <w:vAlign w:val="center"/>
            <w:hideMark/>
          </w:tcPr>
          <w:p w14:paraId="6680A9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1002CF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CAD33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61658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A6BB229" w14:textId="77777777" w:rsidTr="004008FF">
        <w:trPr>
          <w:trHeight w:val="588"/>
        </w:trPr>
        <w:tc>
          <w:tcPr>
            <w:tcW w:w="960" w:type="dxa"/>
            <w:shd w:val="clear" w:color="auto" w:fill="auto"/>
            <w:vAlign w:val="center"/>
            <w:hideMark/>
          </w:tcPr>
          <w:p w14:paraId="78F8D8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电修描述</w:t>
            </w:r>
          </w:p>
        </w:tc>
        <w:tc>
          <w:tcPr>
            <w:tcW w:w="960" w:type="dxa"/>
            <w:shd w:val="clear" w:color="auto" w:fill="auto"/>
            <w:vAlign w:val="center"/>
            <w:hideMark/>
          </w:tcPr>
          <w:p w14:paraId="7DA8269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6DD44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1A52D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18C168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电修描述</w:t>
            </w:r>
          </w:p>
        </w:tc>
        <w:tc>
          <w:tcPr>
            <w:tcW w:w="960" w:type="dxa"/>
            <w:shd w:val="clear" w:color="auto" w:fill="auto"/>
            <w:vAlign w:val="center"/>
            <w:hideMark/>
          </w:tcPr>
          <w:p w14:paraId="4EC6D6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D1CD7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723A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728FC8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C367BA8" w14:textId="77777777" w:rsidTr="004008FF">
        <w:trPr>
          <w:trHeight w:val="876"/>
        </w:trPr>
        <w:tc>
          <w:tcPr>
            <w:tcW w:w="960" w:type="dxa"/>
            <w:shd w:val="clear" w:color="auto" w:fill="auto"/>
            <w:vAlign w:val="center"/>
            <w:hideMark/>
          </w:tcPr>
          <w:p w14:paraId="509EABC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质量安全部会签描述</w:t>
            </w:r>
          </w:p>
        </w:tc>
        <w:tc>
          <w:tcPr>
            <w:tcW w:w="960" w:type="dxa"/>
            <w:shd w:val="clear" w:color="auto" w:fill="auto"/>
            <w:vAlign w:val="center"/>
            <w:hideMark/>
          </w:tcPr>
          <w:p w14:paraId="7231E0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E84C9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7463F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D07F2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质量安全部会签描述</w:t>
            </w:r>
          </w:p>
        </w:tc>
        <w:tc>
          <w:tcPr>
            <w:tcW w:w="960" w:type="dxa"/>
            <w:shd w:val="clear" w:color="auto" w:fill="auto"/>
            <w:vAlign w:val="center"/>
            <w:hideMark/>
          </w:tcPr>
          <w:p w14:paraId="64E0A5D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4813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D1C79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868815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8779D1E" w14:textId="77777777" w:rsidTr="004008FF">
        <w:trPr>
          <w:trHeight w:val="588"/>
        </w:trPr>
        <w:tc>
          <w:tcPr>
            <w:tcW w:w="960" w:type="dxa"/>
            <w:shd w:val="clear" w:color="auto" w:fill="auto"/>
            <w:vAlign w:val="center"/>
            <w:hideMark/>
          </w:tcPr>
          <w:p w14:paraId="0132DDD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开始检查时间</w:t>
            </w:r>
          </w:p>
        </w:tc>
        <w:tc>
          <w:tcPr>
            <w:tcW w:w="960" w:type="dxa"/>
            <w:shd w:val="clear" w:color="auto" w:fill="auto"/>
            <w:vAlign w:val="center"/>
            <w:hideMark/>
          </w:tcPr>
          <w:p w14:paraId="177418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BE673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2F108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3E126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开始检查时间</w:t>
            </w:r>
          </w:p>
        </w:tc>
        <w:tc>
          <w:tcPr>
            <w:tcW w:w="960" w:type="dxa"/>
            <w:shd w:val="clear" w:color="auto" w:fill="auto"/>
            <w:vAlign w:val="center"/>
            <w:hideMark/>
          </w:tcPr>
          <w:p w14:paraId="4F9353B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20059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2733CF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9F649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35A4787" w14:textId="77777777" w:rsidTr="004008FF">
        <w:trPr>
          <w:trHeight w:val="588"/>
        </w:trPr>
        <w:tc>
          <w:tcPr>
            <w:tcW w:w="960" w:type="dxa"/>
            <w:shd w:val="clear" w:color="auto" w:fill="auto"/>
            <w:vAlign w:val="center"/>
            <w:hideMark/>
          </w:tcPr>
          <w:p w14:paraId="7FD370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开始修理时间</w:t>
            </w:r>
          </w:p>
        </w:tc>
        <w:tc>
          <w:tcPr>
            <w:tcW w:w="960" w:type="dxa"/>
            <w:shd w:val="clear" w:color="auto" w:fill="auto"/>
            <w:vAlign w:val="center"/>
            <w:hideMark/>
          </w:tcPr>
          <w:p w14:paraId="6D89E8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E9A7C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6794C3C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1277BB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开始修理时间</w:t>
            </w:r>
          </w:p>
        </w:tc>
        <w:tc>
          <w:tcPr>
            <w:tcW w:w="960" w:type="dxa"/>
            <w:shd w:val="clear" w:color="auto" w:fill="auto"/>
            <w:vAlign w:val="center"/>
            <w:hideMark/>
          </w:tcPr>
          <w:p w14:paraId="72C1ED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CDA9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0E857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C6B81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DFAD879" w14:textId="77777777" w:rsidTr="004008FF">
        <w:trPr>
          <w:trHeight w:val="588"/>
        </w:trPr>
        <w:tc>
          <w:tcPr>
            <w:tcW w:w="960" w:type="dxa"/>
            <w:shd w:val="clear" w:color="auto" w:fill="auto"/>
            <w:vAlign w:val="center"/>
            <w:hideMark/>
          </w:tcPr>
          <w:p w14:paraId="5976C7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结束修理时间</w:t>
            </w:r>
          </w:p>
        </w:tc>
        <w:tc>
          <w:tcPr>
            <w:tcW w:w="960" w:type="dxa"/>
            <w:shd w:val="clear" w:color="auto" w:fill="auto"/>
            <w:vAlign w:val="center"/>
            <w:hideMark/>
          </w:tcPr>
          <w:p w14:paraId="3CD73C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83A94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6A64F9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EC548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结束修理时间</w:t>
            </w:r>
          </w:p>
        </w:tc>
        <w:tc>
          <w:tcPr>
            <w:tcW w:w="960" w:type="dxa"/>
            <w:shd w:val="clear" w:color="auto" w:fill="auto"/>
            <w:vAlign w:val="center"/>
            <w:hideMark/>
          </w:tcPr>
          <w:p w14:paraId="3168C67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B92136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E001A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51050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ABA0660" w14:textId="77777777" w:rsidTr="004008FF">
        <w:trPr>
          <w:trHeight w:val="588"/>
        </w:trPr>
        <w:tc>
          <w:tcPr>
            <w:tcW w:w="960" w:type="dxa"/>
            <w:shd w:val="clear" w:color="auto" w:fill="auto"/>
            <w:vAlign w:val="center"/>
            <w:hideMark/>
          </w:tcPr>
          <w:p w14:paraId="6B4F57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5DE15B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97C8D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45D2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3996D4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4002547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6E8B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FF72B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85AB4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06B99513" w14:textId="77777777" w:rsidR="004008FF" w:rsidRPr="004008FF"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工艺质检单</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50E9F86F" w14:textId="77777777" w:rsidTr="004008FF">
        <w:trPr>
          <w:trHeight w:val="876"/>
        </w:trPr>
        <w:tc>
          <w:tcPr>
            <w:tcW w:w="960" w:type="dxa"/>
            <w:shd w:val="clear" w:color="auto" w:fill="auto"/>
            <w:vAlign w:val="center"/>
            <w:hideMark/>
          </w:tcPr>
          <w:p w14:paraId="1898B9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6203E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E035E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3257B85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6A48608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75AB592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98920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CB123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2AC8E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414B2F74" w14:textId="77777777" w:rsidTr="004008FF">
        <w:trPr>
          <w:trHeight w:val="588"/>
        </w:trPr>
        <w:tc>
          <w:tcPr>
            <w:tcW w:w="960" w:type="dxa"/>
            <w:shd w:val="clear" w:color="auto" w:fill="auto"/>
            <w:vAlign w:val="center"/>
            <w:hideMark/>
          </w:tcPr>
          <w:p w14:paraId="3AEC8A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任务编码</w:t>
            </w:r>
          </w:p>
        </w:tc>
        <w:tc>
          <w:tcPr>
            <w:tcW w:w="960" w:type="dxa"/>
            <w:shd w:val="clear" w:color="auto" w:fill="auto"/>
            <w:vAlign w:val="center"/>
            <w:hideMark/>
          </w:tcPr>
          <w:p w14:paraId="1F8FD1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5F5B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44F26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B8B533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码</w:t>
            </w:r>
          </w:p>
        </w:tc>
        <w:tc>
          <w:tcPr>
            <w:tcW w:w="960" w:type="dxa"/>
            <w:shd w:val="clear" w:color="auto" w:fill="auto"/>
            <w:vAlign w:val="center"/>
            <w:hideMark/>
          </w:tcPr>
          <w:p w14:paraId="1B03A6A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61CB69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96D1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2FC3A0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8704CCE" w14:textId="77777777" w:rsidTr="004008FF">
        <w:trPr>
          <w:trHeight w:val="588"/>
        </w:trPr>
        <w:tc>
          <w:tcPr>
            <w:tcW w:w="960" w:type="dxa"/>
            <w:shd w:val="clear" w:color="auto" w:fill="auto"/>
            <w:vAlign w:val="center"/>
            <w:hideMark/>
          </w:tcPr>
          <w:p w14:paraId="7C685A3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子任务编码</w:t>
            </w:r>
          </w:p>
        </w:tc>
        <w:tc>
          <w:tcPr>
            <w:tcW w:w="960" w:type="dxa"/>
            <w:shd w:val="clear" w:color="auto" w:fill="auto"/>
            <w:vAlign w:val="center"/>
            <w:hideMark/>
          </w:tcPr>
          <w:p w14:paraId="4A59F1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790EA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D82DC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061F81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子任务编码</w:t>
            </w:r>
          </w:p>
        </w:tc>
        <w:tc>
          <w:tcPr>
            <w:tcW w:w="960" w:type="dxa"/>
            <w:shd w:val="clear" w:color="auto" w:fill="auto"/>
            <w:vAlign w:val="center"/>
            <w:hideMark/>
          </w:tcPr>
          <w:p w14:paraId="79785B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4B19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12BCF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8CB40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4AEF5FC" w14:textId="77777777" w:rsidTr="004008FF">
        <w:trPr>
          <w:trHeight w:val="588"/>
        </w:trPr>
        <w:tc>
          <w:tcPr>
            <w:tcW w:w="960" w:type="dxa"/>
            <w:shd w:val="clear" w:color="auto" w:fill="auto"/>
            <w:vAlign w:val="center"/>
            <w:hideMark/>
          </w:tcPr>
          <w:p w14:paraId="373F56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单据编码</w:t>
            </w:r>
          </w:p>
        </w:tc>
        <w:tc>
          <w:tcPr>
            <w:tcW w:w="960" w:type="dxa"/>
            <w:shd w:val="clear" w:color="auto" w:fill="auto"/>
            <w:vAlign w:val="center"/>
            <w:hideMark/>
          </w:tcPr>
          <w:p w14:paraId="13EDDF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791EC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43480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D30C1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单据编码</w:t>
            </w:r>
          </w:p>
        </w:tc>
        <w:tc>
          <w:tcPr>
            <w:tcW w:w="960" w:type="dxa"/>
            <w:shd w:val="clear" w:color="auto" w:fill="auto"/>
            <w:vAlign w:val="center"/>
            <w:hideMark/>
          </w:tcPr>
          <w:p w14:paraId="228B73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AE0214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36ABF8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14239C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32238FF" w14:textId="77777777" w:rsidTr="004008FF">
        <w:trPr>
          <w:trHeight w:val="588"/>
        </w:trPr>
        <w:tc>
          <w:tcPr>
            <w:tcW w:w="960" w:type="dxa"/>
            <w:shd w:val="clear" w:color="auto" w:fill="auto"/>
            <w:vAlign w:val="center"/>
            <w:hideMark/>
          </w:tcPr>
          <w:p w14:paraId="371F9FF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更改说明描述</w:t>
            </w:r>
          </w:p>
        </w:tc>
        <w:tc>
          <w:tcPr>
            <w:tcW w:w="960" w:type="dxa"/>
            <w:shd w:val="clear" w:color="auto" w:fill="auto"/>
            <w:vAlign w:val="center"/>
            <w:hideMark/>
          </w:tcPr>
          <w:p w14:paraId="53486AE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C3AAF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2643FC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2AF01D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更改说明描述</w:t>
            </w:r>
          </w:p>
        </w:tc>
        <w:tc>
          <w:tcPr>
            <w:tcW w:w="960" w:type="dxa"/>
            <w:shd w:val="clear" w:color="auto" w:fill="auto"/>
            <w:vAlign w:val="center"/>
            <w:hideMark/>
          </w:tcPr>
          <w:p w14:paraId="589FC7B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4BCB3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631E7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39AC2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73B7B27" w14:textId="77777777" w:rsidTr="004008FF">
        <w:trPr>
          <w:trHeight w:val="588"/>
        </w:trPr>
        <w:tc>
          <w:tcPr>
            <w:tcW w:w="960" w:type="dxa"/>
            <w:shd w:val="clear" w:color="auto" w:fill="auto"/>
            <w:vAlign w:val="center"/>
            <w:hideMark/>
          </w:tcPr>
          <w:p w14:paraId="02F187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成时间</w:t>
            </w:r>
          </w:p>
        </w:tc>
        <w:tc>
          <w:tcPr>
            <w:tcW w:w="960" w:type="dxa"/>
            <w:shd w:val="clear" w:color="auto" w:fill="auto"/>
            <w:vAlign w:val="center"/>
            <w:hideMark/>
          </w:tcPr>
          <w:p w14:paraId="06EACC7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8B30F0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085484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D7B8F4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成时间</w:t>
            </w:r>
          </w:p>
        </w:tc>
        <w:tc>
          <w:tcPr>
            <w:tcW w:w="960" w:type="dxa"/>
            <w:shd w:val="clear" w:color="auto" w:fill="auto"/>
            <w:vAlign w:val="center"/>
            <w:hideMark/>
          </w:tcPr>
          <w:p w14:paraId="783445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86872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9F866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983FA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29D1D7E" w14:textId="77777777" w:rsidTr="004008FF">
        <w:trPr>
          <w:trHeight w:val="588"/>
        </w:trPr>
        <w:tc>
          <w:tcPr>
            <w:tcW w:w="960" w:type="dxa"/>
            <w:shd w:val="clear" w:color="auto" w:fill="auto"/>
            <w:vAlign w:val="center"/>
            <w:hideMark/>
          </w:tcPr>
          <w:p w14:paraId="5FF0479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1FF7E7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46EF8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0407B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4DE1D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4814A2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AADAD1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3D5C3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ABF293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54C23DAB" w14:textId="77777777" w:rsidR="004008FF" w:rsidRPr="00B93F39" w:rsidRDefault="004008FF" w:rsidP="004008FF">
      <w:pPr>
        <w:pStyle w:val="15"/>
        <w:spacing w:beforeLines="25" w:before="78" w:afterLines="25" w:after="78"/>
        <w:ind w:left="420" w:firstLineChars="0" w:firstLine="0"/>
        <w:rPr>
          <w:bCs/>
          <w:sz w:val="24"/>
          <w:szCs w:val="32"/>
        </w:rPr>
      </w:pPr>
      <w:r w:rsidRPr="004008FF">
        <w:rPr>
          <w:rFonts w:hint="eastAsia"/>
          <w:bCs/>
          <w:sz w:val="24"/>
          <w:szCs w:val="32"/>
        </w:rPr>
        <w:t>采购记录</w:t>
      </w:r>
      <w:r w:rsidRPr="00B93F39">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6F03E609" w14:textId="77777777" w:rsidTr="004008FF">
        <w:trPr>
          <w:trHeight w:val="948"/>
        </w:trPr>
        <w:tc>
          <w:tcPr>
            <w:tcW w:w="960" w:type="dxa"/>
            <w:shd w:val="clear" w:color="auto" w:fill="auto"/>
            <w:vAlign w:val="center"/>
            <w:hideMark/>
          </w:tcPr>
          <w:p w14:paraId="3AC49FE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436AE5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0CB288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6CDDC21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126BD5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4DE6C3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8EFCB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265978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E72A3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5449C795" w14:textId="77777777" w:rsidTr="004008FF">
        <w:trPr>
          <w:trHeight w:val="876"/>
        </w:trPr>
        <w:tc>
          <w:tcPr>
            <w:tcW w:w="960" w:type="dxa"/>
            <w:shd w:val="clear" w:color="auto" w:fill="auto"/>
            <w:vAlign w:val="center"/>
            <w:hideMark/>
          </w:tcPr>
          <w:p w14:paraId="039CE8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采购任务号编码</w:t>
            </w:r>
          </w:p>
        </w:tc>
        <w:tc>
          <w:tcPr>
            <w:tcW w:w="960" w:type="dxa"/>
            <w:shd w:val="clear" w:color="auto" w:fill="auto"/>
            <w:vAlign w:val="center"/>
            <w:hideMark/>
          </w:tcPr>
          <w:p w14:paraId="35887D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03DEC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2A38EF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7B0D8F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采购任务号编码</w:t>
            </w:r>
          </w:p>
        </w:tc>
        <w:tc>
          <w:tcPr>
            <w:tcW w:w="960" w:type="dxa"/>
            <w:shd w:val="clear" w:color="auto" w:fill="auto"/>
            <w:vAlign w:val="center"/>
            <w:hideMark/>
          </w:tcPr>
          <w:p w14:paraId="267FAA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C5BA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E936FC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934A9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9711626" w14:textId="77777777" w:rsidTr="004008FF">
        <w:trPr>
          <w:trHeight w:val="588"/>
        </w:trPr>
        <w:tc>
          <w:tcPr>
            <w:tcW w:w="960" w:type="dxa"/>
            <w:shd w:val="clear" w:color="auto" w:fill="auto"/>
            <w:vAlign w:val="center"/>
            <w:hideMark/>
          </w:tcPr>
          <w:p w14:paraId="2D7A82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4FECA3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44327B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F5722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CC7B1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03DF43B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735AC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1176AF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A7018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40580BB" w14:textId="77777777" w:rsidTr="004008FF">
        <w:trPr>
          <w:trHeight w:val="876"/>
        </w:trPr>
        <w:tc>
          <w:tcPr>
            <w:tcW w:w="960" w:type="dxa"/>
            <w:shd w:val="clear" w:color="auto" w:fill="auto"/>
            <w:vAlign w:val="center"/>
            <w:hideMark/>
          </w:tcPr>
          <w:p w14:paraId="526B78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维修采购内容描述</w:t>
            </w:r>
          </w:p>
        </w:tc>
        <w:tc>
          <w:tcPr>
            <w:tcW w:w="960" w:type="dxa"/>
            <w:shd w:val="clear" w:color="auto" w:fill="auto"/>
            <w:vAlign w:val="center"/>
            <w:hideMark/>
          </w:tcPr>
          <w:p w14:paraId="7FF44E7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A73E3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F275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32847A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维修采购内容描述</w:t>
            </w:r>
          </w:p>
        </w:tc>
        <w:tc>
          <w:tcPr>
            <w:tcW w:w="960" w:type="dxa"/>
            <w:shd w:val="clear" w:color="auto" w:fill="auto"/>
            <w:vAlign w:val="center"/>
            <w:hideMark/>
          </w:tcPr>
          <w:p w14:paraId="1F6C03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DC1C61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DD908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A25B7B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A01FC4B" w14:textId="77777777" w:rsidTr="004008FF">
        <w:trPr>
          <w:trHeight w:val="876"/>
        </w:trPr>
        <w:tc>
          <w:tcPr>
            <w:tcW w:w="960" w:type="dxa"/>
            <w:shd w:val="clear" w:color="auto" w:fill="auto"/>
            <w:vAlign w:val="center"/>
            <w:hideMark/>
          </w:tcPr>
          <w:p w14:paraId="222867F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维修采购原因描述</w:t>
            </w:r>
          </w:p>
        </w:tc>
        <w:tc>
          <w:tcPr>
            <w:tcW w:w="960" w:type="dxa"/>
            <w:shd w:val="clear" w:color="auto" w:fill="auto"/>
            <w:vAlign w:val="center"/>
            <w:hideMark/>
          </w:tcPr>
          <w:p w14:paraId="0328528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CF203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B79F0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000EF3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维修采购原因描述</w:t>
            </w:r>
          </w:p>
        </w:tc>
        <w:tc>
          <w:tcPr>
            <w:tcW w:w="960" w:type="dxa"/>
            <w:shd w:val="clear" w:color="auto" w:fill="auto"/>
            <w:vAlign w:val="center"/>
            <w:hideMark/>
          </w:tcPr>
          <w:p w14:paraId="58A2FC6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FBA0FD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FFEFF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48F56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25AC241" w14:textId="77777777" w:rsidTr="004008FF">
        <w:trPr>
          <w:trHeight w:val="876"/>
        </w:trPr>
        <w:tc>
          <w:tcPr>
            <w:tcW w:w="960" w:type="dxa"/>
            <w:shd w:val="clear" w:color="auto" w:fill="auto"/>
            <w:vAlign w:val="center"/>
            <w:hideMark/>
          </w:tcPr>
          <w:p w14:paraId="1938B2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维修采购方式代码</w:t>
            </w:r>
          </w:p>
        </w:tc>
        <w:tc>
          <w:tcPr>
            <w:tcW w:w="960" w:type="dxa"/>
            <w:shd w:val="clear" w:color="auto" w:fill="auto"/>
            <w:vAlign w:val="center"/>
            <w:hideMark/>
          </w:tcPr>
          <w:p w14:paraId="2F30F98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4E0B4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B6D65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EDFF92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维修采购方式代码</w:t>
            </w:r>
          </w:p>
        </w:tc>
        <w:tc>
          <w:tcPr>
            <w:tcW w:w="960" w:type="dxa"/>
            <w:shd w:val="clear" w:color="auto" w:fill="auto"/>
            <w:vAlign w:val="center"/>
            <w:hideMark/>
          </w:tcPr>
          <w:p w14:paraId="2165FA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05075D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9C532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D1E66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整体外协、2.部分外协</w:t>
            </w:r>
          </w:p>
        </w:tc>
      </w:tr>
      <w:tr w:rsidR="004008FF" w:rsidRPr="004008FF" w14:paraId="57577B6E" w14:textId="77777777" w:rsidTr="004008FF">
        <w:trPr>
          <w:trHeight w:val="588"/>
        </w:trPr>
        <w:tc>
          <w:tcPr>
            <w:tcW w:w="960" w:type="dxa"/>
            <w:shd w:val="clear" w:color="auto" w:fill="auto"/>
            <w:vAlign w:val="center"/>
            <w:hideMark/>
          </w:tcPr>
          <w:p w14:paraId="2EDB142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完工日期</w:t>
            </w:r>
          </w:p>
        </w:tc>
        <w:tc>
          <w:tcPr>
            <w:tcW w:w="960" w:type="dxa"/>
            <w:shd w:val="clear" w:color="auto" w:fill="auto"/>
            <w:vAlign w:val="center"/>
            <w:hideMark/>
          </w:tcPr>
          <w:p w14:paraId="25A0DC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72AC9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2F6E7A2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C5183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完工日期</w:t>
            </w:r>
          </w:p>
        </w:tc>
        <w:tc>
          <w:tcPr>
            <w:tcW w:w="960" w:type="dxa"/>
            <w:shd w:val="clear" w:color="auto" w:fill="auto"/>
            <w:vAlign w:val="center"/>
            <w:hideMark/>
          </w:tcPr>
          <w:p w14:paraId="1E35B6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D95022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87FB9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6EEEF1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59A4AB9" w14:textId="77777777" w:rsidTr="004008FF">
        <w:trPr>
          <w:trHeight w:val="588"/>
        </w:trPr>
        <w:tc>
          <w:tcPr>
            <w:tcW w:w="960" w:type="dxa"/>
            <w:shd w:val="clear" w:color="auto" w:fill="auto"/>
            <w:vAlign w:val="center"/>
            <w:hideMark/>
          </w:tcPr>
          <w:p w14:paraId="522713A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合同周期期限</w:t>
            </w:r>
          </w:p>
        </w:tc>
        <w:tc>
          <w:tcPr>
            <w:tcW w:w="960" w:type="dxa"/>
            <w:shd w:val="clear" w:color="auto" w:fill="auto"/>
            <w:vAlign w:val="center"/>
            <w:hideMark/>
          </w:tcPr>
          <w:p w14:paraId="4029248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56B91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AAD83C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DA448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合同周期期限</w:t>
            </w:r>
          </w:p>
        </w:tc>
        <w:tc>
          <w:tcPr>
            <w:tcW w:w="960" w:type="dxa"/>
            <w:shd w:val="clear" w:color="auto" w:fill="auto"/>
            <w:vAlign w:val="center"/>
            <w:hideMark/>
          </w:tcPr>
          <w:p w14:paraId="626FB2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216AED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B3E93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AC07D7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D4398A6" w14:textId="77777777" w:rsidTr="004008FF">
        <w:trPr>
          <w:trHeight w:val="588"/>
        </w:trPr>
        <w:tc>
          <w:tcPr>
            <w:tcW w:w="960" w:type="dxa"/>
            <w:shd w:val="clear" w:color="auto" w:fill="auto"/>
            <w:vAlign w:val="center"/>
            <w:hideMark/>
          </w:tcPr>
          <w:p w14:paraId="2B3164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合同金额数值</w:t>
            </w:r>
          </w:p>
        </w:tc>
        <w:tc>
          <w:tcPr>
            <w:tcW w:w="960" w:type="dxa"/>
            <w:shd w:val="clear" w:color="auto" w:fill="auto"/>
            <w:vAlign w:val="center"/>
            <w:hideMark/>
          </w:tcPr>
          <w:p w14:paraId="20F45B1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9578D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0EC9E8D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2F622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合同金额数值</w:t>
            </w:r>
          </w:p>
        </w:tc>
        <w:tc>
          <w:tcPr>
            <w:tcW w:w="960" w:type="dxa"/>
            <w:shd w:val="clear" w:color="auto" w:fill="auto"/>
            <w:vAlign w:val="center"/>
            <w:hideMark/>
          </w:tcPr>
          <w:p w14:paraId="67936A6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D6654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D6C6F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F9B20B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DC31316" w14:textId="77777777" w:rsidTr="004008FF">
        <w:trPr>
          <w:trHeight w:val="588"/>
        </w:trPr>
        <w:tc>
          <w:tcPr>
            <w:tcW w:w="960" w:type="dxa"/>
            <w:shd w:val="clear" w:color="auto" w:fill="auto"/>
            <w:vAlign w:val="center"/>
            <w:hideMark/>
          </w:tcPr>
          <w:p w14:paraId="6543F5A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预算费用数值</w:t>
            </w:r>
          </w:p>
        </w:tc>
        <w:tc>
          <w:tcPr>
            <w:tcW w:w="960" w:type="dxa"/>
            <w:shd w:val="clear" w:color="auto" w:fill="auto"/>
            <w:vAlign w:val="center"/>
            <w:hideMark/>
          </w:tcPr>
          <w:p w14:paraId="7B3461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37B6D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512F97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9E16C4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预算费用数值</w:t>
            </w:r>
          </w:p>
        </w:tc>
        <w:tc>
          <w:tcPr>
            <w:tcW w:w="960" w:type="dxa"/>
            <w:shd w:val="clear" w:color="auto" w:fill="auto"/>
            <w:vAlign w:val="center"/>
            <w:hideMark/>
          </w:tcPr>
          <w:p w14:paraId="480295D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63C051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79D34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500763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9215988" w14:textId="77777777" w:rsidTr="004008FF">
        <w:trPr>
          <w:trHeight w:val="588"/>
        </w:trPr>
        <w:tc>
          <w:tcPr>
            <w:tcW w:w="960" w:type="dxa"/>
            <w:shd w:val="clear" w:color="auto" w:fill="auto"/>
            <w:vAlign w:val="center"/>
            <w:hideMark/>
          </w:tcPr>
          <w:p w14:paraId="4FC012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供应商编码</w:t>
            </w:r>
          </w:p>
        </w:tc>
        <w:tc>
          <w:tcPr>
            <w:tcW w:w="960" w:type="dxa"/>
            <w:shd w:val="clear" w:color="auto" w:fill="auto"/>
            <w:vAlign w:val="center"/>
            <w:hideMark/>
          </w:tcPr>
          <w:p w14:paraId="168AEF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1713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F45C2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245E5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供应商编码</w:t>
            </w:r>
          </w:p>
        </w:tc>
        <w:tc>
          <w:tcPr>
            <w:tcW w:w="960" w:type="dxa"/>
            <w:shd w:val="clear" w:color="auto" w:fill="auto"/>
            <w:vAlign w:val="center"/>
            <w:hideMark/>
          </w:tcPr>
          <w:p w14:paraId="2E86365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DDE6E1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931FF5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E1E3D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967A609" w14:textId="77777777" w:rsidTr="004008FF">
        <w:trPr>
          <w:trHeight w:val="588"/>
        </w:trPr>
        <w:tc>
          <w:tcPr>
            <w:tcW w:w="960" w:type="dxa"/>
            <w:shd w:val="clear" w:color="auto" w:fill="auto"/>
            <w:vAlign w:val="center"/>
            <w:hideMark/>
          </w:tcPr>
          <w:p w14:paraId="1F748B9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注描述</w:t>
            </w:r>
          </w:p>
        </w:tc>
        <w:tc>
          <w:tcPr>
            <w:tcW w:w="960" w:type="dxa"/>
            <w:shd w:val="clear" w:color="auto" w:fill="auto"/>
            <w:vAlign w:val="center"/>
            <w:hideMark/>
          </w:tcPr>
          <w:p w14:paraId="551C5A9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BCBAC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F96D84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28F3424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注描述</w:t>
            </w:r>
          </w:p>
        </w:tc>
        <w:tc>
          <w:tcPr>
            <w:tcW w:w="960" w:type="dxa"/>
            <w:shd w:val="clear" w:color="auto" w:fill="auto"/>
            <w:vAlign w:val="center"/>
            <w:hideMark/>
          </w:tcPr>
          <w:p w14:paraId="17418F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1CC4D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FB792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075FC9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49DC87C" w14:textId="77777777" w:rsidTr="004008FF">
        <w:trPr>
          <w:trHeight w:val="876"/>
        </w:trPr>
        <w:tc>
          <w:tcPr>
            <w:tcW w:w="960" w:type="dxa"/>
            <w:shd w:val="clear" w:color="auto" w:fill="auto"/>
            <w:vAlign w:val="center"/>
            <w:hideMark/>
          </w:tcPr>
          <w:p w14:paraId="1859933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安全检查情况描述</w:t>
            </w:r>
          </w:p>
        </w:tc>
        <w:tc>
          <w:tcPr>
            <w:tcW w:w="960" w:type="dxa"/>
            <w:shd w:val="clear" w:color="auto" w:fill="auto"/>
            <w:vAlign w:val="center"/>
            <w:hideMark/>
          </w:tcPr>
          <w:p w14:paraId="3F72819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6E391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348DC1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1D30E20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安全检查情况描述</w:t>
            </w:r>
          </w:p>
        </w:tc>
        <w:tc>
          <w:tcPr>
            <w:tcW w:w="960" w:type="dxa"/>
            <w:shd w:val="clear" w:color="auto" w:fill="auto"/>
            <w:vAlign w:val="center"/>
            <w:hideMark/>
          </w:tcPr>
          <w:p w14:paraId="775D22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B0763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578189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B555B5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3378E5C" w14:textId="77777777" w:rsidTr="004008FF">
        <w:trPr>
          <w:trHeight w:val="588"/>
        </w:trPr>
        <w:tc>
          <w:tcPr>
            <w:tcW w:w="960" w:type="dxa"/>
            <w:shd w:val="clear" w:color="auto" w:fill="auto"/>
            <w:vAlign w:val="center"/>
            <w:hideMark/>
          </w:tcPr>
          <w:p w14:paraId="242119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24DC6F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7B2964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93BFD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D6AC4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3411FE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16BF9E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5E9F3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70E860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4ED6E530" w14:textId="02ED907B" w:rsidR="00FE5BE8" w:rsidRPr="00B93F39" w:rsidRDefault="00FE5BE8" w:rsidP="00FE5BE8">
      <w:pPr>
        <w:pStyle w:val="2"/>
        <w:tabs>
          <w:tab w:val="clear" w:pos="576"/>
        </w:tabs>
        <w:spacing w:line="360" w:lineRule="auto"/>
      </w:pPr>
      <w:bookmarkStart w:id="357" w:name="_Toc88857851"/>
      <w:bookmarkStart w:id="358" w:name="_Toc88859300"/>
      <w:bookmarkStart w:id="359" w:name="_Toc89954090"/>
      <w:r w:rsidRPr="00B93F39">
        <w:lastRenderedPageBreak/>
        <w:t>管理</w:t>
      </w:r>
      <w:r w:rsidRPr="00B93F39">
        <w:rPr>
          <w:rFonts w:hint="eastAsia"/>
        </w:rPr>
        <w:t>设备备件</w:t>
      </w:r>
      <w:bookmarkEnd w:id="352"/>
      <w:bookmarkEnd w:id="357"/>
      <w:bookmarkEnd w:id="358"/>
      <w:bookmarkEnd w:id="359"/>
    </w:p>
    <w:p w14:paraId="25232F2B" w14:textId="65A97CFC" w:rsidR="00FE5BE8" w:rsidRPr="00B93F39" w:rsidRDefault="00FE5BE8" w:rsidP="00B93F39">
      <w:pPr>
        <w:pStyle w:val="3"/>
      </w:pPr>
      <w:bookmarkStart w:id="360" w:name="_Toc86688292"/>
      <w:bookmarkStart w:id="361" w:name="_Toc88857852"/>
      <w:bookmarkStart w:id="362" w:name="_Toc88859301"/>
      <w:bookmarkStart w:id="363" w:name="_Toc89954091"/>
      <w:r w:rsidRPr="00B93F39">
        <w:rPr>
          <w:rFonts w:hint="eastAsia"/>
        </w:rPr>
        <w:t>管理备件使用</w:t>
      </w:r>
      <w:bookmarkEnd w:id="360"/>
      <w:bookmarkEnd w:id="361"/>
      <w:bookmarkEnd w:id="362"/>
      <w:bookmarkEnd w:id="363"/>
    </w:p>
    <w:p w14:paraId="51D53819" w14:textId="77777777" w:rsidR="00FE5BE8" w:rsidRPr="00B93F39" w:rsidRDefault="00FE5BE8" w:rsidP="00E1000C">
      <w:pPr>
        <w:pStyle w:val="4"/>
        <w:spacing w:line="360" w:lineRule="auto"/>
        <w:rPr>
          <w:b w:val="0"/>
          <w:bCs w:val="0"/>
        </w:rPr>
      </w:pPr>
      <w:bookmarkStart w:id="364" w:name="_Toc88857853"/>
      <w:r w:rsidRPr="00B93F39">
        <w:rPr>
          <w:rFonts w:hint="eastAsia"/>
          <w:b w:val="0"/>
          <w:bCs w:val="0"/>
        </w:rPr>
        <w:t>备件使用申请</w:t>
      </w:r>
      <w:bookmarkEnd w:id="364"/>
    </w:p>
    <w:p w14:paraId="7BD5E8C0"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25D3B233" w14:textId="77777777" w:rsidR="00CC5BE7" w:rsidRPr="00B93F39" w:rsidRDefault="00CC5BE7" w:rsidP="00CC5BE7">
      <w:pPr>
        <w:ind w:firstLineChars="200" w:firstLine="480"/>
        <w:rPr>
          <w:sz w:val="24"/>
        </w:rPr>
      </w:pPr>
      <w:r w:rsidRPr="00B93F39">
        <w:rPr>
          <w:rFonts w:hint="eastAsia"/>
          <w:sz w:val="24"/>
        </w:rPr>
        <w:t>备件使用申请功能主要实现使用单位需要使用备件时，需要填写备件使用申请，系统根据使用的数量，自动更新二级库房台账库存数量，便于用户填写申请时调用。该功能包含主页面、子页面，主页面展示流程信息，子页面展示备件使用记录信息。备件使用申请页面具有查询、添加功能：</w:t>
      </w:r>
    </w:p>
    <w:p w14:paraId="4568212C" w14:textId="77777777" w:rsidR="00CC5BE7" w:rsidRPr="00B93F39" w:rsidRDefault="00CC5BE7" w:rsidP="00CC5BE7">
      <w:pPr>
        <w:ind w:firstLineChars="200" w:firstLine="480"/>
        <w:rPr>
          <w:sz w:val="24"/>
        </w:rPr>
      </w:pPr>
      <w:r w:rsidRPr="00B93F39">
        <w:rPr>
          <w:rFonts w:hint="eastAsia"/>
          <w:sz w:val="24"/>
        </w:rPr>
        <w:t>备件使用页面查询功能：</w:t>
      </w:r>
      <w:bookmarkStart w:id="365" w:name="_Hlk85118552"/>
      <w:r w:rsidRPr="00B93F39">
        <w:rPr>
          <w:rFonts w:hint="eastAsia"/>
          <w:sz w:val="24"/>
        </w:rPr>
        <w:t>用户通过选择或输入</w:t>
      </w:r>
      <w:bookmarkEnd w:id="365"/>
      <w:r w:rsidRPr="00B93F39">
        <w:rPr>
          <w:rFonts w:hint="eastAsia"/>
          <w:sz w:val="24"/>
        </w:rPr>
        <w:t>“备件使用单号”、“领用人”“申请时间”、“使用单位”、“备件编码”、“备件名称”、“备件型号”、“备件规格”等字段，即可查询备件使用信息。</w:t>
      </w:r>
    </w:p>
    <w:p w14:paraId="46CD7C3C" w14:textId="77777777" w:rsidR="00CC5BE7" w:rsidRPr="00B93F39" w:rsidRDefault="00CC5BE7" w:rsidP="00CC5BE7">
      <w:pPr>
        <w:ind w:firstLineChars="200" w:firstLine="480"/>
        <w:rPr>
          <w:sz w:val="24"/>
        </w:rPr>
      </w:pPr>
      <w:r w:rsidRPr="00B93F39">
        <w:rPr>
          <w:rFonts w:hint="eastAsia"/>
          <w:sz w:val="24"/>
        </w:rPr>
        <w:t>备件使用记录页面查询功能：用户通过选择或输入“任务编号”、“设备编号”、“设备名称”、“使用单位”、“备件编码”、“备件名称”、“备件型号”、“备件规格”、“牌号”、“图号”、“订货号”、“生产厂家”、“库存数量”、“计量单位”、“库房级别”、“库房名称</w:t>
      </w:r>
      <w:r w:rsidRPr="00B93F39">
        <w:rPr>
          <w:sz w:val="24"/>
        </w:rPr>
        <w:t>”</w:t>
      </w:r>
      <w:r w:rsidRPr="00B93F39">
        <w:rPr>
          <w:rFonts w:hint="eastAsia"/>
          <w:sz w:val="24"/>
        </w:rPr>
        <w:t>、“出库人”、“领用人”、“申请日期”、“备件出库时间”、“用于设备编号”等字段，即可查询备件使用记录信息。</w:t>
      </w:r>
    </w:p>
    <w:p w14:paraId="209C09FB" w14:textId="60AB1BF5" w:rsidR="00C4336B" w:rsidRPr="00B93F39" w:rsidRDefault="00CC5BE7" w:rsidP="00CC5BE7">
      <w:pPr>
        <w:ind w:firstLineChars="200" w:firstLine="480"/>
        <w:rPr>
          <w:sz w:val="24"/>
        </w:rPr>
      </w:pPr>
      <w:r w:rsidRPr="00B93F39">
        <w:rPr>
          <w:rFonts w:hint="eastAsia"/>
          <w:sz w:val="24"/>
        </w:rPr>
        <w:t>添加功能：用户可在页面中添加备件使用申请，包括“备件编码”、“备件名称”、“备件型号”、“备件规格”、“使用数量”、“领用人”、“申请时间”、“用于设备编号”、“用途”等内容项目，即可发起备件使用申请。</w:t>
      </w:r>
    </w:p>
    <w:p w14:paraId="1D37AA0B"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7B8322E3" w14:textId="25A36655" w:rsidR="00C4336B" w:rsidRPr="00B93F39" w:rsidRDefault="00CC5BE7" w:rsidP="001119E7">
      <w:pPr>
        <w:pStyle w:val="a2"/>
      </w:pPr>
      <w:r w:rsidRPr="00B93F39">
        <w:rPr>
          <w:noProof/>
        </w:rPr>
        <w:drawing>
          <wp:inline distT="0" distB="0" distL="0" distR="0" wp14:anchorId="0899A3F9" wp14:editId="093439D0">
            <wp:extent cx="5270500" cy="1328420"/>
            <wp:effectExtent l="19050" t="19050" r="25400" b="2413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5270500" cy="1328420"/>
                    </a:xfrm>
                    <a:prstGeom prst="rect">
                      <a:avLst/>
                    </a:prstGeom>
                    <a:noFill/>
                    <a:ln w="3175">
                      <a:solidFill>
                        <a:schemeClr val="accent1"/>
                      </a:solidFill>
                    </a:ln>
                  </pic:spPr>
                </pic:pic>
              </a:graphicData>
            </a:graphic>
          </wp:inline>
        </w:drawing>
      </w:r>
    </w:p>
    <w:p w14:paraId="70DE55D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C4336B" w:rsidRPr="00B93F39" w14:paraId="5445D9DB" w14:textId="77777777" w:rsidTr="00500E73">
        <w:tc>
          <w:tcPr>
            <w:tcW w:w="1666" w:type="pct"/>
            <w:shd w:val="clear" w:color="auto" w:fill="auto"/>
          </w:tcPr>
          <w:p w14:paraId="1C8F6721" w14:textId="77777777" w:rsidR="00C4336B" w:rsidRPr="00B93F39" w:rsidRDefault="00C4336B"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447430FC" w14:textId="77777777" w:rsidR="00C4336B" w:rsidRPr="00B93F39" w:rsidRDefault="00C4336B"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3887FEC7" w14:textId="77777777" w:rsidR="00C4336B" w:rsidRPr="00B93F39" w:rsidRDefault="00C4336B" w:rsidP="00500E73">
            <w:pPr>
              <w:jc w:val="center"/>
              <w:rPr>
                <w:rFonts w:ascii="宋体" w:hAnsi="宋体"/>
                <w:szCs w:val="21"/>
              </w:rPr>
            </w:pPr>
            <w:r w:rsidRPr="00B93F39">
              <w:rPr>
                <w:rFonts w:ascii="宋体" w:hAnsi="宋体" w:hint="eastAsia"/>
                <w:szCs w:val="21"/>
              </w:rPr>
              <w:t>主要属性</w:t>
            </w:r>
          </w:p>
        </w:tc>
      </w:tr>
      <w:tr w:rsidR="00C4336B" w:rsidRPr="00B93F39" w14:paraId="338A16E7" w14:textId="77777777" w:rsidTr="00500E73">
        <w:tc>
          <w:tcPr>
            <w:tcW w:w="1666" w:type="pct"/>
            <w:shd w:val="clear" w:color="auto" w:fill="auto"/>
          </w:tcPr>
          <w:p w14:paraId="16C37DEE" w14:textId="1E4676AB" w:rsidR="00C4336B" w:rsidRPr="00B93F39" w:rsidRDefault="00982005" w:rsidP="00500E73">
            <w:pPr>
              <w:rPr>
                <w:rFonts w:ascii="宋体" w:hAnsi="宋体"/>
                <w:szCs w:val="21"/>
              </w:rPr>
            </w:pPr>
            <w:r w:rsidRPr="00B93F39">
              <w:rPr>
                <w:rFonts w:ascii="宋体" w:hAnsi="宋体" w:hint="eastAsia"/>
                <w:szCs w:val="21"/>
              </w:rPr>
              <w:t>备件台账</w:t>
            </w:r>
          </w:p>
        </w:tc>
        <w:tc>
          <w:tcPr>
            <w:tcW w:w="1057" w:type="pct"/>
            <w:shd w:val="clear" w:color="auto" w:fill="auto"/>
          </w:tcPr>
          <w:p w14:paraId="64C2BEFE" w14:textId="7EB57686" w:rsidR="00C4336B" w:rsidRPr="00B93F39" w:rsidRDefault="00982005" w:rsidP="00500E73">
            <w:pPr>
              <w:rPr>
                <w:rFonts w:ascii="宋体" w:hAnsi="宋体"/>
                <w:szCs w:val="21"/>
              </w:rPr>
            </w:pPr>
            <w:r w:rsidRPr="00B93F39">
              <w:rPr>
                <w:rFonts w:ascii="宋体" w:hAnsi="宋体" w:hint="eastAsia"/>
                <w:szCs w:val="21"/>
              </w:rPr>
              <w:t>SERP</w:t>
            </w:r>
          </w:p>
        </w:tc>
        <w:tc>
          <w:tcPr>
            <w:tcW w:w="2277" w:type="pct"/>
            <w:shd w:val="clear" w:color="auto" w:fill="auto"/>
          </w:tcPr>
          <w:p w14:paraId="1E260492" w14:textId="21549179" w:rsidR="00C4336B" w:rsidRPr="00B93F39" w:rsidRDefault="00982005" w:rsidP="00500E73">
            <w:pPr>
              <w:rPr>
                <w:rFonts w:ascii="宋体" w:hAnsi="宋体"/>
                <w:szCs w:val="21"/>
              </w:rPr>
            </w:pPr>
            <w:r w:rsidRPr="00B93F39">
              <w:rPr>
                <w:rFonts w:ascii="宋体" w:hAnsi="宋体" w:hint="eastAsia"/>
                <w:szCs w:val="21"/>
              </w:rPr>
              <w:t>任务编号编码，设备编码，备件一级分</w:t>
            </w:r>
            <w:r w:rsidRPr="00B93F39">
              <w:rPr>
                <w:rFonts w:ascii="宋体" w:hAnsi="宋体" w:hint="eastAsia"/>
                <w:szCs w:val="21"/>
              </w:rPr>
              <w:lastRenderedPageBreak/>
              <w:t>类编号，备件一级分类名称，备件二级分类编号</w:t>
            </w:r>
          </w:p>
        </w:tc>
      </w:tr>
    </w:tbl>
    <w:p w14:paraId="5718386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lastRenderedPageBreak/>
        <w:t>业务前提</w:t>
      </w:r>
    </w:p>
    <w:p w14:paraId="339A9670" w14:textId="4C8A112A" w:rsidR="00CC5BE7" w:rsidRPr="00B93F39" w:rsidRDefault="00CC5BE7" w:rsidP="00CC5BE7">
      <w:pPr>
        <w:ind w:left="420"/>
        <w:rPr>
          <w:rFonts w:ascii="宋体" w:hAnsi="宋体"/>
          <w:sz w:val="24"/>
        </w:rPr>
      </w:pPr>
      <w:r w:rsidRPr="00B93F39">
        <w:rPr>
          <w:rFonts w:ascii="宋体" w:hAnsi="宋体" w:hint="eastAsia"/>
          <w:sz w:val="24"/>
        </w:rPr>
        <w:t>无</w:t>
      </w:r>
    </w:p>
    <w:p w14:paraId="58C6EA80"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7980B8DE" w14:textId="77777777" w:rsidR="00CC5BE7" w:rsidRPr="00B93F39" w:rsidRDefault="00CC5BE7" w:rsidP="00CC5BE7">
      <w:pPr>
        <w:jc w:val="center"/>
      </w:pPr>
      <w:r w:rsidRPr="00B93F39">
        <w:object w:dxaOrig="3030" w:dyaOrig="3315" w14:anchorId="35F0FF59">
          <v:shape id="_x0000_i1068" type="#_x0000_t75" style="width:151.85pt;height:165.9pt" o:ole="">
            <v:imagedata r:id="rId160" o:title=""/>
          </v:shape>
          <o:OLEObject Type="Embed" ProgID="Visio.Drawing.15" ShapeID="_x0000_i1068" DrawAspect="Content" ObjectID="_1700653180" r:id="rId161"/>
        </w:object>
      </w:r>
    </w:p>
    <w:p w14:paraId="5A411E0C" w14:textId="77777777" w:rsidR="00CC5BE7" w:rsidRPr="00B93F39" w:rsidRDefault="00CC5BE7" w:rsidP="00CC5BE7">
      <w:pPr>
        <w:ind w:firstLine="480"/>
        <w:rPr>
          <w:sz w:val="24"/>
        </w:rPr>
      </w:pPr>
      <w:r w:rsidRPr="00B93F39">
        <w:rPr>
          <w:rFonts w:hint="eastAsia"/>
          <w:sz w:val="24"/>
        </w:rPr>
        <w:t>流程说明：</w:t>
      </w:r>
    </w:p>
    <w:p w14:paraId="0F2AA6E0" w14:textId="77777777" w:rsidR="00CC5BE7" w:rsidRPr="00B93F39" w:rsidRDefault="00CC5BE7" w:rsidP="00797294">
      <w:pPr>
        <w:pStyle w:val="sx"/>
        <w:numPr>
          <w:ilvl w:val="0"/>
          <w:numId w:val="39"/>
        </w:numPr>
        <w:spacing w:after="0"/>
        <w:ind w:left="902" w:firstLineChars="0"/>
        <w:rPr>
          <w:rFonts w:ascii="Times New Roman" w:hAnsi="Times New Roman"/>
          <w:spacing w:val="0"/>
          <w:kern w:val="2"/>
        </w:rPr>
      </w:pPr>
      <w:r w:rsidRPr="00B93F39">
        <w:rPr>
          <w:rFonts w:ascii="Times New Roman" w:hAnsi="Times New Roman" w:hint="eastAsia"/>
          <w:spacing w:val="0"/>
          <w:kern w:val="2"/>
        </w:rPr>
        <w:t>010</w:t>
      </w:r>
      <w:r w:rsidRPr="00B93F39">
        <w:rPr>
          <w:rFonts w:ascii="Times New Roman" w:hAnsi="Times New Roman" w:hint="eastAsia"/>
          <w:spacing w:val="0"/>
          <w:kern w:val="2"/>
        </w:rPr>
        <w:t>备件使用申请</w:t>
      </w:r>
    </w:p>
    <w:p w14:paraId="7250A428" w14:textId="77777777" w:rsidR="00CC5BE7" w:rsidRPr="00B93F39" w:rsidRDefault="00CC5BE7" w:rsidP="00CC5BE7">
      <w:pPr>
        <w:ind w:firstLine="480"/>
        <w:rPr>
          <w:sz w:val="24"/>
        </w:rPr>
      </w:pPr>
      <w:r w:rsidRPr="00B93F39">
        <w:rPr>
          <w:rFonts w:hint="eastAsia"/>
          <w:sz w:val="24"/>
        </w:rPr>
        <w:t>使用单位设备维修人员根据设备维修情况，提出备件使用申请，填写备件编码、备件名称、备件型号、备件规格、牌号、图号、订货号、生产厂家、使用单位、库存数量、使用数量、计量单位、库房级别、库房名称、领用人、申请日期、用于设备编号、用于设备名称、用途信息。</w:t>
      </w:r>
    </w:p>
    <w:p w14:paraId="1AB688FF" w14:textId="77777777" w:rsidR="00CC5BE7" w:rsidRPr="00B93F39" w:rsidRDefault="00CC5BE7" w:rsidP="00797294">
      <w:pPr>
        <w:pStyle w:val="sx"/>
        <w:numPr>
          <w:ilvl w:val="0"/>
          <w:numId w:val="39"/>
        </w:numPr>
        <w:spacing w:after="0"/>
        <w:ind w:left="902" w:firstLineChars="0"/>
        <w:rPr>
          <w:rFonts w:ascii="Times New Roman" w:hAnsi="Times New Roman"/>
          <w:spacing w:val="0"/>
          <w:kern w:val="2"/>
        </w:rPr>
      </w:pPr>
      <w:r w:rsidRPr="00B93F39">
        <w:rPr>
          <w:rFonts w:ascii="Times New Roman" w:hAnsi="Times New Roman" w:hint="eastAsia"/>
          <w:spacing w:val="0"/>
          <w:kern w:val="2"/>
        </w:rPr>
        <w:t>使用单位二级库房保管人员审核</w:t>
      </w:r>
    </w:p>
    <w:p w14:paraId="67B258DB" w14:textId="77777777" w:rsidR="00CC5BE7" w:rsidRPr="00B93F39" w:rsidRDefault="00CC5BE7" w:rsidP="00CC5BE7">
      <w:pPr>
        <w:ind w:firstLine="480"/>
        <w:rPr>
          <w:sz w:val="24"/>
        </w:rPr>
      </w:pPr>
      <w:r w:rsidRPr="00B93F39">
        <w:rPr>
          <w:rFonts w:hint="eastAsia"/>
          <w:sz w:val="24"/>
        </w:rPr>
        <w:t>使用单位二级库房保管人员审核使用数量，办理出库手续，流程结束后，系统自动更新二级备件库房台账库存数量。</w:t>
      </w:r>
    </w:p>
    <w:p w14:paraId="621F210A" w14:textId="4007A891" w:rsidR="00C4336B" w:rsidRPr="00B93F39" w:rsidRDefault="00CC5BE7" w:rsidP="00CC5BE7">
      <w:pPr>
        <w:ind w:firstLineChars="200" w:firstLine="480"/>
        <w:rPr>
          <w:sz w:val="24"/>
        </w:rPr>
      </w:pPr>
      <w:r w:rsidRPr="00B93F39">
        <w:rPr>
          <w:rFonts w:hint="eastAsia"/>
          <w:sz w:val="24"/>
        </w:rPr>
        <w:t>流程删除后，系统根据使用数量自动恢复二级备件库房台账库存数量。</w:t>
      </w:r>
    </w:p>
    <w:p w14:paraId="5F43761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2F93A988" w14:textId="77777777" w:rsidTr="00982005">
        <w:tc>
          <w:tcPr>
            <w:tcW w:w="2043" w:type="dxa"/>
            <w:shd w:val="clear" w:color="auto" w:fill="auto"/>
            <w:vAlign w:val="center"/>
          </w:tcPr>
          <w:p w14:paraId="3A163B0E" w14:textId="77777777" w:rsidR="00C4336B" w:rsidRPr="00B93F39" w:rsidRDefault="00C4336B" w:rsidP="00500E73">
            <w:pPr>
              <w:jc w:val="center"/>
            </w:pPr>
            <w:r w:rsidRPr="00B93F39">
              <w:t>触发条件</w:t>
            </w:r>
          </w:p>
        </w:tc>
        <w:tc>
          <w:tcPr>
            <w:tcW w:w="6259" w:type="dxa"/>
            <w:shd w:val="clear" w:color="auto" w:fill="auto"/>
            <w:vAlign w:val="center"/>
          </w:tcPr>
          <w:p w14:paraId="01E454BE" w14:textId="77777777" w:rsidR="00C4336B" w:rsidRPr="00B93F39" w:rsidRDefault="00C4336B" w:rsidP="00500E73">
            <w:pPr>
              <w:jc w:val="center"/>
            </w:pPr>
            <w:r w:rsidRPr="00B93F39">
              <w:t>输出信息</w:t>
            </w:r>
          </w:p>
        </w:tc>
      </w:tr>
      <w:tr w:rsidR="00C4336B" w:rsidRPr="00B93F39" w14:paraId="34CE7C22" w14:textId="77777777" w:rsidTr="00982005">
        <w:tc>
          <w:tcPr>
            <w:tcW w:w="2043" w:type="dxa"/>
            <w:shd w:val="clear" w:color="auto" w:fill="auto"/>
            <w:vAlign w:val="center"/>
          </w:tcPr>
          <w:p w14:paraId="1EE6B09C" w14:textId="6FB1E969" w:rsidR="00C4336B" w:rsidRPr="00B93F39" w:rsidRDefault="00982005" w:rsidP="00500E73">
            <w:pPr>
              <w:jc w:val="center"/>
            </w:pPr>
            <w:r w:rsidRPr="00B93F39">
              <w:rPr>
                <w:rFonts w:hint="eastAsia"/>
              </w:rPr>
              <w:t>使用申请</w:t>
            </w:r>
          </w:p>
        </w:tc>
        <w:tc>
          <w:tcPr>
            <w:tcW w:w="6259" w:type="dxa"/>
            <w:shd w:val="clear" w:color="auto" w:fill="auto"/>
            <w:vAlign w:val="center"/>
          </w:tcPr>
          <w:p w14:paraId="13120174" w14:textId="1B0A756C" w:rsidR="00C4336B" w:rsidRPr="00B93F39" w:rsidRDefault="00982005" w:rsidP="00500E73">
            <w:r w:rsidRPr="00B93F39">
              <w:rPr>
                <w:rFonts w:hint="eastAsia"/>
              </w:rPr>
              <w:t>新增备件使用记录表：</w:t>
            </w:r>
            <w:r w:rsidRPr="00B93F39">
              <w:t>包括</w:t>
            </w:r>
            <w:r w:rsidRPr="00B93F39">
              <w:rPr>
                <w:rFonts w:hint="eastAsia"/>
              </w:rPr>
              <w:t>申请日期，申请人编号，备件出库时间，备件出库人编号</w:t>
            </w:r>
          </w:p>
        </w:tc>
      </w:tr>
    </w:tbl>
    <w:p w14:paraId="2AD6B270" w14:textId="77777777" w:rsidR="00FE5BE8" w:rsidRPr="00B93F39" w:rsidRDefault="00FE5BE8" w:rsidP="00E1000C">
      <w:pPr>
        <w:pStyle w:val="4"/>
        <w:spacing w:line="360" w:lineRule="auto"/>
        <w:rPr>
          <w:b w:val="0"/>
          <w:bCs w:val="0"/>
        </w:rPr>
      </w:pPr>
      <w:bookmarkStart w:id="366" w:name="_Toc88857854"/>
      <w:r w:rsidRPr="00B93F39">
        <w:rPr>
          <w:rFonts w:hint="eastAsia"/>
          <w:b w:val="0"/>
          <w:bCs w:val="0"/>
        </w:rPr>
        <w:t>备件调拨申请</w:t>
      </w:r>
      <w:bookmarkEnd w:id="366"/>
    </w:p>
    <w:p w14:paraId="09884B8E"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321BC6F8" w14:textId="77777777" w:rsidR="00CC5BE7" w:rsidRPr="00B93F39" w:rsidRDefault="00CC5BE7" w:rsidP="00CC5BE7">
      <w:pPr>
        <w:ind w:firstLineChars="200" w:firstLine="480"/>
        <w:rPr>
          <w:sz w:val="24"/>
        </w:rPr>
      </w:pPr>
      <w:bookmarkStart w:id="367" w:name="_Hlk86248820"/>
      <w:r w:rsidRPr="00B93F39">
        <w:rPr>
          <w:rFonts w:hint="eastAsia"/>
          <w:sz w:val="24"/>
        </w:rPr>
        <w:lastRenderedPageBreak/>
        <w:t>备件调拨申请面向有备件调拨需求的单位根据二级库房台账信息，获取其他单位备件库存情况，提供在线填写、发起、审核备件调拨申请的功能。</w:t>
      </w:r>
    </w:p>
    <w:p w14:paraId="6EACF6BA" w14:textId="77777777" w:rsidR="00CC5BE7" w:rsidRPr="00B93F39" w:rsidRDefault="00CC5BE7" w:rsidP="00CC5BE7">
      <w:pPr>
        <w:ind w:firstLineChars="200" w:firstLine="480"/>
        <w:rPr>
          <w:sz w:val="24"/>
        </w:rPr>
      </w:pPr>
      <w:r w:rsidRPr="00B93F39">
        <w:rPr>
          <w:rFonts w:hint="eastAsia"/>
          <w:sz w:val="24"/>
        </w:rPr>
        <w:t>该功能页面的查询、添加功能描述如下：</w:t>
      </w:r>
    </w:p>
    <w:p w14:paraId="7C822737" w14:textId="77777777" w:rsidR="00CC5BE7" w:rsidRPr="00B93F39" w:rsidRDefault="00CC5BE7" w:rsidP="00CC5BE7">
      <w:pPr>
        <w:ind w:firstLineChars="200" w:firstLine="480"/>
        <w:rPr>
          <w:sz w:val="24"/>
        </w:rPr>
      </w:pPr>
      <w:r w:rsidRPr="00B93F39">
        <w:rPr>
          <w:rFonts w:hint="eastAsia"/>
          <w:sz w:val="24"/>
        </w:rPr>
        <w:t>查询功能：用户通过选择或输入“备件调拨申请单号”、“申请人”、“申请日期从…到…”、“申请单位”、“备件编码”、“备件名称”、“备件型号”、“备件规格”、“调入单位”等字段，即可查询备件调拨申请流程情况。</w:t>
      </w:r>
    </w:p>
    <w:p w14:paraId="3E051F9A" w14:textId="03550F1A" w:rsidR="00C4336B" w:rsidRPr="00B93F39" w:rsidRDefault="00CC5BE7" w:rsidP="00CC5BE7">
      <w:pPr>
        <w:ind w:firstLineChars="200" w:firstLine="480"/>
        <w:rPr>
          <w:sz w:val="24"/>
        </w:rPr>
      </w:pPr>
      <w:r w:rsidRPr="00B93F39">
        <w:rPr>
          <w:rFonts w:hint="eastAsia"/>
          <w:sz w:val="24"/>
        </w:rPr>
        <w:t>添加功能：用户可在页面中添加大修故检书内容，包括对“备件调拨申请单号”、“申请人”、“申请日期”、“申请单位”、“联系电话”、“备件编码”、“备件名称”、“备件型号”、“备件规格”、“库存数量”、“调拨数量”、“计量单位”、“库房级别”、“库房名称”、“调拨原因”等内容，进行填写保存后，选择提交，即可发起备件调拨申请流程。</w:t>
      </w:r>
      <w:bookmarkEnd w:id="367"/>
    </w:p>
    <w:p w14:paraId="659A2A1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664E8C33" w14:textId="38B74257" w:rsidR="00C4336B" w:rsidRPr="00B93F39" w:rsidRDefault="00CC5BE7" w:rsidP="001119E7">
      <w:pPr>
        <w:pStyle w:val="a2"/>
      </w:pPr>
      <w:r w:rsidRPr="00B93F39">
        <w:rPr>
          <w:rFonts w:hint="eastAsia"/>
          <w:noProof/>
        </w:rPr>
        <w:drawing>
          <wp:inline distT="0" distB="0" distL="0" distR="0" wp14:anchorId="6978CA43" wp14:editId="59F45131">
            <wp:extent cx="5274945" cy="2129155"/>
            <wp:effectExtent l="0" t="0" r="190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274945" cy="2129155"/>
                    </a:xfrm>
                    <a:prstGeom prst="rect">
                      <a:avLst/>
                    </a:prstGeom>
                  </pic:spPr>
                </pic:pic>
              </a:graphicData>
            </a:graphic>
          </wp:inline>
        </w:drawing>
      </w:r>
    </w:p>
    <w:p w14:paraId="6E656F6B"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982005" w:rsidRPr="00B93F39" w14:paraId="015288C8" w14:textId="77777777" w:rsidTr="00982005">
        <w:tc>
          <w:tcPr>
            <w:tcW w:w="1666" w:type="pct"/>
            <w:shd w:val="clear" w:color="auto" w:fill="auto"/>
          </w:tcPr>
          <w:p w14:paraId="14751419" w14:textId="77777777" w:rsidR="00982005" w:rsidRPr="00B93F39" w:rsidRDefault="00982005"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6A90B4C2" w14:textId="77777777" w:rsidR="00982005" w:rsidRPr="00B93F39" w:rsidRDefault="00982005"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4C7360B9" w14:textId="77777777" w:rsidR="00982005" w:rsidRPr="00B93F39" w:rsidRDefault="00982005" w:rsidP="00982005">
            <w:pPr>
              <w:jc w:val="center"/>
              <w:rPr>
                <w:rFonts w:ascii="宋体" w:hAnsi="宋体"/>
                <w:szCs w:val="21"/>
              </w:rPr>
            </w:pPr>
            <w:r w:rsidRPr="00B93F39">
              <w:rPr>
                <w:rFonts w:ascii="宋体" w:hAnsi="宋体" w:hint="eastAsia"/>
                <w:szCs w:val="21"/>
              </w:rPr>
              <w:t>主要属性</w:t>
            </w:r>
          </w:p>
        </w:tc>
      </w:tr>
      <w:tr w:rsidR="00982005" w:rsidRPr="00B93F39" w14:paraId="6C59D4B7" w14:textId="77777777" w:rsidTr="00982005">
        <w:tc>
          <w:tcPr>
            <w:tcW w:w="1666" w:type="pct"/>
            <w:shd w:val="clear" w:color="auto" w:fill="auto"/>
          </w:tcPr>
          <w:p w14:paraId="5655FF87" w14:textId="77777777" w:rsidR="00982005" w:rsidRPr="00B93F39" w:rsidRDefault="00982005" w:rsidP="00982005">
            <w:pPr>
              <w:rPr>
                <w:rFonts w:ascii="宋体" w:hAnsi="宋体"/>
                <w:szCs w:val="21"/>
              </w:rPr>
            </w:pPr>
            <w:r w:rsidRPr="00B93F39">
              <w:rPr>
                <w:rFonts w:ascii="宋体" w:hAnsi="宋体" w:hint="eastAsia"/>
                <w:szCs w:val="21"/>
              </w:rPr>
              <w:t>备件台账</w:t>
            </w:r>
          </w:p>
        </w:tc>
        <w:tc>
          <w:tcPr>
            <w:tcW w:w="1057" w:type="pct"/>
            <w:shd w:val="clear" w:color="auto" w:fill="auto"/>
          </w:tcPr>
          <w:p w14:paraId="3C38B197" w14:textId="77777777" w:rsidR="00982005" w:rsidRPr="00B93F39" w:rsidRDefault="00982005" w:rsidP="00982005">
            <w:pPr>
              <w:rPr>
                <w:rFonts w:ascii="宋体" w:hAnsi="宋体"/>
                <w:szCs w:val="21"/>
              </w:rPr>
            </w:pPr>
            <w:r w:rsidRPr="00B93F39">
              <w:rPr>
                <w:rFonts w:ascii="宋体" w:hAnsi="宋体" w:hint="eastAsia"/>
                <w:szCs w:val="21"/>
              </w:rPr>
              <w:t>SERP</w:t>
            </w:r>
          </w:p>
        </w:tc>
        <w:tc>
          <w:tcPr>
            <w:tcW w:w="2277" w:type="pct"/>
            <w:shd w:val="clear" w:color="auto" w:fill="auto"/>
          </w:tcPr>
          <w:p w14:paraId="6601C119" w14:textId="77777777" w:rsidR="00982005" w:rsidRPr="00B93F39" w:rsidRDefault="00982005" w:rsidP="00982005">
            <w:pPr>
              <w:rPr>
                <w:rFonts w:ascii="宋体" w:hAnsi="宋体"/>
                <w:szCs w:val="21"/>
              </w:rPr>
            </w:pPr>
            <w:r w:rsidRPr="00B93F39">
              <w:rPr>
                <w:rFonts w:ascii="宋体" w:hAnsi="宋体" w:hint="eastAsia"/>
                <w:szCs w:val="21"/>
              </w:rPr>
              <w:t>任务编号编码，设备编码，备件一级分类编号，备件一级分类名称，备件二级分类编号</w:t>
            </w:r>
          </w:p>
        </w:tc>
      </w:tr>
    </w:tbl>
    <w:p w14:paraId="7AEDEB9E" w14:textId="77777777" w:rsidR="00982005" w:rsidRPr="00B93F39" w:rsidRDefault="00982005" w:rsidP="00982005">
      <w:pPr>
        <w:ind w:left="420"/>
        <w:rPr>
          <w:rFonts w:ascii="宋体" w:hAnsi="宋体"/>
          <w:sz w:val="24"/>
        </w:rPr>
      </w:pPr>
    </w:p>
    <w:p w14:paraId="2B89273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3CD8C295" w14:textId="31A5901C" w:rsidR="00CC5BE7" w:rsidRPr="00B93F39" w:rsidRDefault="00CC5BE7" w:rsidP="00CC5BE7">
      <w:pPr>
        <w:ind w:left="420"/>
        <w:rPr>
          <w:rFonts w:ascii="宋体" w:hAnsi="宋体"/>
          <w:sz w:val="24"/>
        </w:rPr>
      </w:pPr>
      <w:r w:rsidRPr="00B93F39">
        <w:rPr>
          <w:rFonts w:ascii="宋体" w:hAnsi="宋体" w:hint="eastAsia"/>
          <w:sz w:val="24"/>
        </w:rPr>
        <w:t>无</w:t>
      </w:r>
    </w:p>
    <w:p w14:paraId="0679FFE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4F8E480B" w14:textId="77777777" w:rsidR="00CC5BE7" w:rsidRPr="00B93F39" w:rsidRDefault="00CC5BE7" w:rsidP="00CC5BE7">
      <w:pPr>
        <w:jc w:val="center"/>
        <w:rPr>
          <w:lang w:val="zh-CN"/>
        </w:rPr>
      </w:pPr>
      <w:r w:rsidRPr="00B93F39">
        <w:object w:dxaOrig="7050" w:dyaOrig="7050" w14:anchorId="1E8E2E2D">
          <v:shape id="_x0000_i1069" type="#_x0000_t75" style="width:352.15pt;height:352.15pt" o:ole="">
            <v:imagedata r:id="rId163" o:title=""/>
          </v:shape>
          <o:OLEObject Type="Embed" ProgID="Visio.Drawing.15" ShapeID="_x0000_i1069" DrawAspect="Content" ObjectID="_1700653181" r:id="rId164"/>
        </w:object>
      </w:r>
    </w:p>
    <w:p w14:paraId="206EA3B7" w14:textId="77777777" w:rsidR="00CC5BE7" w:rsidRPr="00B93F39" w:rsidRDefault="00CC5BE7" w:rsidP="00CC5BE7">
      <w:pPr>
        <w:ind w:firstLine="480"/>
        <w:rPr>
          <w:sz w:val="24"/>
        </w:rPr>
      </w:pPr>
      <w:r w:rsidRPr="00B93F39">
        <w:rPr>
          <w:rFonts w:hint="eastAsia"/>
          <w:sz w:val="24"/>
        </w:rPr>
        <w:t>流程说明：</w:t>
      </w:r>
    </w:p>
    <w:p w14:paraId="4F8B7587" w14:textId="77777777" w:rsidR="00CC5BE7" w:rsidRPr="00B93F39" w:rsidRDefault="00CC5BE7" w:rsidP="00797294">
      <w:pPr>
        <w:pStyle w:val="affa"/>
        <w:widowControl/>
        <w:numPr>
          <w:ilvl w:val="0"/>
          <w:numId w:val="40"/>
        </w:numPr>
        <w:ind w:firstLineChars="0"/>
        <w:rPr>
          <w:sz w:val="24"/>
        </w:rPr>
      </w:pPr>
      <w:r w:rsidRPr="00B93F39">
        <w:rPr>
          <w:rFonts w:hint="eastAsia"/>
          <w:sz w:val="24"/>
        </w:rPr>
        <w:t>010</w:t>
      </w:r>
      <w:r w:rsidRPr="00B93F39">
        <w:rPr>
          <w:rFonts w:hint="eastAsia"/>
          <w:sz w:val="24"/>
        </w:rPr>
        <w:t>发起备件调拨申请</w:t>
      </w:r>
    </w:p>
    <w:p w14:paraId="342891E9" w14:textId="77777777" w:rsidR="00CC5BE7" w:rsidRPr="00B93F39" w:rsidRDefault="00CC5BE7" w:rsidP="00CC5BE7">
      <w:pPr>
        <w:ind w:firstLine="480"/>
        <w:rPr>
          <w:sz w:val="24"/>
        </w:rPr>
      </w:pPr>
      <w:r w:rsidRPr="00B93F39">
        <w:rPr>
          <w:rFonts w:hint="eastAsia"/>
          <w:sz w:val="24"/>
        </w:rPr>
        <w:t>调入单位设备维修人员根据结合实际需求发起备件调拨申请，填写“备件调拨申请单号”、“申请人”、“申请日期”、“申请单位”、“联系电话”、“备件编码”、“备件名称”、“备件型号”、“备件规格”、“库存数量”、“调拨数量”、“计量单位”、“库房级别”、“库房名称”、“调拨原因”信息。</w:t>
      </w:r>
    </w:p>
    <w:p w14:paraId="137277A1" w14:textId="77777777" w:rsidR="00CC5BE7" w:rsidRPr="00B93F39" w:rsidRDefault="00CC5BE7" w:rsidP="00797294">
      <w:pPr>
        <w:pStyle w:val="affa"/>
        <w:widowControl/>
        <w:numPr>
          <w:ilvl w:val="0"/>
          <w:numId w:val="40"/>
        </w:numPr>
        <w:ind w:firstLineChars="0"/>
        <w:rPr>
          <w:sz w:val="24"/>
        </w:rPr>
      </w:pPr>
      <w:r w:rsidRPr="00B93F39">
        <w:rPr>
          <w:rFonts w:hint="eastAsia"/>
          <w:sz w:val="24"/>
        </w:rPr>
        <w:t>020</w:t>
      </w:r>
      <w:r w:rsidRPr="00B93F39">
        <w:rPr>
          <w:rFonts w:hint="eastAsia"/>
          <w:sz w:val="24"/>
        </w:rPr>
        <w:t>审批备件调拨申请</w:t>
      </w:r>
    </w:p>
    <w:p w14:paraId="2964291E" w14:textId="77777777" w:rsidR="00CC5BE7" w:rsidRPr="00B93F39" w:rsidRDefault="00CC5BE7" w:rsidP="00CC5BE7">
      <w:pPr>
        <w:ind w:firstLine="480"/>
        <w:rPr>
          <w:sz w:val="24"/>
        </w:rPr>
      </w:pPr>
      <w:r w:rsidRPr="00B93F39">
        <w:rPr>
          <w:rFonts w:hint="eastAsia"/>
          <w:sz w:val="24"/>
        </w:rPr>
        <w:t>调入单位领导对备件调拨申请进行审批。</w:t>
      </w:r>
    </w:p>
    <w:p w14:paraId="028A1E46" w14:textId="77777777" w:rsidR="00CC5BE7" w:rsidRPr="00B93F39" w:rsidRDefault="00CC5BE7" w:rsidP="00797294">
      <w:pPr>
        <w:pStyle w:val="affa"/>
        <w:widowControl/>
        <w:numPr>
          <w:ilvl w:val="0"/>
          <w:numId w:val="40"/>
        </w:numPr>
        <w:ind w:firstLineChars="0"/>
        <w:rPr>
          <w:sz w:val="24"/>
        </w:rPr>
      </w:pPr>
      <w:r w:rsidRPr="00B93F39">
        <w:rPr>
          <w:rFonts w:hint="eastAsia"/>
          <w:sz w:val="24"/>
        </w:rPr>
        <w:t>030</w:t>
      </w:r>
      <w:r w:rsidRPr="00B93F39">
        <w:rPr>
          <w:rFonts w:hint="eastAsia"/>
          <w:sz w:val="24"/>
        </w:rPr>
        <w:t>审批备件调拨申请</w:t>
      </w:r>
    </w:p>
    <w:p w14:paraId="07B803A7" w14:textId="77777777" w:rsidR="00CC5BE7" w:rsidRPr="00B93F39" w:rsidRDefault="00CC5BE7" w:rsidP="00CC5BE7">
      <w:pPr>
        <w:ind w:firstLine="480"/>
        <w:rPr>
          <w:sz w:val="24"/>
        </w:rPr>
      </w:pPr>
      <w:r w:rsidRPr="00B93F39">
        <w:rPr>
          <w:rFonts w:hint="eastAsia"/>
          <w:sz w:val="24"/>
        </w:rPr>
        <w:t>调出单位设备管理人员对备件调拨申请进行审批。</w:t>
      </w:r>
    </w:p>
    <w:p w14:paraId="3970D531" w14:textId="77777777" w:rsidR="00CC5BE7" w:rsidRPr="00B93F39" w:rsidRDefault="00CC5BE7" w:rsidP="00797294">
      <w:pPr>
        <w:pStyle w:val="affa"/>
        <w:widowControl/>
        <w:numPr>
          <w:ilvl w:val="0"/>
          <w:numId w:val="40"/>
        </w:numPr>
        <w:ind w:firstLineChars="0"/>
        <w:rPr>
          <w:sz w:val="24"/>
        </w:rPr>
      </w:pPr>
      <w:r w:rsidRPr="00B93F39">
        <w:rPr>
          <w:rFonts w:hint="eastAsia"/>
          <w:sz w:val="24"/>
        </w:rPr>
        <w:t>040</w:t>
      </w:r>
      <w:r w:rsidRPr="00B93F39">
        <w:rPr>
          <w:rFonts w:hint="eastAsia"/>
          <w:sz w:val="24"/>
        </w:rPr>
        <w:t>调出单位办理移交</w:t>
      </w:r>
    </w:p>
    <w:p w14:paraId="38AF9A20" w14:textId="77777777" w:rsidR="00CC5BE7" w:rsidRPr="00B93F39" w:rsidRDefault="00CC5BE7" w:rsidP="00CC5BE7">
      <w:pPr>
        <w:ind w:firstLine="480"/>
        <w:rPr>
          <w:sz w:val="24"/>
        </w:rPr>
      </w:pPr>
      <w:r w:rsidRPr="00B93F39">
        <w:rPr>
          <w:rFonts w:hint="eastAsia"/>
          <w:sz w:val="24"/>
        </w:rPr>
        <w:t>调出单位二级库房保管人员备件调拨申请中的信息办理备件移交。</w:t>
      </w:r>
    </w:p>
    <w:p w14:paraId="43B8864E" w14:textId="77777777" w:rsidR="00CC5BE7" w:rsidRPr="00B93F39" w:rsidRDefault="00CC5BE7" w:rsidP="00797294">
      <w:pPr>
        <w:pStyle w:val="affa"/>
        <w:widowControl/>
        <w:numPr>
          <w:ilvl w:val="0"/>
          <w:numId w:val="40"/>
        </w:numPr>
        <w:ind w:firstLineChars="0"/>
        <w:rPr>
          <w:sz w:val="24"/>
        </w:rPr>
      </w:pPr>
      <w:r w:rsidRPr="00B93F39">
        <w:rPr>
          <w:rFonts w:hint="eastAsia"/>
          <w:sz w:val="24"/>
        </w:rPr>
        <w:t>050</w:t>
      </w:r>
      <w:r w:rsidRPr="00B93F39">
        <w:rPr>
          <w:rFonts w:hint="eastAsia"/>
          <w:sz w:val="24"/>
        </w:rPr>
        <w:t>调入单位接收备件</w:t>
      </w:r>
    </w:p>
    <w:p w14:paraId="19053F85" w14:textId="77777777" w:rsidR="00CC5BE7" w:rsidRPr="00B93F39" w:rsidRDefault="00CC5BE7" w:rsidP="00CC5BE7">
      <w:pPr>
        <w:ind w:firstLine="480"/>
        <w:rPr>
          <w:sz w:val="24"/>
        </w:rPr>
      </w:pPr>
      <w:r w:rsidRPr="00B93F39">
        <w:rPr>
          <w:rFonts w:hint="eastAsia"/>
          <w:sz w:val="24"/>
        </w:rPr>
        <w:t>调入单位二级库房保管人员领取备件并办理入库，填写调入单位、调入库房</w:t>
      </w:r>
      <w:r w:rsidRPr="00B93F39">
        <w:rPr>
          <w:rFonts w:hint="eastAsia"/>
          <w:sz w:val="24"/>
        </w:rPr>
        <w:lastRenderedPageBreak/>
        <w:t>级别、调入库房名称、库号、排号（区号）、架号、层号、位号信息。</w:t>
      </w:r>
    </w:p>
    <w:p w14:paraId="79629B58" w14:textId="77777777" w:rsidR="00CC5BE7" w:rsidRPr="00B93F39" w:rsidRDefault="00CC5BE7" w:rsidP="00797294">
      <w:pPr>
        <w:pStyle w:val="affa"/>
        <w:widowControl/>
        <w:numPr>
          <w:ilvl w:val="0"/>
          <w:numId w:val="40"/>
        </w:numPr>
        <w:ind w:firstLineChars="0"/>
        <w:rPr>
          <w:sz w:val="24"/>
        </w:rPr>
      </w:pPr>
      <w:r w:rsidRPr="00B93F39">
        <w:rPr>
          <w:rFonts w:hint="eastAsia"/>
          <w:sz w:val="24"/>
        </w:rPr>
        <w:t>060</w:t>
      </w:r>
      <w:r w:rsidRPr="00B93F39">
        <w:rPr>
          <w:rFonts w:hint="eastAsia"/>
          <w:sz w:val="24"/>
        </w:rPr>
        <w:t>资产分管单位确认调拨信息</w:t>
      </w:r>
    </w:p>
    <w:p w14:paraId="115BEDD5" w14:textId="1378306E" w:rsidR="00C4336B" w:rsidRPr="00B93F39" w:rsidRDefault="00CC5BE7" w:rsidP="00CC5BE7">
      <w:pPr>
        <w:ind w:firstLine="480"/>
        <w:rPr>
          <w:sz w:val="24"/>
        </w:rPr>
      </w:pPr>
      <w:r w:rsidRPr="00B93F39">
        <w:rPr>
          <w:rFonts w:hint="eastAsia"/>
          <w:sz w:val="24"/>
        </w:rPr>
        <w:t>资产分管单位备件技术人员确认备件调拨信息。系统自动更新调出单位二级库房台账库存数量信息，调入单位二级库房台账根据调拨申请单自动添加一条备件台账信息。</w:t>
      </w:r>
    </w:p>
    <w:p w14:paraId="0EBFC9D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4C9B1B9E" w14:textId="77777777" w:rsidTr="00982005">
        <w:tc>
          <w:tcPr>
            <w:tcW w:w="2043" w:type="dxa"/>
            <w:shd w:val="clear" w:color="auto" w:fill="auto"/>
            <w:vAlign w:val="center"/>
          </w:tcPr>
          <w:p w14:paraId="6EAEFF31" w14:textId="77777777" w:rsidR="00C4336B" w:rsidRPr="00B93F39" w:rsidRDefault="00C4336B" w:rsidP="00500E73">
            <w:pPr>
              <w:jc w:val="center"/>
            </w:pPr>
            <w:r w:rsidRPr="00B93F39">
              <w:t>触发条件</w:t>
            </w:r>
          </w:p>
        </w:tc>
        <w:tc>
          <w:tcPr>
            <w:tcW w:w="6259" w:type="dxa"/>
            <w:shd w:val="clear" w:color="auto" w:fill="auto"/>
            <w:vAlign w:val="center"/>
          </w:tcPr>
          <w:p w14:paraId="4A80DC95" w14:textId="77777777" w:rsidR="00C4336B" w:rsidRPr="00B93F39" w:rsidRDefault="00C4336B" w:rsidP="00500E73">
            <w:pPr>
              <w:jc w:val="center"/>
            </w:pPr>
            <w:r w:rsidRPr="00B93F39">
              <w:t>输出信息</w:t>
            </w:r>
          </w:p>
        </w:tc>
      </w:tr>
      <w:tr w:rsidR="00C4336B" w:rsidRPr="00B93F39" w14:paraId="1D18CB6E" w14:textId="77777777" w:rsidTr="00982005">
        <w:tc>
          <w:tcPr>
            <w:tcW w:w="2043" w:type="dxa"/>
            <w:shd w:val="clear" w:color="auto" w:fill="auto"/>
            <w:vAlign w:val="center"/>
          </w:tcPr>
          <w:p w14:paraId="5EA0AC9D" w14:textId="654D064E" w:rsidR="00C4336B" w:rsidRPr="00B93F39" w:rsidRDefault="00982005" w:rsidP="00500E73">
            <w:pPr>
              <w:jc w:val="center"/>
            </w:pPr>
            <w:r w:rsidRPr="00B93F39">
              <w:rPr>
                <w:rFonts w:hint="eastAsia"/>
              </w:rPr>
              <w:t>调拨申请</w:t>
            </w:r>
          </w:p>
        </w:tc>
        <w:tc>
          <w:tcPr>
            <w:tcW w:w="6259" w:type="dxa"/>
            <w:shd w:val="clear" w:color="auto" w:fill="auto"/>
            <w:vAlign w:val="center"/>
          </w:tcPr>
          <w:p w14:paraId="550ADEF9" w14:textId="5E0CF335" w:rsidR="00C4336B" w:rsidRPr="00B93F39" w:rsidRDefault="00982005" w:rsidP="00500E73">
            <w:r w:rsidRPr="00B93F39">
              <w:t>新增</w:t>
            </w:r>
            <w:r w:rsidRPr="00B93F39">
              <w:rPr>
                <w:rFonts w:hint="eastAsia"/>
              </w:rPr>
              <w:t>调拨记录</w:t>
            </w:r>
            <w:r w:rsidRPr="00B93F39">
              <w:t>，包括</w:t>
            </w:r>
            <w:r w:rsidRPr="00B93F39">
              <w:rPr>
                <w:rFonts w:hint="eastAsia"/>
              </w:rPr>
              <w:t>申请人编号，申请日期，申请单位编码，联系电话编号</w:t>
            </w:r>
          </w:p>
        </w:tc>
      </w:tr>
    </w:tbl>
    <w:p w14:paraId="32A84FE8" w14:textId="77777777" w:rsidR="00FE5BE8" w:rsidRPr="00B93F39" w:rsidRDefault="00FE5BE8" w:rsidP="00E1000C">
      <w:pPr>
        <w:pStyle w:val="4"/>
        <w:spacing w:line="360" w:lineRule="auto"/>
        <w:rPr>
          <w:b w:val="0"/>
          <w:bCs w:val="0"/>
        </w:rPr>
      </w:pPr>
      <w:bookmarkStart w:id="368" w:name="_Toc88857855"/>
      <w:r w:rsidRPr="00B93F39">
        <w:rPr>
          <w:rFonts w:hint="eastAsia"/>
          <w:b w:val="0"/>
          <w:bCs w:val="0"/>
        </w:rPr>
        <w:t>备件移库申请</w:t>
      </w:r>
      <w:bookmarkEnd w:id="368"/>
    </w:p>
    <w:p w14:paraId="7E0E41C2"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4F5CFFBE" w14:textId="77777777" w:rsidR="00CC5BE7" w:rsidRPr="00B93F39" w:rsidRDefault="00CC5BE7" w:rsidP="00CC5BE7">
      <w:pPr>
        <w:ind w:firstLineChars="200" w:firstLine="480"/>
        <w:rPr>
          <w:sz w:val="24"/>
        </w:rPr>
      </w:pPr>
      <w:r w:rsidRPr="00B93F39">
        <w:rPr>
          <w:rFonts w:hint="eastAsia"/>
          <w:sz w:val="24"/>
        </w:rPr>
        <w:t>备件调拨申请面向使用单位二级库房保管人员，根据备件库存使用实际情况，可进行库房调整，对需要进行移库的备件发起移库申请，经领导审批后，完成备件移库。</w:t>
      </w:r>
    </w:p>
    <w:p w14:paraId="3DCC0EAA" w14:textId="77777777" w:rsidR="00CC5BE7" w:rsidRPr="00B93F39" w:rsidRDefault="00CC5BE7" w:rsidP="00CC5BE7">
      <w:pPr>
        <w:ind w:firstLineChars="200" w:firstLine="480"/>
        <w:rPr>
          <w:sz w:val="24"/>
        </w:rPr>
      </w:pPr>
      <w:r w:rsidRPr="00B93F39">
        <w:rPr>
          <w:rFonts w:hint="eastAsia"/>
          <w:sz w:val="24"/>
        </w:rPr>
        <w:t>该功能页面的查询、添加功能描述如下：</w:t>
      </w:r>
    </w:p>
    <w:p w14:paraId="585B6626" w14:textId="77777777" w:rsidR="00CC5BE7" w:rsidRPr="00B93F39" w:rsidRDefault="00CC5BE7" w:rsidP="00CC5BE7">
      <w:pPr>
        <w:ind w:firstLineChars="200" w:firstLine="480"/>
        <w:rPr>
          <w:sz w:val="24"/>
        </w:rPr>
      </w:pPr>
      <w:r w:rsidRPr="00B93F39">
        <w:rPr>
          <w:rFonts w:hint="eastAsia"/>
          <w:sz w:val="24"/>
        </w:rPr>
        <w:t>查询功能：用户通过选择或输入“移库单号”、“申请单位”、“申请人”、“申请日期从…到…”、“接收人”、“接收时间”等字段，即可查询备件移库申请情况。</w:t>
      </w:r>
    </w:p>
    <w:p w14:paraId="456AAA34" w14:textId="77777777" w:rsidR="00CC5BE7" w:rsidRPr="00B93F39" w:rsidRDefault="00CC5BE7" w:rsidP="00CC5BE7">
      <w:pPr>
        <w:ind w:firstLineChars="200" w:firstLine="480"/>
        <w:rPr>
          <w:sz w:val="24"/>
        </w:rPr>
      </w:pPr>
      <w:r w:rsidRPr="00B93F39">
        <w:rPr>
          <w:rFonts w:hint="eastAsia"/>
          <w:sz w:val="24"/>
        </w:rPr>
        <w:t>添加功能：用户可在页面中添加大修故检书内容，包括对“移库单号”、“申请单位”、“申请人”、“申请日期”、“移库原因”、“联系电话”，添加备件明细，点选“备件编码”、“备件名称”、“备件型号”、“备件规格”、“库存数量”、“计量单位”、“库房级别”、“库房名称”、填写“移库数量”、“移库后库房级别”、“移库后库房名称”、“移库后库号”、“移库后排号（区号）”、“移库后架号”、“移库后层号”、“移库后位号”等内容，进行填写保存后，选择提交，即可发起备件移库申请流程。</w:t>
      </w:r>
    </w:p>
    <w:p w14:paraId="2848AF83" w14:textId="6689CBD1" w:rsidR="00C4336B" w:rsidRPr="00B93F39" w:rsidRDefault="00C4336B" w:rsidP="00C4336B">
      <w:pPr>
        <w:ind w:firstLineChars="200" w:firstLine="480"/>
        <w:rPr>
          <w:sz w:val="24"/>
        </w:rPr>
      </w:pPr>
      <w:r w:rsidRPr="00B93F39">
        <w:rPr>
          <w:rFonts w:hint="eastAsia"/>
          <w:sz w:val="24"/>
        </w:rPr>
        <w:t>。</w:t>
      </w:r>
    </w:p>
    <w:p w14:paraId="0781F54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1FAA8F17" w14:textId="3D4F2115" w:rsidR="00C4336B" w:rsidRPr="00B93F39" w:rsidRDefault="00CC5BE7" w:rsidP="001119E7">
      <w:pPr>
        <w:pStyle w:val="a2"/>
      </w:pPr>
      <w:r w:rsidRPr="00B93F39">
        <w:rPr>
          <w:noProof/>
        </w:rPr>
        <w:lastRenderedPageBreak/>
        <w:drawing>
          <wp:inline distT="0" distB="0" distL="0" distR="0" wp14:anchorId="1FB4FB7F" wp14:editId="7D20FAF2">
            <wp:extent cx="5274945" cy="2403475"/>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274945" cy="2403475"/>
                    </a:xfrm>
                    <a:prstGeom prst="rect">
                      <a:avLst/>
                    </a:prstGeom>
                  </pic:spPr>
                </pic:pic>
              </a:graphicData>
            </a:graphic>
          </wp:inline>
        </w:drawing>
      </w:r>
    </w:p>
    <w:p w14:paraId="6D401BF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982005" w:rsidRPr="00B93F39" w14:paraId="5FE46B3D" w14:textId="77777777" w:rsidTr="00982005">
        <w:tc>
          <w:tcPr>
            <w:tcW w:w="1666" w:type="pct"/>
            <w:shd w:val="clear" w:color="auto" w:fill="auto"/>
          </w:tcPr>
          <w:p w14:paraId="05B3A050" w14:textId="77777777" w:rsidR="00982005" w:rsidRPr="00B93F39" w:rsidRDefault="00982005"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5719CC6B" w14:textId="77777777" w:rsidR="00982005" w:rsidRPr="00B93F39" w:rsidRDefault="00982005"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13C3F6EC" w14:textId="77777777" w:rsidR="00982005" w:rsidRPr="00B93F39" w:rsidRDefault="00982005" w:rsidP="00982005">
            <w:pPr>
              <w:jc w:val="center"/>
              <w:rPr>
                <w:rFonts w:ascii="宋体" w:hAnsi="宋体"/>
                <w:szCs w:val="21"/>
              </w:rPr>
            </w:pPr>
            <w:r w:rsidRPr="00B93F39">
              <w:rPr>
                <w:rFonts w:ascii="宋体" w:hAnsi="宋体" w:hint="eastAsia"/>
                <w:szCs w:val="21"/>
              </w:rPr>
              <w:t>主要属性</w:t>
            </w:r>
          </w:p>
        </w:tc>
      </w:tr>
      <w:tr w:rsidR="00982005" w:rsidRPr="00B93F39" w14:paraId="05053D4E" w14:textId="77777777" w:rsidTr="00982005">
        <w:tc>
          <w:tcPr>
            <w:tcW w:w="1666" w:type="pct"/>
            <w:shd w:val="clear" w:color="auto" w:fill="auto"/>
          </w:tcPr>
          <w:p w14:paraId="58F2E324" w14:textId="77777777" w:rsidR="00982005" w:rsidRPr="00B93F39" w:rsidRDefault="00982005" w:rsidP="00982005">
            <w:pPr>
              <w:rPr>
                <w:rFonts w:ascii="宋体" w:hAnsi="宋体"/>
                <w:szCs w:val="21"/>
              </w:rPr>
            </w:pPr>
            <w:r w:rsidRPr="00B93F39">
              <w:rPr>
                <w:rFonts w:ascii="宋体" w:hAnsi="宋体" w:hint="eastAsia"/>
                <w:szCs w:val="21"/>
              </w:rPr>
              <w:t>备件台账</w:t>
            </w:r>
          </w:p>
        </w:tc>
        <w:tc>
          <w:tcPr>
            <w:tcW w:w="1057" w:type="pct"/>
            <w:shd w:val="clear" w:color="auto" w:fill="auto"/>
          </w:tcPr>
          <w:p w14:paraId="7900D010" w14:textId="77777777" w:rsidR="00982005" w:rsidRPr="00B93F39" w:rsidRDefault="00982005" w:rsidP="00982005">
            <w:pPr>
              <w:rPr>
                <w:rFonts w:ascii="宋体" w:hAnsi="宋体"/>
                <w:szCs w:val="21"/>
              </w:rPr>
            </w:pPr>
            <w:r w:rsidRPr="00B93F39">
              <w:rPr>
                <w:rFonts w:ascii="宋体" w:hAnsi="宋体" w:hint="eastAsia"/>
                <w:szCs w:val="21"/>
              </w:rPr>
              <w:t>SERP</w:t>
            </w:r>
          </w:p>
        </w:tc>
        <w:tc>
          <w:tcPr>
            <w:tcW w:w="2277" w:type="pct"/>
            <w:shd w:val="clear" w:color="auto" w:fill="auto"/>
          </w:tcPr>
          <w:p w14:paraId="2F3AFCE9" w14:textId="77777777" w:rsidR="00982005" w:rsidRPr="00B93F39" w:rsidRDefault="00982005" w:rsidP="00982005">
            <w:pPr>
              <w:rPr>
                <w:rFonts w:ascii="宋体" w:hAnsi="宋体"/>
                <w:szCs w:val="21"/>
              </w:rPr>
            </w:pPr>
            <w:r w:rsidRPr="00B93F39">
              <w:rPr>
                <w:rFonts w:ascii="宋体" w:hAnsi="宋体" w:hint="eastAsia"/>
                <w:szCs w:val="21"/>
              </w:rPr>
              <w:t>任务编号编码，设备编码，备件一级分类编号，备件一级分类名称，备件二级分类编号</w:t>
            </w:r>
          </w:p>
        </w:tc>
      </w:tr>
    </w:tbl>
    <w:p w14:paraId="4D425B41" w14:textId="77777777" w:rsidR="00982005" w:rsidRPr="00B93F39" w:rsidRDefault="00982005" w:rsidP="00982005">
      <w:pPr>
        <w:ind w:left="420"/>
        <w:rPr>
          <w:rFonts w:ascii="宋体" w:hAnsi="宋体"/>
          <w:sz w:val="24"/>
        </w:rPr>
      </w:pPr>
    </w:p>
    <w:p w14:paraId="2EC71938"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7547FE83" w14:textId="65FBD74E" w:rsidR="00CC5BE7" w:rsidRPr="00B93F39" w:rsidRDefault="00CC5BE7" w:rsidP="00CC5BE7">
      <w:pPr>
        <w:ind w:left="420"/>
        <w:rPr>
          <w:rFonts w:ascii="宋体" w:hAnsi="宋体"/>
          <w:sz w:val="24"/>
        </w:rPr>
      </w:pPr>
      <w:r w:rsidRPr="00B93F39">
        <w:rPr>
          <w:rFonts w:ascii="宋体" w:hAnsi="宋体" w:hint="eastAsia"/>
          <w:sz w:val="24"/>
        </w:rPr>
        <w:t>无</w:t>
      </w:r>
    </w:p>
    <w:p w14:paraId="15A46CED"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31CA7D5C" w14:textId="77777777" w:rsidR="00CC5BE7" w:rsidRPr="00B93F39" w:rsidRDefault="00CC5BE7" w:rsidP="00CC5BE7">
      <w:pPr>
        <w:jc w:val="center"/>
        <w:rPr>
          <w:lang w:val="zh-CN"/>
        </w:rPr>
      </w:pPr>
      <w:r w:rsidRPr="00B93F39">
        <w:object w:dxaOrig="5490" w:dyaOrig="6030" w14:anchorId="4852F695">
          <v:shape id="_x0000_i1070" type="#_x0000_t75" style="width:273.9pt;height:302.1pt" o:ole="">
            <v:imagedata r:id="rId166" o:title=""/>
          </v:shape>
          <o:OLEObject Type="Embed" ProgID="Visio.Drawing.15" ShapeID="_x0000_i1070" DrawAspect="Content" ObjectID="_1700653182" r:id="rId167"/>
        </w:object>
      </w:r>
    </w:p>
    <w:p w14:paraId="4037F3FC" w14:textId="77777777" w:rsidR="00CC5BE7" w:rsidRPr="00B93F39" w:rsidRDefault="00CC5BE7" w:rsidP="00CC5BE7">
      <w:pPr>
        <w:ind w:firstLine="480"/>
        <w:rPr>
          <w:sz w:val="24"/>
        </w:rPr>
      </w:pPr>
      <w:r w:rsidRPr="00B93F39">
        <w:rPr>
          <w:rFonts w:hint="eastAsia"/>
          <w:sz w:val="24"/>
        </w:rPr>
        <w:t>流程说明：</w:t>
      </w:r>
    </w:p>
    <w:p w14:paraId="3D97E1EA" w14:textId="77777777" w:rsidR="00CC5BE7" w:rsidRPr="00B93F39" w:rsidRDefault="00CC5BE7" w:rsidP="00797294">
      <w:pPr>
        <w:pStyle w:val="affa"/>
        <w:widowControl/>
        <w:numPr>
          <w:ilvl w:val="0"/>
          <w:numId w:val="41"/>
        </w:numPr>
        <w:ind w:firstLineChars="0"/>
        <w:rPr>
          <w:sz w:val="24"/>
        </w:rPr>
      </w:pPr>
      <w:r w:rsidRPr="00B93F39">
        <w:rPr>
          <w:rFonts w:hint="eastAsia"/>
          <w:sz w:val="24"/>
        </w:rPr>
        <w:t>010</w:t>
      </w:r>
      <w:r w:rsidRPr="00B93F39">
        <w:rPr>
          <w:rFonts w:hint="eastAsia"/>
          <w:sz w:val="24"/>
        </w:rPr>
        <w:t>编制备件移库申请</w:t>
      </w:r>
    </w:p>
    <w:p w14:paraId="06C29FE9" w14:textId="77777777" w:rsidR="00CC5BE7" w:rsidRPr="00B93F39" w:rsidRDefault="00CC5BE7" w:rsidP="00CC5BE7">
      <w:pPr>
        <w:ind w:firstLine="480"/>
        <w:rPr>
          <w:sz w:val="24"/>
        </w:rPr>
      </w:pPr>
      <w:r w:rsidRPr="00B93F39">
        <w:rPr>
          <w:rFonts w:hint="eastAsia"/>
          <w:sz w:val="24"/>
        </w:rPr>
        <w:t>使用单位二级库房保管人员根据实际情况发起备件移库申请，填写“移库单号”、“申请单位”、“申请人”、“申请日期”、“移库原因”、“联系电话”，添加备件明细，点选“备件编码”、“备件名称”、“备件型号”、“备件规格”、“库存数量”、“计量单位”、“库房级别”、“库房名称”、填写“移库数量”、“移库后库房级别”、“移库后库房名称”、“移库后库号”、“移库后排号（区号）”、“移库后架号”、“移库后层号”、“移库后位号”信息。</w:t>
      </w:r>
    </w:p>
    <w:p w14:paraId="737D4F36" w14:textId="77777777" w:rsidR="00CC5BE7" w:rsidRPr="00B93F39" w:rsidRDefault="00CC5BE7" w:rsidP="00797294">
      <w:pPr>
        <w:pStyle w:val="affa"/>
        <w:widowControl/>
        <w:numPr>
          <w:ilvl w:val="0"/>
          <w:numId w:val="41"/>
        </w:numPr>
        <w:ind w:firstLineChars="0"/>
        <w:rPr>
          <w:sz w:val="24"/>
        </w:rPr>
      </w:pPr>
      <w:r w:rsidRPr="00B93F39">
        <w:rPr>
          <w:rFonts w:hint="eastAsia"/>
          <w:sz w:val="24"/>
        </w:rPr>
        <w:t>020</w:t>
      </w:r>
      <w:r w:rsidRPr="00B93F39">
        <w:rPr>
          <w:rFonts w:hint="eastAsia"/>
          <w:sz w:val="24"/>
        </w:rPr>
        <w:t>审批备件移库申请</w:t>
      </w:r>
    </w:p>
    <w:p w14:paraId="2954B2D8" w14:textId="77777777" w:rsidR="00CC5BE7" w:rsidRPr="00B93F39" w:rsidRDefault="00CC5BE7" w:rsidP="00CC5BE7">
      <w:pPr>
        <w:ind w:firstLine="480"/>
        <w:rPr>
          <w:sz w:val="24"/>
        </w:rPr>
      </w:pPr>
      <w:r w:rsidRPr="00B93F39">
        <w:rPr>
          <w:rFonts w:hint="eastAsia"/>
          <w:sz w:val="24"/>
        </w:rPr>
        <w:t>使用单位设备管理人员对备件移库申请进行审批。</w:t>
      </w:r>
    </w:p>
    <w:p w14:paraId="315DD56C" w14:textId="77777777" w:rsidR="00CC5BE7" w:rsidRPr="00B93F39" w:rsidRDefault="00CC5BE7" w:rsidP="00797294">
      <w:pPr>
        <w:pStyle w:val="affa"/>
        <w:widowControl/>
        <w:numPr>
          <w:ilvl w:val="0"/>
          <w:numId w:val="41"/>
        </w:numPr>
        <w:ind w:firstLineChars="0"/>
        <w:rPr>
          <w:sz w:val="24"/>
        </w:rPr>
      </w:pPr>
      <w:r w:rsidRPr="00B93F39">
        <w:rPr>
          <w:rFonts w:hint="eastAsia"/>
          <w:sz w:val="24"/>
        </w:rPr>
        <w:t>030</w:t>
      </w:r>
      <w:r w:rsidRPr="00B93F39">
        <w:rPr>
          <w:rFonts w:hint="eastAsia"/>
          <w:sz w:val="24"/>
        </w:rPr>
        <w:t>审核、确认备件移库申请</w:t>
      </w:r>
    </w:p>
    <w:p w14:paraId="77D1589D" w14:textId="77777777" w:rsidR="00CC5BE7" w:rsidRPr="00B93F39" w:rsidRDefault="00CC5BE7" w:rsidP="00CC5BE7">
      <w:pPr>
        <w:ind w:firstLine="480"/>
        <w:rPr>
          <w:sz w:val="24"/>
        </w:rPr>
      </w:pPr>
      <w:r w:rsidRPr="00B93F39">
        <w:rPr>
          <w:rFonts w:hint="eastAsia"/>
          <w:sz w:val="24"/>
        </w:rPr>
        <w:t>资产分管单位备件技术人员根据备件移库申请对备件台账信息进行确认。</w:t>
      </w:r>
    </w:p>
    <w:p w14:paraId="5FF384F5" w14:textId="29A77C58" w:rsidR="00C4336B" w:rsidRPr="00B93F39" w:rsidRDefault="00CC5BE7" w:rsidP="00CC5BE7">
      <w:pPr>
        <w:ind w:firstLine="480"/>
        <w:rPr>
          <w:sz w:val="24"/>
        </w:rPr>
      </w:pPr>
      <w:r w:rsidRPr="00B93F39">
        <w:rPr>
          <w:rFonts w:hint="eastAsia"/>
          <w:sz w:val="24"/>
        </w:rPr>
        <w:t>流程审批完，系统自动更新二级库房台账中移库备件的库存信息，并在二级库房台账中依据移库备件信息，自动生成“移库后库房级别”、“移库后库房名称”、“移库后库号”、“移库后排号（区号）”、“移库后架号”、“移库后层号”、“移库后位号”的台账信息。</w:t>
      </w:r>
    </w:p>
    <w:p w14:paraId="1C40821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lastRenderedPageBreak/>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6F38FC50" w14:textId="77777777" w:rsidTr="00982005">
        <w:tc>
          <w:tcPr>
            <w:tcW w:w="2043" w:type="dxa"/>
            <w:shd w:val="clear" w:color="auto" w:fill="auto"/>
            <w:vAlign w:val="center"/>
          </w:tcPr>
          <w:p w14:paraId="71CAC8EC" w14:textId="77777777" w:rsidR="00C4336B" w:rsidRPr="00B93F39" w:rsidRDefault="00C4336B" w:rsidP="00500E73">
            <w:pPr>
              <w:jc w:val="center"/>
            </w:pPr>
            <w:r w:rsidRPr="00B93F39">
              <w:t>触发条件</w:t>
            </w:r>
          </w:p>
        </w:tc>
        <w:tc>
          <w:tcPr>
            <w:tcW w:w="6259" w:type="dxa"/>
            <w:shd w:val="clear" w:color="auto" w:fill="auto"/>
            <w:vAlign w:val="center"/>
          </w:tcPr>
          <w:p w14:paraId="0B8B0484" w14:textId="77777777" w:rsidR="00C4336B" w:rsidRPr="00B93F39" w:rsidRDefault="00C4336B" w:rsidP="00500E73">
            <w:pPr>
              <w:jc w:val="center"/>
            </w:pPr>
            <w:r w:rsidRPr="00B93F39">
              <w:t>输出信息</w:t>
            </w:r>
          </w:p>
        </w:tc>
      </w:tr>
      <w:tr w:rsidR="00C4336B" w:rsidRPr="00B93F39" w14:paraId="6934786C" w14:textId="77777777" w:rsidTr="00982005">
        <w:tc>
          <w:tcPr>
            <w:tcW w:w="2043" w:type="dxa"/>
            <w:shd w:val="clear" w:color="auto" w:fill="auto"/>
            <w:vAlign w:val="center"/>
          </w:tcPr>
          <w:p w14:paraId="23DC2E88" w14:textId="6E8B53BA" w:rsidR="00C4336B" w:rsidRPr="00B93F39" w:rsidRDefault="00982005" w:rsidP="00500E73">
            <w:pPr>
              <w:jc w:val="center"/>
            </w:pPr>
            <w:r w:rsidRPr="00B93F39">
              <w:t>移库申请</w:t>
            </w:r>
          </w:p>
        </w:tc>
        <w:tc>
          <w:tcPr>
            <w:tcW w:w="6259" w:type="dxa"/>
            <w:shd w:val="clear" w:color="auto" w:fill="auto"/>
            <w:vAlign w:val="center"/>
          </w:tcPr>
          <w:p w14:paraId="50F1D991" w14:textId="6A6B6726" w:rsidR="00C4336B" w:rsidRPr="00B93F39" w:rsidRDefault="00982005" w:rsidP="00500E73">
            <w:r w:rsidRPr="00B93F39">
              <w:t>新增</w:t>
            </w:r>
            <w:r w:rsidRPr="00B93F39">
              <w:rPr>
                <w:rFonts w:hint="eastAsia"/>
              </w:rPr>
              <w:t>备件移库记录</w:t>
            </w:r>
            <w:r w:rsidRPr="00B93F39">
              <w:t>，包括</w:t>
            </w:r>
            <w:r w:rsidRPr="00B93F39">
              <w:rPr>
                <w:rFonts w:hint="eastAsia"/>
              </w:rPr>
              <w:t>单编码，申请单位编码，申请人编号，申请日期，移库原因描述</w:t>
            </w:r>
          </w:p>
        </w:tc>
      </w:tr>
    </w:tbl>
    <w:p w14:paraId="0EC0C388" w14:textId="77777777" w:rsidR="00FE5BE8" w:rsidRPr="00B93F39" w:rsidRDefault="00FE5BE8" w:rsidP="00E1000C">
      <w:pPr>
        <w:pStyle w:val="4"/>
        <w:spacing w:line="360" w:lineRule="auto"/>
        <w:rPr>
          <w:b w:val="0"/>
          <w:bCs w:val="0"/>
        </w:rPr>
      </w:pPr>
      <w:bookmarkStart w:id="369" w:name="_Toc88857856"/>
      <w:r w:rsidRPr="00B93F39">
        <w:rPr>
          <w:rFonts w:hint="eastAsia"/>
          <w:b w:val="0"/>
          <w:bCs w:val="0"/>
        </w:rPr>
        <w:t>备件借用</w:t>
      </w:r>
      <w:r w:rsidRPr="00B93F39">
        <w:rPr>
          <w:rFonts w:hint="eastAsia"/>
          <w:b w:val="0"/>
          <w:bCs w:val="0"/>
        </w:rPr>
        <w:t>/</w:t>
      </w:r>
      <w:r w:rsidRPr="00B93F39">
        <w:rPr>
          <w:rFonts w:hint="eastAsia"/>
          <w:b w:val="0"/>
          <w:bCs w:val="0"/>
        </w:rPr>
        <w:t>归还申请</w:t>
      </w:r>
      <w:bookmarkEnd w:id="369"/>
    </w:p>
    <w:p w14:paraId="1419F9E6"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2212C5E6" w14:textId="77777777" w:rsidR="00CC5BE7" w:rsidRPr="00B93F39" w:rsidRDefault="00CC5BE7" w:rsidP="00CC5BE7">
      <w:pPr>
        <w:ind w:firstLineChars="200" w:firstLine="480"/>
        <w:rPr>
          <w:sz w:val="24"/>
        </w:rPr>
      </w:pPr>
      <w:r w:rsidRPr="00B93F39">
        <w:rPr>
          <w:rFonts w:hint="eastAsia"/>
          <w:sz w:val="24"/>
        </w:rPr>
        <w:t>备件借用</w:t>
      </w:r>
      <w:r w:rsidRPr="00B93F39">
        <w:rPr>
          <w:rFonts w:hint="eastAsia"/>
          <w:sz w:val="24"/>
        </w:rPr>
        <w:t>/</w:t>
      </w:r>
      <w:r w:rsidRPr="00B93F39">
        <w:rPr>
          <w:rFonts w:hint="eastAsia"/>
          <w:sz w:val="24"/>
        </w:rPr>
        <w:t>归还申请功能主要实现使用单位、借用单位两者之间备件借用</w:t>
      </w:r>
      <w:r w:rsidRPr="00B93F39">
        <w:rPr>
          <w:rFonts w:hint="eastAsia"/>
          <w:sz w:val="24"/>
        </w:rPr>
        <w:t>/</w:t>
      </w:r>
      <w:r w:rsidRPr="00B93F39">
        <w:rPr>
          <w:rFonts w:hint="eastAsia"/>
          <w:sz w:val="24"/>
        </w:rPr>
        <w:t>归还全过程管理功能。使用单位（借用）根据二级备件库房台账查询所有备件情况，结合本单位实际需求发起备件借用申请；经所领导审批后，借用单位二级库房保管人员到借出单位二级库房保管人员处接收备件，资产分管单位备件技术人员确认借出信息后，二级库房台账信息进行自动更新。借用单位购买回备件后，勾选备件借用申请单，填写归还备件信息后，发起审批流程，待流程审批完成，系统自动更新二级库房台账信息。</w:t>
      </w:r>
    </w:p>
    <w:p w14:paraId="453EDA9A" w14:textId="77777777" w:rsidR="00CC5BE7" w:rsidRPr="00B93F39" w:rsidRDefault="00CC5BE7" w:rsidP="00CC5BE7">
      <w:pPr>
        <w:ind w:firstLineChars="200" w:firstLine="480"/>
        <w:rPr>
          <w:sz w:val="24"/>
        </w:rPr>
      </w:pPr>
      <w:r w:rsidRPr="00B93F39">
        <w:rPr>
          <w:rFonts w:hint="eastAsia"/>
          <w:sz w:val="24"/>
        </w:rPr>
        <w:t>备件借用</w:t>
      </w:r>
      <w:r w:rsidRPr="00B93F39">
        <w:rPr>
          <w:rFonts w:hint="eastAsia"/>
          <w:sz w:val="24"/>
        </w:rPr>
        <w:t>/</w:t>
      </w:r>
      <w:r w:rsidRPr="00B93F39">
        <w:rPr>
          <w:rFonts w:hint="eastAsia"/>
          <w:sz w:val="24"/>
        </w:rPr>
        <w:t>归还申请页面具有查询、添加、归还功能：</w:t>
      </w:r>
    </w:p>
    <w:p w14:paraId="17551BD1" w14:textId="77777777" w:rsidR="00CC5BE7" w:rsidRPr="00B93F39" w:rsidRDefault="00CC5BE7" w:rsidP="00CC5BE7">
      <w:pPr>
        <w:ind w:firstLineChars="200" w:firstLine="480"/>
        <w:rPr>
          <w:sz w:val="24"/>
        </w:rPr>
      </w:pPr>
      <w:r w:rsidRPr="00B93F39">
        <w:rPr>
          <w:rFonts w:hint="eastAsia"/>
          <w:sz w:val="24"/>
        </w:rPr>
        <w:t>查询功能：用户通过选择或输入“借用单号”、“申请单位”、“申请人”、“申请日期从”、“到”、“预计归还时间从…到…”、“借用完成时间从…到…”等字段，即可查询备件借用申请情况。</w:t>
      </w:r>
    </w:p>
    <w:p w14:paraId="3718DA8C" w14:textId="77777777" w:rsidR="00CC5BE7" w:rsidRPr="00B93F39" w:rsidRDefault="00CC5BE7" w:rsidP="00CC5BE7">
      <w:pPr>
        <w:ind w:firstLineChars="200" w:firstLine="480"/>
        <w:rPr>
          <w:sz w:val="24"/>
        </w:rPr>
      </w:pPr>
      <w:r w:rsidRPr="00B93F39">
        <w:rPr>
          <w:rFonts w:hint="eastAsia"/>
          <w:sz w:val="24"/>
        </w:rPr>
        <w:t>添加功能：用户可在页面中添加备件借用申请，包括“借用单号”、“申请单位”、“申请人”、“申请日期”、“借用原因”、“联系电话”，添加备件明细，点选“备件编码”、“备件名称”、“备件型号”、“备件规格”、“库存数量”、“计量单位”、“库房级别”、“库房名称”、填写“借用数量”、“预计归还日期”“借用后库房级别”、“借用后库房名称”、“借用后库号”、“借用后排号（区号）”、“借用后架号”、“借用后层号”、“借用后位号”等内容项目，完成填写后即可发起备件借用申请流程。</w:t>
      </w:r>
    </w:p>
    <w:p w14:paraId="66FBFCEE" w14:textId="6A5A73D3" w:rsidR="00C4336B" w:rsidRPr="00B93F39" w:rsidRDefault="00CC5BE7" w:rsidP="00CC5BE7">
      <w:pPr>
        <w:ind w:firstLineChars="200" w:firstLine="480"/>
        <w:rPr>
          <w:sz w:val="24"/>
        </w:rPr>
      </w:pPr>
      <w:r w:rsidRPr="00B93F39">
        <w:rPr>
          <w:rFonts w:hint="eastAsia"/>
          <w:sz w:val="24"/>
        </w:rPr>
        <w:t>归还功能：用户可在页面中添加备件归还申请，包括“归还单号”、“申请单位”、“申请人”、“申请日期”、“归还原因”、“联系电话”，添加备件明细，点选“备件编码”、“备件名称”、“备件型号”、“备件规格”、“库存数量”、“计量单位”、“库房级别”、“库房名称”、填写“归还数量”、“实际归还日期”“归还后库房级</w:t>
      </w:r>
      <w:r w:rsidRPr="00B93F39">
        <w:rPr>
          <w:rFonts w:hint="eastAsia"/>
          <w:sz w:val="24"/>
        </w:rPr>
        <w:lastRenderedPageBreak/>
        <w:t>别”、“归还后库房名称”、“归还后库号”、“归还后排号（区号）”、“归还后架号”、“归还后层号”、“归还后位号”等内容项目，完成填写后即可发起备件归还申请流程</w:t>
      </w:r>
      <w:r w:rsidR="00DF36BA">
        <w:rPr>
          <w:rFonts w:hint="eastAsia"/>
          <w:sz w:val="24"/>
        </w:rPr>
        <w:t>。</w:t>
      </w:r>
    </w:p>
    <w:p w14:paraId="6C232235"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1AE42CBD" w14:textId="460AC68D" w:rsidR="00C4336B" w:rsidRPr="00B93F39" w:rsidRDefault="00CC5BE7" w:rsidP="001119E7">
      <w:pPr>
        <w:pStyle w:val="a2"/>
      </w:pPr>
      <w:r w:rsidRPr="00B93F39">
        <w:rPr>
          <w:noProof/>
        </w:rPr>
        <w:drawing>
          <wp:inline distT="0" distB="0" distL="0" distR="0" wp14:anchorId="266FDCA0" wp14:editId="2C6FB1F4">
            <wp:extent cx="5274945" cy="2620645"/>
            <wp:effectExtent l="19050" t="19050" r="20955" b="273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5274945" cy="2620645"/>
                    </a:xfrm>
                    <a:prstGeom prst="rect">
                      <a:avLst/>
                    </a:prstGeom>
                    <a:noFill/>
                    <a:ln>
                      <a:solidFill>
                        <a:schemeClr val="accent1">
                          <a:lumMod val="40000"/>
                          <a:lumOff val="60000"/>
                        </a:schemeClr>
                      </a:solidFill>
                    </a:ln>
                  </pic:spPr>
                </pic:pic>
              </a:graphicData>
            </a:graphic>
          </wp:inline>
        </w:drawing>
      </w:r>
    </w:p>
    <w:p w14:paraId="3E950E46"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982005" w:rsidRPr="00B93F39" w14:paraId="34679FD4" w14:textId="77777777" w:rsidTr="00982005">
        <w:tc>
          <w:tcPr>
            <w:tcW w:w="1666" w:type="pct"/>
            <w:shd w:val="clear" w:color="auto" w:fill="auto"/>
          </w:tcPr>
          <w:p w14:paraId="65866639" w14:textId="77777777" w:rsidR="00982005" w:rsidRPr="00B93F39" w:rsidRDefault="00982005"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700C7A1C" w14:textId="77777777" w:rsidR="00982005" w:rsidRPr="00B93F39" w:rsidRDefault="00982005"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29B58979" w14:textId="77777777" w:rsidR="00982005" w:rsidRPr="00B93F39" w:rsidRDefault="00982005" w:rsidP="00982005">
            <w:pPr>
              <w:jc w:val="center"/>
              <w:rPr>
                <w:rFonts w:ascii="宋体" w:hAnsi="宋体"/>
                <w:szCs w:val="21"/>
              </w:rPr>
            </w:pPr>
            <w:r w:rsidRPr="00B93F39">
              <w:rPr>
                <w:rFonts w:ascii="宋体" w:hAnsi="宋体" w:hint="eastAsia"/>
                <w:szCs w:val="21"/>
              </w:rPr>
              <w:t>主要属性</w:t>
            </w:r>
          </w:p>
        </w:tc>
      </w:tr>
      <w:tr w:rsidR="00982005" w:rsidRPr="00B93F39" w14:paraId="62A89EE3" w14:textId="77777777" w:rsidTr="00982005">
        <w:tc>
          <w:tcPr>
            <w:tcW w:w="1666" w:type="pct"/>
            <w:shd w:val="clear" w:color="auto" w:fill="auto"/>
          </w:tcPr>
          <w:p w14:paraId="066B5CB0" w14:textId="77777777" w:rsidR="00982005" w:rsidRPr="00B93F39" w:rsidRDefault="00982005" w:rsidP="00982005">
            <w:pPr>
              <w:rPr>
                <w:rFonts w:ascii="宋体" w:hAnsi="宋体"/>
                <w:szCs w:val="21"/>
              </w:rPr>
            </w:pPr>
            <w:r w:rsidRPr="00B93F39">
              <w:rPr>
                <w:rFonts w:ascii="宋体" w:hAnsi="宋体" w:hint="eastAsia"/>
                <w:szCs w:val="21"/>
              </w:rPr>
              <w:t>备件台账</w:t>
            </w:r>
          </w:p>
        </w:tc>
        <w:tc>
          <w:tcPr>
            <w:tcW w:w="1057" w:type="pct"/>
            <w:shd w:val="clear" w:color="auto" w:fill="auto"/>
          </w:tcPr>
          <w:p w14:paraId="5FCF8927" w14:textId="77777777" w:rsidR="00982005" w:rsidRPr="00B93F39" w:rsidRDefault="00982005" w:rsidP="00982005">
            <w:pPr>
              <w:rPr>
                <w:rFonts w:ascii="宋体" w:hAnsi="宋体"/>
                <w:szCs w:val="21"/>
              </w:rPr>
            </w:pPr>
            <w:r w:rsidRPr="00B93F39">
              <w:rPr>
                <w:rFonts w:ascii="宋体" w:hAnsi="宋体" w:hint="eastAsia"/>
                <w:szCs w:val="21"/>
              </w:rPr>
              <w:t>SERP</w:t>
            </w:r>
          </w:p>
        </w:tc>
        <w:tc>
          <w:tcPr>
            <w:tcW w:w="2277" w:type="pct"/>
            <w:shd w:val="clear" w:color="auto" w:fill="auto"/>
          </w:tcPr>
          <w:p w14:paraId="37CD865E" w14:textId="77777777" w:rsidR="00982005" w:rsidRPr="00B93F39" w:rsidRDefault="00982005" w:rsidP="00982005">
            <w:pPr>
              <w:rPr>
                <w:rFonts w:ascii="宋体" w:hAnsi="宋体"/>
                <w:szCs w:val="21"/>
              </w:rPr>
            </w:pPr>
            <w:r w:rsidRPr="00B93F39">
              <w:rPr>
                <w:rFonts w:ascii="宋体" w:hAnsi="宋体" w:hint="eastAsia"/>
                <w:szCs w:val="21"/>
              </w:rPr>
              <w:t>任务编号编码，设备编码，备件一级分类编号，备件一级分类名称，备件二级分类编号</w:t>
            </w:r>
          </w:p>
        </w:tc>
      </w:tr>
    </w:tbl>
    <w:p w14:paraId="350D97D4" w14:textId="77777777" w:rsidR="00982005" w:rsidRPr="00B93F39" w:rsidRDefault="00982005" w:rsidP="00982005">
      <w:pPr>
        <w:ind w:left="420"/>
        <w:rPr>
          <w:rFonts w:ascii="宋体" w:hAnsi="宋体"/>
          <w:sz w:val="24"/>
        </w:rPr>
      </w:pPr>
    </w:p>
    <w:p w14:paraId="5909962F"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540AB096" w14:textId="39254741" w:rsidR="00CC5BE7" w:rsidRPr="00B93F39" w:rsidRDefault="00CC5BE7" w:rsidP="00CC5BE7">
      <w:pPr>
        <w:ind w:left="420"/>
        <w:rPr>
          <w:rFonts w:ascii="宋体" w:hAnsi="宋体"/>
          <w:sz w:val="24"/>
        </w:rPr>
      </w:pPr>
      <w:r w:rsidRPr="00B93F39">
        <w:rPr>
          <w:rFonts w:ascii="宋体" w:hAnsi="宋体" w:hint="eastAsia"/>
          <w:sz w:val="24"/>
        </w:rPr>
        <w:t>无</w:t>
      </w:r>
    </w:p>
    <w:p w14:paraId="638C5B77"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3C1786D0" w14:textId="77777777" w:rsidR="00CC5BE7" w:rsidRPr="00B93F39" w:rsidRDefault="00CC5BE7" w:rsidP="00CC5BE7">
      <w:pPr>
        <w:jc w:val="center"/>
        <w:rPr>
          <w:color w:val="000000" w:themeColor="text1"/>
        </w:rPr>
      </w:pPr>
      <w:r w:rsidRPr="00B93F39">
        <w:rPr>
          <w:color w:val="000000" w:themeColor="text1"/>
        </w:rPr>
        <w:object w:dxaOrig="7935" w:dyaOrig="6195" w14:anchorId="42B1DA7B">
          <v:shape id="_x0000_i1071" type="#_x0000_t75" style="width:394.45pt;height:309.9pt" o:ole="">
            <v:imagedata r:id="rId169" o:title=""/>
          </v:shape>
          <o:OLEObject Type="Embed" ProgID="Visio.Drawing.15" ShapeID="_x0000_i1071" DrawAspect="Content" ObjectID="_1700653183" r:id="rId170"/>
        </w:object>
      </w:r>
    </w:p>
    <w:p w14:paraId="6D9BA324" w14:textId="77777777" w:rsidR="00CC5BE7" w:rsidRPr="00B93F39" w:rsidRDefault="00CC5BE7" w:rsidP="00CC5BE7">
      <w:pPr>
        <w:ind w:firstLine="480"/>
        <w:rPr>
          <w:sz w:val="24"/>
        </w:rPr>
      </w:pPr>
      <w:r w:rsidRPr="00B93F39">
        <w:rPr>
          <w:rFonts w:hint="eastAsia"/>
          <w:sz w:val="24"/>
        </w:rPr>
        <w:t>流程说明：</w:t>
      </w:r>
    </w:p>
    <w:p w14:paraId="06CE8428" w14:textId="77777777" w:rsidR="00CC5BE7" w:rsidRPr="00B93F39" w:rsidRDefault="00CC5BE7" w:rsidP="00797294">
      <w:pPr>
        <w:pStyle w:val="sx"/>
        <w:numPr>
          <w:ilvl w:val="0"/>
          <w:numId w:val="42"/>
        </w:numPr>
        <w:spacing w:after="0"/>
        <w:ind w:left="902" w:firstLineChars="0"/>
        <w:rPr>
          <w:rFonts w:ascii="Times New Roman" w:hAnsi="Times New Roman"/>
          <w:spacing w:val="0"/>
          <w:kern w:val="2"/>
        </w:rPr>
      </w:pPr>
      <w:r w:rsidRPr="00B93F39">
        <w:rPr>
          <w:rFonts w:ascii="Times New Roman" w:hAnsi="Times New Roman" w:hint="eastAsia"/>
          <w:spacing w:val="0"/>
          <w:kern w:val="2"/>
        </w:rPr>
        <w:t>010</w:t>
      </w:r>
      <w:r w:rsidRPr="00B93F39">
        <w:rPr>
          <w:rFonts w:ascii="Times New Roman" w:hAnsi="Times New Roman" w:hint="eastAsia"/>
          <w:spacing w:val="0"/>
          <w:kern w:val="2"/>
        </w:rPr>
        <w:t>编制备件借用</w:t>
      </w:r>
      <w:r w:rsidRPr="00B93F39">
        <w:rPr>
          <w:rFonts w:ascii="Times New Roman" w:hAnsi="Times New Roman" w:hint="eastAsia"/>
          <w:spacing w:val="0"/>
          <w:kern w:val="2"/>
        </w:rPr>
        <w:t>/</w:t>
      </w:r>
      <w:r w:rsidRPr="00B93F39">
        <w:rPr>
          <w:rFonts w:ascii="Times New Roman" w:hAnsi="Times New Roman" w:hint="eastAsia"/>
          <w:spacing w:val="0"/>
          <w:kern w:val="2"/>
        </w:rPr>
        <w:t>归还申请</w:t>
      </w:r>
    </w:p>
    <w:p w14:paraId="3BB0B18C" w14:textId="77777777" w:rsidR="00CC5BE7" w:rsidRPr="00B93F39" w:rsidRDefault="00CC5BE7" w:rsidP="00CC5BE7">
      <w:pPr>
        <w:ind w:firstLine="480"/>
        <w:rPr>
          <w:sz w:val="24"/>
        </w:rPr>
      </w:pPr>
      <w:r w:rsidRPr="00B93F39">
        <w:rPr>
          <w:rFonts w:hint="eastAsia"/>
          <w:sz w:val="24"/>
        </w:rPr>
        <w:t>借用：借用单位二级库房保管人员结合本单位实际需求发起备件借用申请，填写“借用单号”、“申请单位”、“申请人”、“申请日期”、“借用原因”、“联系电话”，添加借用备件明细，点选“备件编码”、“备件名称”、“备件型号”、“备件规格”、“库存数量”、“计量单位”、“库房级别”、“库房名称”、填写“借用数量”、“借用后库房级别”、“借用后库房名称”、“借用后库号”、“借用后排号（区号）”、“借用后架号”、“借用后层号”、“借用后位号”信息。</w:t>
      </w:r>
    </w:p>
    <w:p w14:paraId="0498187C" w14:textId="77777777" w:rsidR="00CC5BE7" w:rsidRPr="00B93F39" w:rsidRDefault="00CC5BE7" w:rsidP="00CC5BE7">
      <w:pPr>
        <w:ind w:firstLine="480"/>
        <w:rPr>
          <w:sz w:val="24"/>
        </w:rPr>
      </w:pPr>
      <w:r w:rsidRPr="00B93F39">
        <w:rPr>
          <w:rFonts w:hint="eastAsia"/>
          <w:sz w:val="24"/>
        </w:rPr>
        <w:t>归还：借用单位购买回备件后，勾选备件借用申请单，系统自动关联备件借用信息，填写“归还单号”、“申请单位”、“申请人”、“申请日期”、“归还原因”、“联系电话”，添加备件明细，点选“备件编码”、“备件名称”、“备件型号”、“备件规格”、“库存数量”、“计量单位”、“库房级别”、“库房名称”、填写“归还数量”、“实际归还日期”“归还后库房级别”、“归还后库房名称”、“归还后库号”、“归还后排号（区号）”、“归还后架号”、“归还后层号”、“归还后位号”信息。</w:t>
      </w:r>
    </w:p>
    <w:p w14:paraId="59F0119B" w14:textId="77777777" w:rsidR="00CC5BE7" w:rsidRPr="00B93F39" w:rsidRDefault="00CC5BE7" w:rsidP="00797294">
      <w:pPr>
        <w:pStyle w:val="sx"/>
        <w:numPr>
          <w:ilvl w:val="0"/>
          <w:numId w:val="42"/>
        </w:numPr>
        <w:spacing w:after="0"/>
        <w:ind w:left="902" w:firstLineChars="0"/>
        <w:rPr>
          <w:rFonts w:ascii="Times New Roman" w:hAnsi="Times New Roman"/>
          <w:spacing w:val="0"/>
          <w:kern w:val="2"/>
        </w:rPr>
      </w:pPr>
      <w:r w:rsidRPr="00B93F39">
        <w:rPr>
          <w:rFonts w:ascii="Times New Roman" w:hAnsi="Times New Roman" w:hint="eastAsia"/>
          <w:spacing w:val="0"/>
          <w:kern w:val="2"/>
        </w:rPr>
        <w:t>020</w:t>
      </w:r>
      <w:r w:rsidRPr="00B93F39">
        <w:rPr>
          <w:rFonts w:ascii="Times New Roman" w:hAnsi="Times New Roman" w:hint="eastAsia"/>
          <w:spacing w:val="0"/>
          <w:kern w:val="2"/>
        </w:rPr>
        <w:t>审批借用</w:t>
      </w:r>
      <w:r w:rsidRPr="00B93F39">
        <w:rPr>
          <w:rFonts w:ascii="Times New Roman" w:hAnsi="Times New Roman" w:hint="eastAsia"/>
          <w:spacing w:val="0"/>
          <w:kern w:val="2"/>
        </w:rPr>
        <w:t>/</w:t>
      </w:r>
      <w:r w:rsidRPr="00B93F39">
        <w:rPr>
          <w:rFonts w:ascii="Times New Roman" w:hAnsi="Times New Roman" w:hint="eastAsia"/>
          <w:spacing w:val="0"/>
          <w:kern w:val="2"/>
        </w:rPr>
        <w:t>归还申请</w:t>
      </w:r>
    </w:p>
    <w:p w14:paraId="69E048DD" w14:textId="77777777" w:rsidR="00CC5BE7" w:rsidRPr="00B93F39" w:rsidRDefault="00CC5BE7" w:rsidP="00CC5BE7">
      <w:pPr>
        <w:ind w:firstLine="480"/>
        <w:rPr>
          <w:sz w:val="24"/>
        </w:rPr>
      </w:pPr>
      <w:r w:rsidRPr="00B93F39">
        <w:rPr>
          <w:rFonts w:hint="eastAsia"/>
          <w:sz w:val="24"/>
        </w:rPr>
        <w:t>借用单位设备管理人员对备件借用</w:t>
      </w:r>
      <w:r w:rsidRPr="00B93F39">
        <w:rPr>
          <w:rFonts w:hint="eastAsia"/>
          <w:sz w:val="24"/>
        </w:rPr>
        <w:t>/</w:t>
      </w:r>
      <w:r w:rsidRPr="00B93F39">
        <w:rPr>
          <w:rFonts w:hint="eastAsia"/>
          <w:sz w:val="24"/>
        </w:rPr>
        <w:t>归还申请进行审批，核实借用</w:t>
      </w:r>
      <w:r w:rsidRPr="00B93F39">
        <w:rPr>
          <w:rFonts w:hint="eastAsia"/>
          <w:sz w:val="24"/>
        </w:rPr>
        <w:t>/</w:t>
      </w:r>
      <w:r w:rsidRPr="00B93F39">
        <w:rPr>
          <w:rFonts w:hint="eastAsia"/>
          <w:sz w:val="24"/>
        </w:rPr>
        <w:t>归还数量。</w:t>
      </w:r>
    </w:p>
    <w:p w14:paraId="5C583328" w14:textId="77777777" w:rsidR="00CC5BE7" w:rsidRPr="00B93F39" w:rsidRDefault="00CC5BE7" w:rsidP="00797294">
      <w:pPr>
        <w:pStyle w:val="sx"/>
        <w:numPr>
          <w:ilvl w:val="0"/>
          <w:numId w:val="42"/>
        </w:numPr>
        <w:spacing w:after="0"/>
        <w:ind w:left="902" w:firstLineChars="0"/>
        <w:rPr>
          <w:rFonts w:ascii="Times New Roman" w:hAnsi="Times New Roman"/>
          <w:spacing w:val="0"/>
          <w:kern w:val="2"/>
        </w:rPr>
      </w:pPr>
      <w:r w:rsidRPr="00B93F39">
        <w:rPr>
          <w:rFonts w:ascii="Times New Roman" w:hAnsi="Times New Roman" w:hint="eastAsia"/>
          <w:spacing w:val="0"/>
          <w:kern w:val="2"/>
        </w:rPr>
        <w:lastRenderedPageBreak/>
        <w:t>030</w:t>
      </w:r>
      <w:r w:rsidRPr="00B93F39">
        <w:rPr>
          <w:rFonts w:ascii="Times New Roman" w:hAnsi="Times New Roman" w:hint="eastAsia"/>
          <w:spacing w:val="0"/>
          <w:kern w:val="2"/>
        </w:rPr>
        <w:t>审批借用</w:t>
      </w:r>
      <w:r w:rsidRPr="00B93F39">
        <w:rPr>
          <w:rFonts w:ascii="Times New Roman" w:hAnsi="Times New Roman" w:hint="eastAsia"/>
          <w:spacing w:val="0"/>
          <w:kern w:val="2"/>
        </w:rPr>
        <w:t>/</w:t>
      </w:r>
      <w:r w:rsidRPr="00B93F39">
        <w:rPr>
          <w:rFonts w:ascii="Times New Roman" w:hAnsi="Times New Roman" w:hint="eastAsia"/>
          <w:spacing w:val="0"/>
          <w:kern w:val="2"/>
        </w:rPr>
        <w:t>归还申请</w:t>
      </w:r>
    </w:p>
    <w:p w14:paraId="3EAF5C73" w14:textId="77777777" w:rsidR="00CC5BE7" w:rsidRPr="00B93F39" w:rsidRDefault="00CC5BE7" w:rsidP="00CC5BE7">
      <w:pPr>
        <w:ind w:firstLine="480"/>
        <w:rPr>
          <w:sz w:val="24"/>
        </w:rPr>
      </w:pPr>
      <w:r w:rsidRPr="00B93F39">
        <w:rPr>
          <w:rFonts w:hint="eastAsia"/>
          <w:sz w:val="24"/>
        </w:rPr>
        <w:t>借出单位设备管理人员对备件借用</w:t>
      </w:r>
      <w:r w:rsidRPr="00B93F39">
        <w:rPr>
          <w:rFonts w:hint="eastAsia"/>
          <w:sz w:val="24"/>
        </w:rPr>
        <w:t>/</w:t>
      </w:r>
      <w:r w:rsidRPr="00B93F39">
        <w:rPr>
          <w:rFonts w:hint="eastAsia"/>
          <w:sz w:val="24"/>
        </w:rPr>
        <w:t>归还申请进行审批，核实借用</w:t>
      </w:r>
      <w:r w:rsidRPr="00B93F39">
        <w:rPr>
          <w:rFonts w:hint="eastAsia"/>
          <w:sz w:val="24"/>
        </w:rPr>
        <w:t>/</w:t>
      </w:r>
      <w:r w:rsidRPr="00B93F39">
        <w:rPr>
          <w:rFonts w:hint="eastAsia"/>
          <w:sz w:val="24"/>
        </w:rPr>
        <w:t>归还数量。</w:t>
      </w:r>
    </w:p>
    <w:p w14:paraId="687A763A" w14:textId="77777777" w:rsidR="00CC5BE7" w:rsidRPr="00B93F39" w:rsidRDefault="00CC5BE7" w:rsidP="00797294">
      <w:pPr>
        <w:pStyle w:val="sx"/>
        <w:numPr>
          <w:ilvl w:val="0"/>
          <w:numId w:val="42"/>
        </w:numPr>
        <w:spacing w:after="0"/>
        <w:ind w:left="902" w:firstLineChars="0"/>
        <w:rPr>
          <w:rFonts w:ascii="Times New Roman" w:hAnsi="Times New Roman"/>
          <w:spacing w:val="0"/>
          <w:kern w:val="2"/>
        </w:rPr>
      </w:pPr>
      <w:r w:rsidRPr="00B93F39">
        <w:rPr>
          <w:rFonts w:ascii="Times New Roman" w:hAnsi="Times New Roman" w:hint="eastAsia"/>
          <w:spacing w:val="0"/>
          <w:kern w:val="2"/>
        </w:rPr>
        <w:t>040</w:t>
      </w:r>
      <w:r w:rsidRPr="00B93F39">
        <w:rPr>
          <w:rFonts w:ascii="Times New Roman" w:hAnsi="Times New Roman" w:hint="eastAsia"/>
          <w:spacing w:val="0"/>
          <w:kern w:val="2"/>
        </w:rPr>
        <w:t>借出</w:t>
      </w:r>
      <w:r w:rsidRPr="00B93F39">
        <w:rPr>
          <w:rFonts w:ascii="Times New Roman" w:hAnsi="Times New Roman" w:hint="eastAsia"/>
          <w:spacing w:val="0"/>
          <w:kern w:val="2"/>
        </w:rPr>
        <w:t>/</w:t>
      </w:r>
      <w:r w:rsidRPr="00B93F39">
        <w:rPr>
          <w:rFonts w:ascii="Times New Roman" w:hAnsi="Times New Roman" w:hint="eastAsia"/>
          <w:spacing w:val="0"/>
          <w:kern w:val="2"/>
        </w:rPr>
        <w:t>接收备件</w:t>
      </w:r>
    </w:p>
    <w:p w14:paraId="3D166FBA" w14:textId="77777777" w:rsidR="00CC5BE7" w:rsidRPr="00B93F39" w:rsidRDefault="00CC5BE7" w:rsidP="00CC5BE7">
      <w:pPr>
        <w:ind w:firstLine="480"/>
        <w:rPr>
          <w:sz w:val="24"/>
        </w:rPr>
      </w:pPr>
      <w:r w:rsidRPr="00B93F39">
        <w:rPr>
          <w:rFonts w:hint="eastAsia"/>
          <w:sz w:val="24"/>
        </w:rPr>
        <w:t>借出单位二级库房保管人员根据借用</w:t>
      </w:r>
      <w:r w:rsidRPr="00B93F39">
        <w:rPr>
          <w:rFonts w:hint="eastAsia"/>
          <w:sz w:val="24"/>
        </w:rPr>
        <w:t>/</w:t>
      </w:r>
      <w:r w:rsidRPr="00B93F39">
        <w:rPr>
          <w:rFonts w:hint="eastAsia"/>
          <w:sz w:val="24"/>
        </w:rPr>
        <w:t>归还申请中的信息借出</w:t>
      </w:r>
      <w:r w:rsidRPr="00B93F39">
        <w:rPr>
          <w:rFonts w:hint="eastAsia"/>
          <w:sz w:val="24"/>
        </w:rPr>
        <w:t>/</w:t>
      </w:r>
      <w:r w:rsidRPr="00B93F39">
        <w:rPr>
          <w:rFonts w:hint="eastAsia"/>
          <w:sz w:val="24"/>
        </w:rPr>
        <w:t>归还的备件，核实借用</w:t>
      </w:r>
      <w:r w:rsidRPr="00B93F39">
        <w:rPr>
          <w:rFonts w:hint="eastAsia"/>
          <w:sz w:val="24"/>
        </w:rPr>
        <w:t>/</w:t>
      </w:r>
      <w:r w:rsidRPr="00B93F39">
        <w:rPr>
          <w:rFonts w:hint="eastAsia"/>
          <w:sz w:val="24"/>
        </w:rPr>
        <w:t>归还数量。</w:t>
      </w:r>
    </w:p>
    <w:p w14:paraId="20C9188D" w14:textId="77777777" w:rsidR="00CC5BE7" w:rsidRPr="00B93F39" w:rsidRDefault="00CC5BE7" w:rsidP="00797294">
      <w:pPr>
        <w:pStyle w:val="sx"/>
        <w:numPr>
          <w:ilvl w:val="0"/>
          <w:numId w:val="42"/>
        </w:numPr>
        <w:spacing w:after="0"/>
        <w:ind w:left="902" w:firstLineChars="0"/>
        <w:rPr>
          <w:rFonts w:ascii="Times New Roman" w:hAnsi="Times New Roman"/>
          <w:spacing w:val="0"/>
          <w:kern w:val="2"/>
        </w:rPr>
      </w:pPr>
      <w:r w:rsidRPr="00B93F39">
        <w:rPr>
          <w:rFonts w:ascii="Times New Roman" w:hAnsi="Times New Roman" w:hint="eastAsia"/>
          <w:spacing w:val="0"/>
          <w:kern w:val="2"/>
        </w:rPr>
        <w:t>050</w:t>
      </w:r>
      <w:r w:rsidRPr="00B93F39">
        <w:rPr>
          <w:rFonts w:ascii="Times New Roman" w:hAnsi="Times New Roman" w:hint="eastAsia"/>
          <w:spacing w:val="0"/>
          <w:kern w:val="2"/>
        </w:rPr>
        <w:t>确认借出</w:t>
      </w:r>
      <w:r w:rsidRPr="00B93F39">
        <w:rPr>
          <w:rFonts w:ascii="Times New Roman" w:hAnsi="Times New Roman" w:hint="eastAsia"/>
          <w:spacing w:val="0"/>
          <w:kern w:val="2"/>
        </w:rPr>
        <w:t>/</w:t>
      </w:r>
      <w:r w:rsidRPr="00B93F39">
        <w:rPr>
          <w:rFonts w:ascii="Times New Roman" w:hAnsi="Times New Roman" w:hint="eastAsia"/>
          <w:spacing w:val="0"/>
          <w:kern w:val="2"/>
        </w:rPr>
        <w:t>归还</w:t>
      </w:r>
    </w:p>
    <w:p w14:paraId="5DBF94DD" w14:textId="77777777" w:rsidR="00CC5BE7" w:rsidRPr="00B93F39" w:rsidRDefault="00CC5BE7" w:rsidP="00CC5BE7">
      <w:pPr>
        <w:ind w:firstLine="480"/>
        <w:rPr>
          <w:sz w:val="24"/>
        </w:rPr>
      </w:pPr>
      <w:r w:rsidRPr="00B93F39">
        <w:rPr>
          <w:rFonts w:hint="eastAsia"/>
          <w:sz w:val="24"/>
        </w:rPr>
        <w:t>资产分管单位备件技术人员确认备件借出</w:t>
      </w:r>
      <w:r w:rsidRPr="00B93F39">
        <w:rPr>
          <w:rFonts w:hint="eastAsia"/>
          <w:sz w:val="24"/>
        </w:rPr>
        <w:t>/</w:t>
      </w:r>
      <w:r w:rsidRPr="00B93F39">
        <w:rPr>
          <w:rFonts w:hint="eastAsia"/>
          <w:sz w:val="24"/>
        </w:rPr>
        <w:t>归还信息，系统自动更新二级库房台账信息。</w:t>
      </w:r>
    </w:p>
    <w:p w14:paraId="19BED29B" w14:textId="77777777" w:rsidR="00CC5BE7" w:rsidRPr="00B93F39" w:rsidRDefault="00CC5BE7" w:rsidP="00CC5BE7">
      <w:pPr>
        <w:ind w:firstLine="480"/>
        <w:rPr>
          <w:sz w:val="24"/>
        </w:rPr>
      </w:pPr>
      <w:r w:rsidRPr="00B93F39">
        <w:rPr>
          <w:rFonts w:hint="eastAsia"/>
          <w:sz w:val="24"/>
        </w:rPr>
        <w:t>流程审批完成，系统根据备件借用申请，自动更新借出单位二级库房台账中库存数量信息，借用单位二级库房台账中自动添加对于台账信息；系统根据备件归还申请，系统自动更新借用单位二级库房台账中库存数量信息，同时根据借出单位备件信息自动更新库存数量。</w:t>
      </w:r>
    </w:p>
    <w:p w14:paraId="1A9DCDA8" w14:textId="662B5D81" w:rsidR="00C4336B" w:rsidRPr="00B93F39" w:rsidRDefault="00C4336B" w:rsidP="00C4336B">
      <w:pPr>
        <w:ind w:firstLineChars="200" w:firstLine="480"/>
        <w:rPr>
          <w:sz w:val="24"/>
        </w:rPr>
      </w:pPr>
    </w:p>
    <w:p w14:paraId="32E76F50"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3084B625" w14:textId="77777777" w:rsidTr="00982005">
        <w:tc>
          <w:tcPr>
            <w:tcW w:w="2043" w:type="dxa"/>
            <w:shd w:val="clear" w:color="auto" w:fill="auto"/>
            <w:vAlign w:val="center"/>
          </w:tcPr>
          <w:p w14:paraId="73A61C43" w14:textId="77777777" w:rsidR="00C4336B" w:rsidRPr="00B93F39" w:rsidRDefault="00C4336B" w:rsidP="00500E73">
            <w:pPr>
              <w:jc w:val="center"/>
            </w:pPr>
            <w:r w:rsidRPr="00B93F39">
              <w:t>触发条件</w:t>
            </w:r>
          </w:p>
        </w:tc>
        <w:tc>
          <w:tcPr>
            <w:tcW w:w="6259" w:type="dxa"/>
            <w:shd w:val="clear" w:color="auto" w:fill="auto"/>
            <w:vAlign w:val="center"/>
          </w:tcPr>
          <w:p w14:paraId="46972C21" w14:textId="77777777" w:rsidR="00C4336B" w:rsidRPr="00B93F39" w:rsidRDefault="00C4336B" w:rsidP="00500E73">
            <w:pPr>
              <w:jc w:val="center"/>
            </w:pPr>
            <w:r w:rsidRPr="00B93F39">
              <w:t>输出信息</w:t>
            </w:r>
          </w:p>
        </w:tc>
      </w:tr>
      <w:tr w:rsidR="00982005" w:rsidRPr="00B93F39" w14:paraId="57254847" w14:textId="77777777" w:rsidTr="00982005">
        <w:trPr>
          <w:trHeight w:val="260"/>
        </w:trPr>
        <w:tc>
          <w:tcPr>
            <w:tcW w:w="2043" w:type="dxa"/>
            <w:vMerge w:val="restart"/>
            <w:shd w:val="clear" w:color="auto" w:fill="auto"/>
            <w:vAlign w:val="center"/>
          </w:tcPr>
          <w:p w14:paraId="266127E1" w14:textId="1385B356" w:rsidR="00982005" w:rsidRPr="00B93F39" w:rsidRDefault="00982005" w:rsidP="00982005">
            <w:pPr>
              <w:jc w:val="center"/>
            </w:pPr>
            <w:r w:rsidRPr="00B93F39">
              <w:rPr>
                <w:rFonts w:hint="eastAsia"/>
              </w:rPr>
              <w:t>借用</w:t>
            </w:r>
          </w:p>
        </w:tc>
        <w:tc>
          <w:tcPr>
            <w:tcW w:w="6259" w:type="dxa"/>
            <w:shd w:val="clear" w:color="auto" w:fill="auto"/>
            <w:vAlign w:val="center"/>
          </w:tcPr>
          <w:p w14:paraId="7843ABDD" w14:textId="294CB508" w:rsidR="00982005" w:rsidRPr="00B93F39" w:rsidRDefault="00982005" w:rsidP="00500E73">
            <w:r w:rsidRPr="00B93F39">
              <w:t>新增</w:t>
            </w:r>
            <w:r w:rsidRPr="00B93F39">
              <w:rPr>
                <w:rFonts w:hint="eastAsia"/>
              </w:rPr>
              <w:t>备件借用归还</w:t>
            </w:r>
            <w:r w:rsidRPr="00B93F39">
              <w:t>信息：</w:t>
            </w:r>
            <w:r w:rsidRPr="00B93F39">
              <w:rPr>
                <w:rFonts w:hint="eastAsia"/>
              </w:rPr>
              <w:t>借用单号编码，归还单号编码，申请单位编码，申请人编号，申请日期</w:t>
            </w:r>
            <w:r w:rsidRPr="00B93F39">
              <w:t>。发起流程</w:t>
            </w:r>
          </w:p>
        </w:tc>
      </w:tr>
      <w:tr w:rsidR="00982005" w:rsidRPr="00B93F39" w14:paraId="3762C152" w14:textId="77777777" w:rsidTr="00982005">
        <w:trPr>
          <w:trHeight w:val="259"/>
        </w:trPr>
        <w:tc>
          <w:tcPr>
            <w:tcW w:w="2043" w:type="dxa"/>
            <w:vMerge/>
            <w:shd w:val="clear" w:color="auto" w:fill="auto"/>
            <w:vAlign w:val="center"/>
          </w:tcPr>
          <w:p w14:paraId="6C96E431" w14:textId="77777777" w:rsidR="00982005" w:rsidRPr="00B93F39" w:rsidRDefault="00982005" w:rsidP="00982005">
            <w:pPr>
              <w:jc w:val="center"/>
            </w:pPr>
          </w:p>
        </w:tc>
        <w:tc>
          <w:tcPr>
            <w:tcW w:w="6259" w:type="dxa"/>
            <w:shd w:val="clear" w:color="auto" w:fill="auto"/>
            <w:vAlign w:val="center"/>
          </w:tcPr>
          <w:p w14:paraId="73BD11DA" w14:textId="3DB62334" w:rsidR="00982005" w:rsidRPr="00B93F39" w:rsidRDefault="00982005" w:rsidP="00500E73">
            <w:r w:rsidRPr="00B93F39">
              <w:t>新增</w:t>
            </w:r>
            <w:r w:rsidRPr="00B93F39">
              <w:rPr>
                <w:rFonts w:hint="eastAsia"/>
              </w:rPr>
              <w:t>备件借用归还明细</w:t>
            </w:r>
            <w:r w:rsidRPr="00B93F39">
              <w:t>：</w:t>
            </w:r>
            <w:r w:rsidRPr="00B93F39">
              <w:rPr>
                <w:rFonts w:hint="eastAsia"/>
              </w:rPr>
              <w:t>借用归还后库房编码，借用归还后库位编码，借用数值</w:t>
            </w:r>
          </w:p>
        </w:tc>
      </w:tr>
      <w:tr w:rsidR="00982005" w:rsidRPr="00B93F39" w14:paraId="34661551" w14:textId="77777777" w:rsidTr="00982005">
        <w:trPr>
          <w:trHeight w:val="260"/>
        </w:trPr>
        <w:tc>
          <w:tcPr>
            <w:tcW w:w="2043" w:type="dxa"/>
            <w:vMerge w:val="restart"/>
            <w:shd w:val="clear" w:color="auto" w:fill="auto"/>
            <w:vAlign w:val="center"/>
          </w:tcPr>
          <w:p w14:paraId="7D37690D" w14:textId="6735BC4D" w:rsidR="00982005" w:rsidRPr="00B93F39" w:rsidRDefault="00982005" w:rsidP="00500E73">
            <w:pPr>
              <w:jc w:val="center"/>
            </w:pPr>
            <w:r w:rsidRPr="00B93F39">
              <w:rPr>
                <w:rFonts w:hint="eastAsia"/>
              </w:rPr>
              <w:t>归还</w:t>
            </w:r>
          </w:p>
        </w:tc>
        <w:tc>
          <w:tcPr>
            <w:tcW w:w="6259" w:type="dxa"/>
            <w:shd w:val="clear" w:color="auto" w:fill="auto"/>
            <w:vAlign w:val="center"/>
          </w:tcPr>
          <w:p w14:paraId="51C602CB" w14:textId="4381B393" w:rsidR="00982005" w:rsidRPr="00B93F39" w:rsidRDefault="00982005" w:rsidP="00500E73">
            <w:r w:rsidRPr="00B93F39">
              <w:t>更新</w:t>
            </w:r>
            <w:r w:rsidRPr="00B93F39">
              <w:rPr>
                <w:rFonts w:hint="eastAsia"/>
              </w:rPr>
              <w:t>借用归还</w:t>
            </w:r>
            <w:r w:rsidRPr="00B93F39">
              <w:t>信息：</w:t>
            </w:r>
            <w:r w:rsidRPr="00B93F39">
              <w:rPr>
                <w:rFonts w:hint="eastAsia"/>
              </w:rPr>
              <w:t>借用单号编码，归还单号编码，申请单位编码，申请人编号，申请日期</w:t>
            </w:r>
            <w:r w:rsidRPr="00B93F39">
              <w:t>。发起流程</w:t>
            </w:r>
          </w:p>
        </w:tc>
      </w:tr>
      <w:tr w:rsidR="00982005" w:rsidRPr="00B93F39" w14:paraId="2FF7C20E" w14:textId="77777777" w:rsidTr="00982005">
        <w:trPr>
          <w:trHeight w:val="259"/>
        </w:trPr>
        <w:tc>
          <w:tcPr>
            <w:tcW w:w="2043" w:type="dxa"/>
            <w:vMerge/>
            <w:shd w:val="clear" w:color="auto" w:fill="auto"/>
            <w:vAlign w:val="center"/>
          </w:tcPr>
          <w:p w14:paraId="1B0EFB7C" w14:textId="77777777" w:rsidR="00982005" w:rsidRPr="00B93F39" w:rsidRDefault="00982005" w:rsidP="00500E73">
            <w:pPr>
              <w:jc w:val="center"/>
            </w:pPr>
          </w:p>
        </w:tc>
        <w:tc>
          <w:tcPr>
            <w:tcW w:w="6259" w:type="dxa"/>
            <w:shd w:val="clear" w:color="auto" w:fill="auto"/>
            <w:vAlign w:val="center"/>
          </w:tcPr>
          <w:p w14:paraId="28D289A8" w14:textId="3CB9ABC1" w:rsidR="00982005" w:rsidRPr="00B93F39" w:rsidRDefault="00982005" w:rsidP="00500E73">
            <w:r w:rsidRPr="00B93F39">
              <w:t>更新</w:t>
            </w:r>
            <w:r w:rsidRPr="00B93F39">
              <w:rPr>
                <w:rFonts w:hint="eastAsia"/>
              </w:rPr>
              <w:t>借用归还明细</w:t>
            </w:r>
            <w:r w:rsidRPr="00B93F39">
              <w:t>：</w:t>
            </w:r>
            <w:r w:rsidRPr="00B93F39">
              <w:rPr>
                <w:rFonts w:hint="eastAsia"/>
              </w:rPr>
              <w:t>借用归还后库房编码，借用归还后库位编码，借用数值</w:t>
            </w:r>
          </w:p>
        </w:tc>
      </w:tr>
    </w:tbl>
    <w:p w14:paraId="752B9E21" w14:textId="77777777" w:rsidR="00FE5BE8" w:rsidRPr="00B93F39" w:rsidRDefault="00FE5BE8" w:rsidP="00B93F39">
      <w:pPr>
        <w:pStyle w:val="3"/>
      </w:pPr>
      <w:bookmarkStart w:id="370" w:name="_Toc86688293"/>
      <w:bookmarkStart w:id="371" w:name="_Toc88857857"/>
      <w:bookmarkStart w:id="372" w:name="_Toc88859302"/>
      <w:bookmarkStart w:id="373" w:name="_Toc89954092"/>
      <w:r w:rsidRPr="00B93F39">
        <w:rPr>
          <w:rFonts w:hint="eastAsia"/>
        </w:rPr>
        <w:t>备件综合查询</w:t>
      </w:r>
      <w:bookmarkEnd w:id="370"/>
      <w:bookmarkEnd w:id="371"/>
      <w:bookmarkEnd w:id="372"/>
      <w:bookmarkEnd w:id="373"/>
    </w:p>
    <w:p w14:paraId="255E4217" w14:textId="77777777" w:rsidR="00C4336B" w:rsidRPr="00B93F39" w:rsidRDefault="00C4336B"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755DD0BD" w14:textId="2866BB0D" w:rsidR="00C4336B" w:rsidRPr="00B93F39" w:rsidRDefault="00CC5BE7" w:rsidP="00CC5BE7">
      <w:pPr>
        <w:ind w:firstLineChars="200" w:firstLine="480"/>
        <w:rPr>
          <w:sz w:val="24"/>
        </w:rPr>
      </w:pPr>
      <w:r w:rsidRPr="00B93F39">
        <w:rPr>
          <w:rFonts w:hint="eastAsia"/>
          <w:sz w:val="24"/>
        </w:rPr>
        <w:t>备件综合查询功能主要提供基于设备编号、设备名称、使用单位、备件分类、备件编码、备件名称、备件型号、备件规格等查询条件的备件综合信息查询功能。在备件综合查询页面：用户通过选择或输入“任务号”、“设备编号”、“设备名称”、</w:t>
      </w:r>
      <w:r w:rsidRPr="00B93F39">
        <w:rPr>
          <w:rFonts w:hint="eastAsia"/>
          <w:sz w:val="24"/>
        </w:rPr>
        <w:lastRenderedPageBreak/>
        <w:t>“使用单位”、“备件编码”、“备件名称”、“备件型号”、“备件规格”、“牌号”、“图号”、“订货号”、“生产厂家”、“库房级别”、“库房名称”、“库号”、“排号（区号）”、“架号”、“层号”、“位号”、“供应商”、“备件属性（通用</w:t>
      </w:r>
      <w:r w:rsidRPr="00B93F39">
        <w:rPr>
          <w:rFonts w:hint="eastAsia"/>
          <w:sz w:val="24"/>
        </w:rPr>
        <w:t>/</w:t>
      </w:r>
      <w:r w:rsidRPr="00B93F39">
        <w:rPr>
          <w:rFonts w:hint="eastAsia"/>
          <w:sz w:val="24"/>
        </w:rPr>
        <w:t>专用）”、“备件类型”、“是否关键”、“备件计划状态”、“备件</w:t>
      </w:r>
      <w:r w:rsidRPr="00B93F39">
        <w:rPr>
          <w:rFonts w:hint="eastAsia"/>
          <w:sz w:val="24"/>
        </w:rPr>
        <w:t>ABC</w:t>
      </w:r>
      <w:r w:rsidRPr="00B93F39">
        <w:rPr>
          <w:rFonts w:hint="eastAsia"/>
          <w:sz w:val="24"/>
        </w:rPr>
        <w:t>分类（</w:t>
      </w:r>
      <w:r w:rsidRPr="00B93F39">
        <w:rPr>
          <w:rFonts w:hint="eastAsia"/>
          <w:sz w:val="24"/>
        </w:rPr>
        <w:t>A</w:t>
      </w:r>
      <w:r w:rsidRPr="00B93F39">
        <w:rPr>
          <w:rFonts w:hint="eastAsia"/>
          <w:sz w:val="24"/>
        </w:rPr>
        <w:t>类</w:t>
      </w:r>
      <w:r w:rsidRPr="00B93F39">
        <w:rPr>
          <w:rFonts w:hint="eastAsia"/>
          <w:sz w:val="24"/>
        </w:rPr>
        <w:t>/B</w:t>
      </w:r>
      <w:r w:rsidRPr="00B93F39">
        <w:rPr>
          <w:rFonts w:hint="eastAsia"/>
          <w:sz w:val="24"/>
        </w:rPr>
        <w:t>类</w:t>
      </w:r>
      <w:r w:rsidRPr="00B93F39">
        <w:rPr>
          <w:rFonts w:hint="eastAsia"/>
          <w:sz w:val="24"/>
        </w:rPr>
        <w:t>/C</w:t>
      </w:r>
      <w:r w:rsidRPr="00B93F39">
        <w:rPr>
          <w:rFonts w:hint="eastAsia"/>
          <w:sz w:val="24"/>
        </w:rPr>
        <w:t>类）”、“申请日期从…到…”、“接收日期从…到…”、“提交入库日期从…到…”、“入库完成时间从…到…”、“出库提交日期从…到…”、“出库完成日期从…到”</w:t>
      </w:r>
      <w:r w:rsidRPr="00B93F39">
        <w:rPr>
          <w:rFonts w:hint="eastAsia"/>
          <w:sz w:val="24"/>
        </w:rPr>
        <w:t xml:space="preserve"> </w:t>
      </w:r>
      <w:r w:rsidRPr="00B93F39">
        <w:rPr>
          <w:rFonts w:hint="eastAsia"/>
          <w:sz w:val="24"/>
        </w:rPr>
        <w:t>…，“备件使用日期从…到…”、“用于设备编号”、“用途”等字段，即可查询备件综合查询信息。</w:t>
      </w:r>
    </w:p>
    <w:p w14:paraId="2B1DD7DA"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操作界面</w:t>
      </w:r>
    </w:p>
    <w:p w14:paraId="32EE940C" w14:textId="5B830A70" w:rsidR="00C4336B" w:rsidRPr="00B93F39" w:rsidRDefault="00CC5BE7" w:rsidP="001119E7">
      <w:pPr>
        <w:pStyle w:val="a2"/>
      </w:pPr>
      <w:r w:rsidRPr="00B93F39">
        <w:rPr>
          <w:noProof/>
        </w:rPr>
        <w:drawing>
          <wp:inline distT="0" distB="0" distL="0" distR="0" wp14:anchorId="4D3459F5" wp14:editId="6C6BDBBA">
            <wp:extent cx="5270500" cy="1854835"/>
            <wp:effectExtent l="0" t="0" r="635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5270500" cy="1854835"/>
                    </a:xfrm>
                    <a:prstGeom prst="rect">
                      <a:avLst/>
                    </a:prstGeom>
                    <a:noFill/>
                    <a:ln>
                      <a:noFill/>
                    </a:ln>
                  </pic:spPr>
                </pic:pic>
              </a:graphicData>
            </a:graphic>
          </wp:inline>
        </w:drawing>
      </w:r>
    </w:p>
    <w:p w14:paraId="05B25FA3"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982005" w:rsidRPr="00B93F39" w14:paraId="798390FE" w14:textId="77777777" w:rsidTr="00982005">
        <w:tc>
          <w:tcPr>
            <w:tcW w:w="1666" w:type="pct"/>
            <w:shd w:val="clear" w:color="auto" w:fill="auto"/>
          </w:tcPr>
          <w:p w14:paraId="44EC5835" w14:textId="77777777" w:rsidR="00982005" w:rsidRPr="00B93F39" w:rsidRDefault="00982005" w:rsidP="00982005">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3A00BC0D" w14:textId="77777777" w:rsidR="00982005" w:rsidRPr="00B93F39" w:rsidRDefault="00982005" w:rsidP="00982005">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493B0D8C" w14:textId="77777777" w:rsidR="00982005" w:rsidRPr="00B93F39" w:rsidRDefault="00982005" w:rsidP="00982005">
            <w:pPr>
              <w:jc w:val="center"/>
              <w:rPr>
                <w:rFonts w:ascii="宋体" w:hAnsi="宋体"/>
                <w:szCs w:val="21"/>
              </w:rPr>
            </w:pPr>
            <w:r w:rsidRPr="00B93F39">
              <w:rPr>
                <w:rFonts w:ascii="宋体" w:hAnsi="宋体" w:hint="eastAsia"/>
                <w:szCs w:val="21"/>
              </w:rPr>
              <w:t>主要属性</w:t>
            </w:r>
          </w:p>
        </w:tc>
      </w:tr>
      <w:tr w:rsidR="00982005" w:rsidRPr="00B93F39" w14:paraId="1ACFDADB" w14:textId="77777777" w:rsidTr="00982005">
        <w:tc>
          <w:tcPr>
            <w:tcW w:w="1666" w:type="pct"/>
            <w:shd w:val="clear" w:color="auto" w:fill="auto"/>
          </w:tcPr>
          <w:p w14:paraId="475E5802" w14:textId="77777777" w:rsidR="00982005" w:rsidRPr="00B93F39" w:rsidRDefault="00982005" w:rsidP="00982005">
            <w:pPr>
              <w:rPr>
                <w:rFonts w:ascii="宋体" w:hAnsi="宋体"/>
                <w:szCs w:val="21"/>
              </w:rPr>
            </w:pPr>
            <w:r w:rsidRPr="00B93F39">
              <w:rPr>
                <w:rFonts w:ascii="宋体" w:hAnsi="宋体" w:hint="eastAsia"/>
                <w:szCs w:val="21"/>
              </w:rPr>
              <w:t>备件台账</w:t>
            </w:r>
          </w:p>
        </w:tc>
        <w:tc>
          <w:tcPr>
            <w:tcW w:w="1057" w:type="pct"/>
            <w:shd w:val="clear" w:color="auto" w:fill="auto"/>
          </w:tcPr>
          <w:p w14:paraId="096328C2" w14:textId="77777777" w:rsidR="00982005" w:rsidRPr="00B93F39" w:rsidRDefault="00982005" w:rsidP="00982005">
            <w:pPr>
              <w:rPr>
                <w:rFonts w:ascii="宋体" w:hAnsi="宋体"/>
                <w:szCs w:val="21"/>
              </w:rPr>
            </w:pPr>
            <w:r w:rsidRPr="00B93F39">
              <w:rPr>
                <w:rFonts w:ascii="宋体" w:hAnsi="宋体" w:hint="eastAsia"/>
                <w:szCs w:val="21"/>
              </w:rPr>
              <w:t>SERP</w:t>
            </w:r>
          </w:p>
        </w:tc>
        <w:tc>
          <w:tcPr>
            <w:tcW w:w="2277" w:type="pct"/>
            <w:shd w:val="clear" w:color="auto" w:fill="auto"/>
          </w:tcPr>
          <w:p w14:paraId="3C1F60C3" w14:textId="77777777" w:rsidR="00982005" w:rsidRPr="00B93F39" w:rsidRDefault="00982005" w:rsidP="00982005">
            <w:pPr>
              <w:rPr>
                <w:rFonts w:ascii="宋体" w:hAnsi="宋体"/>
                <w:szCs w:val="21"/>
              </w:rPr>
            </w:pPr>
            <w:r w:rsidRPr="00B93F39">
              <w:rPr>
                <w:rFonts w:ascii="宋体" w:hAnsi="宋体" w:hint="eastAsia"/>
                <w:szCs w:val="21"/>
              </w:rPr>
              <w:t>任务编号编码，设备编码，备件一级分类编号，备件一级分类名称，备件二级分类编号</w:t>
            </w:r>
          </w:p>
        </w:tc>
      </w:tr>
      <w:tr w:rsidR="00982005" w:rsidRPr="00B93F39" w14:paraId="3F3A1DE2" w14:textId="77777777" w:rsidTr="00982005">
        <w:tc>
          <w:tcPr>
            <w:tcW w:w="1666" w:type="pct"/>
            <w:shd w:val="clear" w:color="auto" w:fill="auto"/>
          </w:tcPr>
          <w:p w14:paraId="4A4EAD24" w14:textId="17FB9F22" w:rsidR="00982005" w:rsidRPr="00B93F39" w:rsidRDefault="00982005" w:rsidP="00982005">
            <w:pPr>
              <w:rPr>
                <w:rFonts w:ascii="宋体" w:hAnsi="宋体"/>
                <w:szCs w:val="21"/>
              </w:rPr>
            </w:pPr>
            <w:r w:rsidRPr="00B93F39">
              <w:rPr>
                <w:rFonts w:ascii="宋体" w:hAnsi="宋体"/>
                <w:szCs w:val="21"/>
              </w:rPr>
              <w:t>查询条件</w:t>
            </w:r>
          </w:p>
        </w:tc>
        <w:tc>
          <w:tcPr>
            <w:tcW w:w="1057" w:type="pct"/>
            <w:shd w:val="clear" w:color="auto" w:fill="auto"/>
          </w:tcPr>
          <w:p w14:paraId="475510B9" w14:textId="4FE03F5E" w:rsidR="00982005" w:rsidRPr="00B93F39" w:rsidRDefault="00982005" w:rsidP="00982005">
            <w:pPr>
              <w:rPr>
                <w:rFonts w:ascii="宋体" w:hAnsi="宋体"/>
                <w:szCs w:val="21"/>
              </w:rPr>
            </w:pPr>
            <w:r w:rsidRPr="00B93F39">
              <w:rPr>
                <w:rFonts w:ascii="宋体" w:hAnsi="宋体"/>
                <w:szCs w:val="21"/>
              </w:rPr>
              <w:t>用户录入</w:t>
            </w:r>
          </w:p>
        </w:tc>
        <w:tc>
          <w:tcPr>
            <w:tcW w:w="2277" w:type="pct"/>
            <w:shd w:val="clear" w:color="auto" w:fill="auto"/>
          </w:tcPr>
          <w:p w14:paraId="256F7076" w14:textId="60CADCC8" w:rsidR="00982005" w:rsidRPr="00B93F39" w:rsidRDefault="00982005" w:rsidP="00982005">
            <w:pPr>
              <w:rPr>
                <w:rFonts w:ascii="宋体" w:hAnsi="宋体"/>
                <w:szCs w:val="21"/>
              </w:rPr>
            </w:pPr>
            <w:r w:rsidRPr="00B93F39">
              <w:rPr>
                <w:rFonts w:ascii="宋体" w:hAnsi="宋体" w:hint="eastAsia"/>
                <w:szCs w:val="21"/>
              </w:rPr>
              <w:t>设备编码</w:t>
            </w:r>
          </w:p>
        </w:tc>
      </w:tr>
    </w:tbl>
    <w:p w14:paraId="79E44307" w14:textId="77777777" w:rsidR="00982005" w:rsidRPr="00B93F39" w:rsidRDefault="00982005" w:rsidP="00982005">
      <w:pPr>
        <w:ind w:left="420"/>
        <w:rPr>
          <w:rFonts w:ascii="宋体" w:hAnsi="宋体"/>
          <w:sz w:val="24"/>
        </w:rPr>
      </w:pPr>
    </w:p>
    <w:p w14:paraId="4255910E"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前提</w:t>
      </w:r>
    </w:p>
    <w:p w14:paraId="00D9529B" w14:textId="56401A2A" w:rsidR="00CC5BE7" w:rsidRPr="00B93F39" w:rsidRDefault="00CC5BE7" w:rsidP="00CC5BE7">
      <w:pPr>
        <w:ind w:left="420"/>
        <w:rPr>
          <w:rFonts w:ascii="宋体" w:hAnsi="宋体"/>
          <w:sz w:val="24"/>
        </w:rPr>
      </w:pPr>
      <w:r w:rsidRPr="00B93F39">
        <w:rPr>
          <w:rFonts w:ascii="宋体" w:hAnsi="宋体" w:hint="eastAsia"/>
          <w:sz w:val="24"/>
        </w:rPr>
        <w:t>无</w:t>
      </w:r>
    </w:p>
    <w:p w14:paraId="612E1702"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业务处理流程及规则</w:t>
      </w:r>
    </w:p>
    <w:p w14:paraId="4035969F" w14:textId="37995C20" w:rsidR="00C4336B" w:rsidRPr="00B93F39" w:rsidRDefault="00CC5BE7" w:rsidP="00C4336B">
      <w:pPr>
        <w:ind w:firstLineChars="200" w:firstLine="480"/>
        <w:rPr>
          <w:sz w:val="24"/>
        </w:rPr>
      </w:pPr>
      <w:r w:rsidRPr="00B93F39">
        <w:rPr>
          <w:rFonts w:hint="eastAsia"/>
          <w:sz w:val="24"/>
        </w:rPr>
        <w:t>无</w:t>
      </w:r>
    </w:p>
    <w:p w14:paraId="62E02501" w14:textId="77777777" w:rsidR="00C4336B" w:rsidRPr="00B93F39" w:rsidRDefault="00C4336B"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C4336B" w:rsidRPr="00B93F39" w14:paraId="6C50D3C3" w14:textId="77777777" w:rsidTr="00CC5BE7">
        <w:tc>
          <w:tcPr>
            <w:tcW w:w="2043" w:type="dxa"/>
            <w:shd w:val="clear" w:color="auto" w:fill="auto"/>
            <w:vAlign w:val="center"/>
          </w:tcPr>
          <w:p w14:paraId="4BF88FFF" w14:textId="77777777" w:rsidR="00C4336B" w:rsidRPr="00B93F39" w:rsidRDefault="00C4336B" w:rsidP="00500E73">
            <w:pPr>
              <w:jc w:val="center"/>
            </w:pPr>
            <w:r w:rsidRPr="00B93F39">
              <w:t>触发条件</w:t>
            </w:r>
          </w:p>
        </w:tc>
        <w:tc>
          <w:tcPr>
            <w:tcW w:w="6259" w:type="dxa"/>
            <w:shd w:val="clear" w:color="auto" w:fill="auto"/>
            <w:vAlign w:val="center"/>
          </w:tcPr>
          <w:p w14:paraId="19B9146A" w14:textId="77777777" w:rsidR="00C4336B" w:rsidRPr="00B93F39" w:rsidRDefault="00C4336B" w:rsidP="00500E73">
            <w:pPr>
              <w:jc w:val="center"/>
            </w:pPr>
            <w:r w:rsidRPr="00B93F39">
              <w:t>输出信息</w:t>
            </w:r>
          </w:p>
        </w:tc>
      </w:tr>
      <w:tr w:rsidR="00C4336B" w:rsidRPr="00B93F39" w14:paraId="4B8174E6" w14:textId="77777777" w:rsidTr="00CC5BE7">
        <w:tc>
          <w:tcPr>
            <w:tcW w:w="2043" w:type="dxa"/>
            <w:shd w:val="clear" w:color="auto" w:fill="auto"/>
            <w:vAlign w:val="center"/>
          </w:tcPr>
          <w:p w14:paraId="481DB569" w14:textId="4C01E3E0" w:rsidR="00C4336B" w:rsidRPr="00B93F39" w:rsidRDefault="00982005" w:rsidP="00500E73">
            <w:pPr>
              <w:jc w:val="center"/>
            </w:pPr>
            <w:r w:rsidRPr="00B93F39">
              <w:t>查询</w:t>
            </w:r>
          </w:p>
        </w:tc>
        <w:tc>
          <w:tcPr>
            <w:tcW w:w="6259" w:type="dxa"/>
            <w:shd w:val="clear" w:color="auto" w:fill="auto"/>
            <w:vAlign w:val="center"/>
          </w:tcPr>
          <w:p w14:paraId="36C55603" w14:textId="59245670" w:rsidR="00C4336B" w:rsidRPr="00B93F39" w:rsidRDefault="00982005" w:rsidP="00500E73">
            <w:r w:rsidRPr="00B93F39">
              <w:t>显示备件相关信息，包括</w:t>
            </w:r>
            <w:r w:rsidRPr="00B93F39">
              <w:rPr>
                <w:rFonts w:ascii="宋体" w:hAnsi="宋体" w:hint="eastAsia"/>
                <w:szCs w:val="21"/>
              </w:rPr>
              <w:t>任务编号编码，设备编码，备件一级分类</w:t>
            </w:r>
            <w:r w:rsidRPr="00B93F39">
              <w:rPr>
                <w:rFonts w:ascii="宋体" w:hAnsi="宋体" w:hint="eastAsia"/>
                <w:szCs w:val="21"/>
              </w:rPr>
              <w:lastRenderedPageBreak/>
              <w:t>编号，备件一级分类名称，备件二级分类编号</w:t>
            </w:r>
          </w:p>
        </w:tc>
      </w:tr>
    </w:tbl>
    <w:p w14:paraId="2B1B4CA8" w14:textId="5F9FF39A" w:rsidR="00CC5BE7" w:rsidRPr="00B93F39" w:rsidRDefault="00CC5BE7" w:rsidP="00B93F39">
      <w:pPr>
        <w:pStyle w:val="3"/>
      </w:pPr>
      <w:bookmarkStart w:id="374" w:name="_Toc88857858"/>
      <w:bookmarkStart w:id="375" w:name="_Toc88859303"/>
      <w:bookmarkStart w:id="376" w:name="_Toc89954093"/>
      <w:r w:rsidRPr="00B93F39">
        <w:lastRenderedPageBreak/>
        <w:t>数据需求</w:t>
      </w:r>
      <w:bookmarkEnd w:id="374"/>
      <w:bookmarkEnd w:id="375"/>
      <w:bookmarkEnd w:id="376"/>
    </w:p>
    <w:p w14:paraId="2F210B76" w14:textId="77777777" w:rsidR="00710CA5" w:rsidRPr="00B93F39" w:rsidRDefault="00710CA5" w:rsidP="001119E7">
      <w:pPr>
        <w:pStyle w:val="a2"/>
      </w:pPr>
    </w:p>
    <w:p w14:paraId="0E46B1E6" w14:textId="33E3397C" w:rsidR="00710CA5" w:rsidRPr="00B93F39" w:rsidRDefault="00710CA5" w:rsidP="001119E7">
      <w:pPr>
        <w:pStyle w:val="a2"/>
        <w:sectPr w:rsidR="00710CA5" w:rsidRPr="00B93F39" w:rsidSect="00C0020E">
          <w:pgSz w:w="11906" w:h="16838" w:code="9"/>
          <w:pgMar w:top="1440" w:right="1797" w:bottom="1440" w:left="1797" w:header="851" w:footer="992" w:gutter="0"/>
          <w:cols w:space="425"/>
          <w:docGrid w:type="linesAndChars" w:linePitch="312"/>
        </w:sectPr>
      </w:pPr>
    </w:p>
    <w:p w14:paraId="16514678" w14:textId="0BF34264" w:rsidR="00710CA5" w:rsidRPr="00B93F39" w:rsidRDefault="00710CA5" w:rsidP="001119E7">
      <w:pPr>
        <w:pStyle w:val="a2"/>
      </w:pPr>
    </w:p>
    <w:p w14:paraId="39E44B4D" w14:textId="081E40AB" w:rsidR="00224E05" w:rsidRPr="00B93F39" w:rsidRDefault="00224E05" w:rsidP="00224E05">
      <w:pPr>
        <w:pStyle w:val="4"/>
        <w:spacing w:line="360" w:lineRule="auto"/>
        <w:rPr>
          <w:b w:val="0"/>
          <w:bCs w:val="0"/>
        </w:rPr>
      </w:pPr>
      <w:bookmarkStart w:id="377" w:name="_Toc88857859"/>
      <w:r w:rsidRPr="00B93F39">
        <w:rPr>
          <w:rFonts w:hint="eastAsia"/>
          <w:b w:val="0"/>
          <w:bCs w:val="0"/>
        </w:rPr>
        <w:t>业务对象识别表</w:t>
      </w:r>
      <w:bookmarkEnd w:id="377"/>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0CA5" w:rsidRPr="00B93F39" w14:paraId="55EB68F9"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3F4336C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10988D2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流程文件</w:t>
            </w:r>
            <w:r w:rsidRPr="00B93F39">
              <w:rPr>
                <w:rFonts w:ascii="宋体" w:hAnsi="宋体" w:hint="eastAsia"/>
                <w:color w:val="auto"/>
                <w:spacing w:val="-5"/>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476C522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199AB5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业务</w:t>
            </w:r>
            <w:r w:rsidRPr="00B93F39">
              <w:rPr>
                <w:rFonts w:ascii="宋体" w:hAnsi="宋体"/>
                <w:color w:val="auto"/>
                <w:spacing w:val="-5"/>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1F4E1EE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名称</w:t>
            </w:r>
            <w:r w:rsidRPr="00B93F39">
              <w:rPr>
                <w:rFonts w:ascii="宋体" w:hAnsi="宋体" w:hint="eastAsia"/>
                <w:color w:val="auto"/>
                <w:spacing w:val="-5"/>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1303C9D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13636C7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唯一标识</w:t>
            </w:r>
          </w:p>
          <w:p w14:paraId="6843E00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EF6302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15A135B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6495504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4F361F4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保留</w:t>
            </w:r>
            <w:r w:rsidRPr="00B93F39">
              <w:rPr>
                <w:rFonts w:ascii="宋体" w:hAnsi="宋体"/>
                <w:color w:val="auto"/>
                <w:spacing w:val="-5"/>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6A5B561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4D03768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更新</w:t>
            </w:r>
            <w:r w:rsidRPr="00B93F39">
              <w:rPr>
                <w:rFonts w:ascii="宋体" w:hAnsi="宋体"/>
                <w:color w:val="auto"/>
                <w:spacing w:val="-5"/>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18E699F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61AC934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否需要</w:t>
            </w:r>
            <w:r w:rsidRPr="00B93F39">
              <w:rPr>
                <w:rFonts w:ascii="宋体" w:hAnsi="宋体"/>
                <w:color w:val="auto"/>
                <w:spacing w:val="-5"/>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349B1E1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3DDEA95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2212EC3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4AFC8E4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注</w:t>
            </w:r>
          </w:p>
        </w:tc>
      </w:tr>
      <w:tr w:rsidR="00664966" w:rsidRPr="00B93F39" w14:paraId="1E655C79"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3270C39" w14:textId="77777777"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0CB289" w14:textId="77777777"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9 </w:t>
            </w:r>
            <w:r w:rsidRPr="00B93F39">
              <w:rPr>
                <w:rFonts w:ascii="宋体" w:hAnsi="宋体" w:hint="eastAsia"/>
                <w:color w:val="auto"/>
                <w:spacing w:val="-5"/>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1E2A04B8" w14:textId="77777777"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D03BD3E" w14:textId="28127147"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hint="eastAsia"/>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7FC86B" w14:textId="454DC086"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备件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3882FD" w14:textId="52DF9F9B"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备件采购、出入库等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B06271C" w14:textId="67FAEFB9"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件编码</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617391C" w14:textId="20CB740F"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件编码、备件名称、备件型号、备件规格、生产厂家、库存数量、计量单位、库房级别、库房名称、设备编号、设备名称、使用单位、备件一级分类代码、备件一级分类名称、备件二级分类代码、备件二级分类名称、库号、排号（区号）、架</w:t>
            </w:r>
            <w:r w:rsidRPr="00B93F39">
              <w:rPr>
                <w:rFonts w:ascii="宋体" w:hAnsi="宋体" w:hint="eastAsia"/>
                <w:color w:val="auto"/>
                <w:spacing w:val="-5"/>
                <w:sz w:val="21"/>
              </w:rPr>
              <w:lastRenderedPageBreak/>
              <w:t>号、层号、位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3F6BC24" w14:textId="383033D9"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B9C8A2C" w14:textId="2C41E1DA"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F6D6C57" w14:textId="76822FC0"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3E1FB7A" w14:textId="7B6EC47E"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F79682A" w14:textId="63751DC4"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F9DDC04" w14:textId="1F03DC1F"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60E473D" w14:textId="722044A9"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CCFDB6E" w14:textId="5AF6F876"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D21F6DB" w14:textId="4FA6A474"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B081EFB" w14:textId="5E1A0A85"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1993A7A" w14:textId="77777777" w:rsidR="00664966" w:rsidRPr="00B93F39" w:rsidRDefault="00664966" w:rsidP="00664966">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607687" w:rsidRPr="00B93F39" w14:paraId="2099FB2A"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1995511"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2612F1C"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9 </w:t>
            </w:r>
            <w:r w:rsidRPr="00B93F39">
              <w:rPr>
                <w:rFonts w:ascii="宋体" w:hAnsi="宋体" w:hint="eastAsia"/>
                <w:color w:val="auto"/>
                <w:spacing w:val="-5"/>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45593F61"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BE14FE5"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DC2CDFF"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备件使用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5658642"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备件详细使用情况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DC448D"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件使用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73EC65E"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件使用单号、备件编码、备件名称、备件型号、使用单位、使用数量、出库人、备件出库时间、用于设备编号、用于设备名称、用途。</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4CC26B" w14:textId="1829ABB6"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22A20">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1CB342D"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B9D69C1"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0EEEEEC"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950BD76"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98116A9"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84F0D1E"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BB6E275"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21A82F1"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E1E0243"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0498C5A"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607687" w:rsidRPr="00B93F39" w14:paraId="1995857C"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E454304"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228C0A0"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9 </w:t>
            </w:r>
            <w:r w:rsidRPr="00B93F39">
              <w:rPr>
                <w:rFonts w:ascii="宋体" w:hAnsi="宋体" w:hint="eastAsia"/>
                <w:color w:val="auto"/>
                <w:spacing w:val="-5"/>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0072A19B"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8AE64DD"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605CE8"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备件调拨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CD927CB"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备件调拨详细情况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1D865B8"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件调拨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5C32EEB"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件调拨申请单号、调拨数量、调拨原因、调入单位、调入库房级别、调入库房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BEBB693" w14:textId="3C020972"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22A20">
              <w:rPr>
                <w:rFonts w:hint="eastAsia"/>
                <w:sz w:val="21"/>
              </w:rPr>
              <w:t>已编制</w:t>
            </w:r>
            <w:r>
              <w:rPr>
                <w:rFonts w:hint="eastAsia"/>
                <w:sz w:val="21"/>
              </w:rPr>
              <w:t>，已调拨</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CC81100"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241008C"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2BEC2A4"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B3DE7DD"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0F504C5"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2C4BA3B"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02939E7"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89F5644"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3BD5894"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61FBF291"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607687" w:rsidRPr="00B93F39" w14:paraId="6B178EE0"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82EB39A"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2ACCE58"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9 </w:t>
            </w:r>
            <w:r w:rsidRPr="00B93F39">
              <w:rPr>
                <w:rFonts w:ascii="宋体" w:hAnsi="宋体" w:hint="eastAsia"/>
                <w:color w:val="auto"/>
                <w:spacing w:val="-5"/>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4A74F709"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435F1C9"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4895382"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备件移库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3557180"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备件移库详细情况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FF01C15"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移库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7230A3"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移库单号、移库原因、移库数量、移库后库房级别、移库后库房名称、移库后库号、移库后排号（区号）、移</w:t>
            </w:r>
            <w:r w:rsidRPr="00B93F39">
              <w:rPr>
                <w:rFonts w:ascii="宋体" w:hAnsi="宋体" w:hint="eastAsia"/>
                <w:color w:val="auto"/>
                <w:spacing w:val="-5"/>
                <w:sz w:val="21"/>
              </w:rPr>
              <w:lastRenderedPageBreak/>
              <w:t>库后架号、移库完成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CC0C358" w14:textId="3CF9046A"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22A20">
              <w:rPr>
                <w:rFonts w:hint="eastAsia"/>
                <w:sz w:val="21"/>
              </w:rPr>
              <w:lastRenderedPageBreak/>
              <w:t>已编制</w:t>
            </w:r>
            <w:r>
              <w:rPr>
                <w:rFonts w:hint="eastAsia"/>
                <w:sz w:val="21"/>
              </w:rPr>
              <w:t>，已移库</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A12D09F"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EDA52CE"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8A78A2B"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E6C6B97"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0683CC7"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9F04542"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19DB9D5"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AEF1DCE"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2576A96"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EA0D4FC"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607687" w:rsidRPr="00B93F39" w14:paraId="49BC78B3"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1D12496"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lastRenderedPageBreak/>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F752FAF"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9 </w:t>
            </w:r>
            <w:r w:rsidRPr="00B93F39">
              <w:rPr>
                <w:rFonts w:ascii="宋体" w:hAnsi="宋体" w:hint="eastAsia"/>
                <w:color w:val="auto"/>
                <w:spacing w:val="-5"/>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5DB33852"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F849A46"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D1F4C44"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备件借用</w:t>
            </w:r>
            <w:r w:rsidRPr="00B93F39">
              <w:rPr>
                <w:rFonts w:ascii="宋体" w:hAnsi="宋体"/>
                <w:color w:val="auto"/>
                <w:spacing w:val="-5"/>
                <w:sz w:val="21"/>
              </w:rPr>
              <w:t>/</w:t>
            </w:r>
            <w:r w:rsidRPr="00B93F39">
              <w:rPr>
                <w:rFonts w:ascii="宋体" w:hAnsi="宋体" w:hint="eastAsia"/>
                <w:color w:val="auto"/>
                <w:spacing w:val="-5"/>
                <w:sz w:val="21"/>
              </w:rPr>
              <w:t>归还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4BDA891"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备件借用</w:t>
            </w:r>
            <w:r w:rsidRPr="00B93F39">
              <w:rPr>
                <w:rFonts w:ascii="宋体" w:hAnsi="宋体"/>
                <w:color w:val="auto"/>
                <w:spacing w:val="-5"/>
                <w:sz w:val="21"/>
              </w:rPr>
              <w:t>/</w:t>
            </w:r>
            <w:r w:rsidRPr="00B93F39">
              <w:rPr>
                <w:rFonts w:ascii="宋体" w:hAnsi="宋体" w:hint="eastAsia"/>
                <w:color w:val="auto"/>
                <w:spacing w:val="-5"/>
                <w:sz w:val="21"/>
              </w:rPr>
              <w:t>归还记录基本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AF890AD"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借用单号、归还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CD31A0F"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借用单号、申请单位、申请人、申请日期、借用完成时间、归还单号、归还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99B89CB" w14:textId="69D11030"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922A20">
              <w:rPr>
                <w:rFonts w:hint="eastAsia"/>
                <w:sz w:val="21"/>
              </w:rPr>
              <w:t>已编制</w:t>
            </w:r>
            <w:r>
              <w:rPr>
                <w:rFonts w:hint="eastAsia"/>
                <w:sz w:val="21"/>
              </w:rPr>
              <w:t>，已借用，已归还</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F01EA24"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7804629"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F107FFE"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70AF8BC"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AF50662"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502BF62"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574EE04"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1DBDA02"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A474E4D"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C93B610" w14:textId="77777777" w:rsidR="00607687" w:rsidRPr="00B93F39" w:rsidRDefault="00607687" w:rsidP="00607687">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474025C9"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6F52A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C2B28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9 </w:t>
            </w:r>
            <w:r w:rsidRPr="00B93F39">
              <w:rPr>
                <w:rFonts w:ascii="宋体" w:hAnsi="宋体" w:hint="eastAsia"/>
                <w:color w:val="auto"/>
                <w:spacing w:val="-5"/>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1B47A11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5FAA952"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C3E85B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备件借用</w:t>
            </w:r>
            <w:r w:rsidRPr="00B93F39">
              <w:rPr>
                <w:rFonts w:ascii="宋体" w:hAnsi="宋体"/>
                <w:color w:val="auto"/>
                <w:spacing w:val="-5"/>
                <w:sz w:val="21"/>
              </w:rPr>
              <w:t>/</w:t>
            </w:r>
            <w:r w:rsidRPr="00B93F39">
              <w:rPr>
                <w:rFonts w:ascii="宋体" w:hAnsi="宋体" w:hint="eastAsia"/>
                <w:color w:val="auto"/>
                <w:spacing w:val="-5"/>
                <w:sz w:val="21"/>
              </w:rPr>
              <w:t>归还明细</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9C3F3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设备备件借用</w:t>
            </w:r>
            <w:r w:rsidRPr="00B93F39">
              <w:rPr>
                <w:rFonts w:ascii="宋体" w:hAnsi="宋体"/>
                <w:color w:val="auto"/>
                <w:spacing w:val="-5"/>
                <w:sz w:val="21"/>
              </w:rPr>
              <w:t>/</w:t>
            </w:r>
            <w:r w:rsidRPr="00B93F39">
              <w:rPr>
                <w:rFonts w:ascii="宋体" w:hAnsi="宋体" w:hint="eastAsia"/>
                <w:color w:val="auto"/>
                <w:spacing w:val="-5"/>
                <w:sz w:val="21"/>
              </w:rPr>
              <w:t>归还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318E8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借用单号、归还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63676D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借用单号、借用原因、预计归还时间、借用完成时间、归还单号、归还原因、实际归还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279D1D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6735C9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2B353D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4A409D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4195EE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C5BBFA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6D458C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B5EFF2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67000E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1DF16B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677A6A0"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bl>
    <w:p w14:paraId="0BA38D28" w14:textId="77777777" w:rsidR="00710CA5" w:rsidRPr="00B93F39" w:rsidRDefault="00710CA5" w:rsidP="001119E7">
      <w:pPr>
        <w:pStyle w:val="a2"/>
      </w:pPr>
    </w:p>
    <w:p w14:paraId="282F33F3" w14:textId="52316B99" w:rsidR="00224E05" w:rsidRPr="00B93F39" w:rsidRDefault="00224E05" w:rsidP="001119E7">
      <w:pPr>
        <w:pStyle w:val="a2"/>
      </w:pPr>
    </w:p>
    <w:p w14:paraId="7F7D9F78" w14:textId="77777777" w:rsidR="00710CA5" w:rsidRPr="00B93F39" w:rsidRDefault="00710CA5" w:rsidP="001119E7">
      <w:pPr>
        <w:pStyle w:val="a2"/>
        <w:sectPr w:rsidR="00710CA5" w:rsidRPr="00B93F39" w:rsidSect="00C0020E">
          <w:pgSz w:w="16838" w:h="11906" w:orient="landscape" w:code="9"/>
          <w:pgMar w:top="1797" w:right="1440" w:bottom="1797" w:left="1440" w:header="851" w:footer="992" w:gutter="0"/>
          <w:cols w:space="425"/>
          <w:docGrid w:type="linesAndChars" w:linePitch="312"/>
        </w:sectPr>
      </w:pPr>
    </w:p>
    <w:p w14:paraId="4CF9A8D1" w14:textId="00094A8C" w:rsidR="00710CA5" w:rsidRPr="00B93F39" w:rsidRDefault="00710CA5" w:rsidP="001119E7">
      <w:pPr>
        <w:pStyle w:val="a2"/>
      </w:pPr>
    </w:p>
    <w:p w14:paraId="0629A4B0" w14:textId="77777777" w:rsidR="00224E05" w:rsidRPr="00B93F39" w:rsidRDefault="00224E05" w:rsidP="00224E05">
      <w:pPr>
        <w:pStyle w:val="4"/>
        <w:spacing w:line="360" w:lineRule="auto"/>
        <w:rPr>
          <w:b w:val="0"/>
          <w:bCs w:val="0"/>
        </w:rPr>
      </w:pPr>
      <w:bookmarkStart w:id="378" w:name="_Toc88857860"/>
      <w:r w:rsidRPr="00B93F39">
        <w:rPr>
          <w:rFonts w:hint="eastAsia"/>
          <w:b w:val="0"/>
          <w:bCs w:val="0"/>
        </w:rPr>
        <w:t>业务对象</w:t>
      </w:r>
      <w:r w:rsidRPr="00B93F39">
        <w:rPr>
          <w:rFonts w:hint="eastAsia"/>
          <w:b w:val="0"/>
          <w:bCs w:val="0"/>
        </w:rPr>
        <w:t>-</w:t>
      </w:r>
      <w:r w:rsidRPr="00B93F39">
        <w:rPr>
          <w:rFonts w:hint="eastAsia"/>
          <w:b w:val="0"/>
          <w:bCs w:val="0"/>
        </w:rPr>
        <w:t>业务部门</w:t>
      </w:r>
      <w:r w:rsidRPr="00B93F39">
        <w:rPr>
          <w:rFonts w:hint="eastAsia"/>
          <w:b w:val="0"/>
          <w:bCs w:val="0"/>
        </w:rPr>
        <w:t>UC</w:t>
      </w:r>
      <w:r w:rsidRPr="00B93F39">
        <w:rPr>
          <w:rFonts w:hint="eastAsia"/>
          <w:b w:val="0"/>
          <w:bCs w:val="0"/>
        </w:rPr>
        <w:t>矩阵</w:t>
      </w:r>
      <w:bookmarkEnd w:id="378"/>
    </w:p>
    <w:tbl>
      <w:tblPr>
        <w:tblW w:w="8335" w:type="dxa"/>
        <w:jc w:val="center"/>
        <w:tblLayout w:type="fixed"/>
        <w:tblLook w:val="04A0" w:firstRow="1" w:lastRow="0" w:firstColumn="1" w:lastColumn="0" w:noHBand="0" w:noVBand="1"/>
      </w:tblPr>
      <w:tblGrid>
        <w:gridCol w:w="1531"/>
        <w:gridCol w:w="1134"/>
        <w:gridCol w:w="1134"/>
        <w:gridCol w:w="1134"/>
        <w:gridCol w:w="1134"/>
        <w:gridCol w:w="1134"/>
        <w:gridCol w:w="1134"/>
      </w:tblGrid>
      <w:tr w:rsidR="007131CB" w:rsidRPr="00B93F39" w14:paraId="4229A32B" w14:textId="77777777" w:rsidTr="00C5593D">
        <w:trPr>
          <w:trHeight w:val="558"/>
          <w:jc w:val="center"/>
        </w:trPr>
        <w:tc>
          <w:tcPr>
            <w:tcW w:w="833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48F2274" w14:textId="7D5B9976" w:rsidR="007131CB" w:rsidRPr="00B93F39" w:rsidRDefault="00C5593D" w:rsidP="001119E7">
            <w:pPr>
              <w:pStyle w:val="afff"/>
              <w:ind w:firstLine="420"/>
              <w:rPr>
                <w:rFonts w:ascii="宋体" w:hAnsi="宋体"/>
                <w:b/>
                <w:bCs/>
              </w:rPr>
            </w:pPr>
            <w:r w:rsidRPr="001C1FD7">
              <w:rPr>
                <w:rFonts w:ascii="宋体" w:hAnsi="宋体" w:hint="eastAsia"/>
                <w:bCs/>
                <w:kern w:val="0"/>
                <w:sz w:val="21"/>
                <w:szCs w:val="21"/>
              </w:rPr>
              <w:t>业务部门-业务对象 UC矩阵</w:t>
            </w:r>
          </w:p>
        </w:tc>
      </w:tr>
      <w:tr w:rsidR="007131CB" w:rsidRPr="00B93F39" w14:paraId="259F2BE9" w14:textId="77777777" w:rsidTr="00C5593D">
        <w:trPr>
          <w:trHeight w:val="558"/>
          <w:jc w:val="center"/>
        </w:trPr>
        <w:tc>
          <w:tcPr>
            <w:tcW w:w="1531" w:type="dxa"/>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52657918" w14:textId="77777777" w:rsidR="007131CB" w:rsidRPr="003C758B" w:rsidRDefault="007131CB" w:rsidP="001119E7">
            <w:pPr>
              <w:pStyle w:val="afff0"/>
              <w:spacing w:line="240" w:lineRule="auto"/>
              <w:ind w:firstLineChars="0" w:firstLine="0"/>
              <w:jc w:val="right"/>
              <w:rPr>
                <w:rFonts w:ascii="宋体" w:hAnsi="宋体"/>
                <w:b w:val="0"/>
              </w:rPr>
            </w:pPr>
            <w:r w:rsidRPr="003C758B">
              <w:rPr>
                <w:rFonts w:ascii="宋体" w:hAnsi="宋体" w:hint="eastAsia"/>
                <w:b w:val="0"/>
              </w:rPr>
              <w:t>对象</w:t>
            </w:r>
          </w:p>
          <w:p w14:paraId="19E36AB5" w14:textId="77777777" w:rsidR="007131CB" w:rsidRPr="00B93F39" w:rsidRDefault="007131CB" w:rsidP="001119E7">
            <w:pPr>
              <w:pStyle w:val="afff0"/>
              <w:spacing w:line="240" w:lineRule="auto"/>
              <w:ind w:firstLineChars="0" w:firstLine="0"/>
              <w:jc w:val="left"/>
              <w:rPr>
                <w:rFonts w:ascii="宋体" w:hAnsi="宋体"/>
                <w:b w:val="0"/>
                <w:bCs w:val="0"/>
              </w:rPr>
            </w:pPr>
            <w:r w:rsidRPr="003C758B">
              <w:rPr>
                <w:rFonts w:ascii="宋体" w:hAnsi="宋体" w:hint="eastAsia"/>
                <w:b w:val="0"/>
              </w:rPr>
              <w:t>部门</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816530" w14:textId="77777777" w:rsidR="007131CB" w:rsidRPr="00B93F39" w:rsidRDefault="007131CB" w:rsidP="001119E7">
            <w:pPr>
              <w:pStyle w:val="afff0"/>
              <w:spacing w:line="240" w:lineRule="auto"/>
              <w:ind w:firstLineChars="0" w:firstLine="0"/>
              <w:rPr>
                <w:rFonts w:ascii="宋体" w:hAnsi="宋体"/>
                <w:b w:val="0"/>
                <w:bCs w:val="0"/>
              </w:rPr>
            </w:pPr>
            <w:r w:rsidRPr="00B93F39">
              <w:rPr>
                <w:rFonts w:ascii="宋体" w:hAnsi="宋体" w:hint="eastAsia"/>
                <w:b w:val="0"/>
                <w:bCs w:val="0"/>
              </w:rPr>
              <w:t>设备备件台账</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3CE8F" w14:textId="77777777" w:rsidR="007131CB" w:rsidRPr="00B93F39" w:rsidRDefault="007131CB" w:rsidP="001119E7">
            <w:pPr>
              <w:pStyle w:val="afff0"/>
              <w:spacing w:line="240" w:lineRule="auto"/>
              <w:ind w:firstLineChars="0" w:firstLine="0"/>
              <w:rPr>
                <w:rFonts w:ascii="宋体" w:hAnsi="宋体"/>
                <w:b w:val="0"/>
                <w:bCs w:val="0"/>
              </w:rPr>
            </w:pPr>
            <w:r w:rsidRPr="00B93F39">
              <w:rPr>
                <w:rFonts w:ascii="宋体" w:hAnsi="宋体" w:hint="eastAsia"/>
                <w:b w:val="0"/>
                <w:bCs w:val="0"/>
              </w:rPr>
              <w:t>设备备件使用记录</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821E9" w14:textId="77777777" w:rsidR="007131CB" w:rsidRPr="00B93F39" w:rsidRDefault="007131CB" w:rsidP="001119E7">
            <w:pPr>
              <w:pStyle w:val="afff0"/>
              <w:spacing w:line="240" w:lineRule="auto"/>
              <w:ind w:firstLineChars="0" w:firstLine="0"/>
              <w:rPr>
                <w:rFonts w:ascii="宋体" w:hAnsi="宋体"/>
                <w:b w:val="0"/>
                <w:bCs w:val="0"/>
              </w:rPr>
            </w:pPr>
            <w:r w:rsidRPr="00B93F39">
              <w:rPr>
                <w:rFonts w:ascii="宋体" w:hAnsi="宋体" w:hint="eastAsia"/>
                <w:b w:val="0"/>
                <w:bCs w:val="0"/>
              </w:rPr>
              <w:t>设备备件调拨记录</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9B8F0" w14:textId="77777777" w:rsidR="007131CB" w:rsidRPr="00B93F39" w:rsidRDefault="007131CB" w:rsidP="001119E7">
            <w:pPr>
              <w:pStyle w:val="afff0"/>
              <w:spacing w:line="240" w:lineRule="auto"/>
              <w:ind w:firstLineChars="0" w:firstLine="0"/>
              <w:rPr>
                <w:rFonts w:ascii="宋体" w:hAnsi="宋体"/>
                <w:b w:val="0"/>
                <w:bCs w:val="0"/>
              </w:rPr>
            </w:pPr>
            <w:r w:rsidRPr="00B93F39">
              <w:rPr>
                <w:rFonts w:ascii="宋体" w:hAnsi="宋体" w:hint="eastAsia"/>
                <w:b w:val="0"/>
                <w:bCs w:val="0"/>
              </w:rPr>
              <w:t>设备备件移库记录</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E8D276" w14:textId="77777777" w:rsidR="007131CB" w:rsidRPr="00B93F39" w:rsidRDefault="007131CB" w:rsidP="001119E7">
            <w:pPr>
              <w:pStyle w:val="afff0"/>
              <w:spacing w:line="240" w:lineRule="auto"/>
              <w:ind w:firstLineChars="0" w:firstLine="0"/>
              <w:rPr>
                <w:rFonts w:ascii="宋体" w:hAnsi="宋体"/>
                <w:b w:val="0"/>
                <w:bCs w:val="0"/>
              </w:rPr>
            </w:pPr>
            <w:r w:rsidRPr="00B93F39">
              <w:rPr>
                <w:rFonts w:ascii="宋体" w:hAnsi="宋体" w:hint="eastAsia"/>
                <w:b w:val="0"/>
                <w:bCs w:val="0"/>
              </w:rPr>
              <w:t>设备备件借用/归还记录</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DEDBB2" w14:textId="77777777" w:rsidR="007131CB" w:rsidRPr="00B93F39" w:rsidRDefault="007131CB" w:rsidP="001119E7">
            <w:pPr>
              <w:pStyle w:val="afff0"/>
              <w:spacing w:line="240" w:lineRule="auto"/>
              <w:ind w:firstLineChars="0" w:firstLine="0"/>
              <w:rPr>
                <w:rFonts w:ascii="宋体" w:hAnsi="宋体"/>
                <w:b w:val="0"/>
                <w:bCs w:val="0"/>
              </w:rPr>
            </w:pPr>
            <w:r w:rsidRPr="00B93F39">
              <w:rPr>
                <w:rFonts w:ascii="宋体" w:hAnsi="宋体" w:hint="eastAsia"/>
                <w:b w:val="0"/>
                <w:bCs w:val="0"/>
              </w:rPr>
              <w:t>设备备件借用/归还明细</w:t>
            </w:r>
          </w:p>
        </w:tc>
      </w:tr>
      <w:tr w:rsidR="007131CB" w:rsidRPr="00B93F39" w14:paraId="6533E840" w14:textId="77777777" w:rsidTr="00C5593D">
        <w:trPr>
          <w:trHeight w:val="454"/>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440DD" w14:textId="77777777" w:rsidR="007131CB" w:rsidRPr="00B93F39" w:rsidRDefault="007131CB" w:rsidP="001119E7">
            <w:pPr>
              <w:pStyle w:val="affd"/>
              <w:jc w:val="center"/>
              <w:rPr>
                <w:rFonts w:ascii="宋体" w:hAnsi="宋体"/>
              </w:rPr>
            </w:pPr>
            <w:r w:rsidRPr="00B93F39">
              <w:rPr>
                <w:rFonts w:ascii="宋体" w:hAnsi="宋体" w:hint="eastAsia"/>
              </w:rPr>
              <w:t>专业厂</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95978" w14:textId="77777777" w:rsidR="007131CB" w:rsidRPr="00B93F39" w:rsidRDefault="007131CB" w:rsidP="001119E7">
            <w:pPr>
              <w:pStyle w:val="affd"/>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8A1BBE" w14:textId="77777777" w:rsidR="007131CB" w:rsidRPr="00B93F39" w:rsidRDefault="007131CB" w:rsidP="001119E7">
            <w:pPr>
              <w:pStyle w:val="affd"/>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574F59" w14:textId="77777777" w:rsidR="007131CB" w:rsidRPr="00B93F39" w:rsidRDefault="007131CB" w:rsidP="001119E7">
            <w:pPr>
              <w:pStyle w:val="affd"/>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BBE9A" w14:textId="77777777" w:rsidR="007131CB" w:rsidRPr="00B93F39" w:rsidRDefault="007131CB" w:rsidP="001119E7">
            <w:pPr>
              <w:pStyle w:val="affd"/>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1C1FC4" w14:textId="77777777" w:rsidR="007131CB" w:rsidRPr="00B93F39" w:rsidRDefault="007131CB" w:rsidP="001119E7">
            <w:pPr>
              <w:pStyle w:val="affd"/>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B8BEC" w14:textId="77777777" w:rsidR="007131CB" w:rsidRPr="00B93F39" w:rsidRDefault="007131CB" w:rsidP="001119E7">
            <w:pPr>
              <w:pStyle w:val="affd"/>
              <w:jc w:val="center"/>
              <w:rPr>
                <w:rFonts w:ascii="宋体" w:hAnsi="宋体"/>
              </w:rPr>
            </w:pPr>
            <w:r w:rsidRPr="00B93F39">
              <w:rPr>
                <w:rFonts w:ascii="宋体" w:hAnsi="宋体" w:hint="eastAsia"/>
              </w:rPr>
              <w:t>C</w:t>
            </w:r>
          </w:p>
        </w:tc>
      </w:tr>
      <w:tr w:rsidR="007131CB" w:rsidRPr="00B93F39" w14:paraId="2A6E2825" w14:textId="77777777" w:rsidTr="00C5593D">
        <w:trPr>
          <w:trHeight w:val="454"/>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1C17C" w14:textId="77777777" w:rsidR="007131CB" w:rsidRPr="00B93F39" w:rsidRDefault="007131CB" w:rsidP="001119E7">
            <w:pPr>
              <w:pStyle w:val="affd"/>
              <w:jc w:val="center"/>
              <w:rPr>
                <w:rFonts w:ascii="宋体" w:hAnsi="宋体"/>
              </w:rPr>
            </w:pPr>
            <w:r w:rsidRPr="00B93F39">
              <w:rPr>
                <w:rFonts w:ascii="宋体" w:hAnsi="宋体" w:hint="eastAsia"/>
              </w:rPr>
              <w:t>资产分管单位</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86A8B" w14:textId="77777777" w:rsidR="007131CB" w:rsidRPr="00B93F39" w:rsidRDefault="007131CB" w:rsidP="001119E7">
            <w:pPr>
              <w:pStyle w:val="affd"/>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C2EAF" w14:textId="77777777" w:rsidR="007131CB" w:rsidRPr="00B93F39" w:rsidRDefault="007131CB" w:rsidP="001119E7">
            <w:pPr>
              <w:pStyle w:val="affd"/>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7E7C3" w14:textId="77777777" w:rsidR="007131CB" w:rsidRPr="00B93F39" w:rsidRDefault="007131CB" w:rsidP="001119E7">
            <w:pPr>
              <w:pStyle w:val="affd"/>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2E4CF" w14:textId="77777777" w:rsidR="007131CB" w:rsidRPr="00B93F39" w:rsidRDefault="007131CB" w:rsidP="001119E7">
            <w:pPr>
              <w:pStyle w:val="affd"/>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2078D1" w14:textId="77777777" w:rsidR="007131CB" w:rsidRPr="00B93F39" w:rsidRDefault="007131CB" w:rsidP="001119E7">
            <w:pPr>
              <w:pStyle w:val="affd"/>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7DCCB" w14:textId="77777777" w:rsidR="007131CB" w:rsidRPr="00B93F39" w:rsidRDefault="007131CB" w:rsidP="001119E7">
            <w:pPr>
              <w:pStyle w:val="affd"/>
              <w:jc w:val="center"/>
              <w:rPr>
                <w:rFonts w:ascii="宋体" w:hAnsi="宋体"/>
              </w:rPr>
            </w:pPr>
            <w:r w:rsidRPr="00B93F39">
              <w:rPr>
                <w:rFonts w:ascii="宋体" w:hAnsi="宋体" w:hint="eastAsia"/>
              </w:rPr>
              <w:t>U</w:t>
            </w:r>
          </w:p>
        </w:tc>
      </w:tr>
    </w:tbl>
    <w:p w14:paraId="78062F22" w14:textId="77777777" w:rsidR="00224E05" w:rsidRPr="00B93F39" w:rsidRDefault="00224E05" w:rsidP="001119E7">
      <w:pPr>
        <w:pStyle w:val="a2"/>
      </w:pPr>
    </w:p>
    <w:p w14:paraId="515881C0" w14:textId="77777777" w:rsidR="00CC5BE7" w:rsidRPr="00B93F39" w:rsidRDefault="00CC5BE7" w:rsidP="00CC5BE7">
      <w:pPr>
        <w:pStyle w:val="4"/>
        <w:spacing w:line="360" w:lineRule="auto"/>
        <w:rPr>
          <w:b w:val="0"/>
          <w:bCs w:val="0"/>
        </w:rPr>
      </w:pPr>
      <w:bookmarkStart w:id="379" w:name="_Toc88857861"/>
      <w:r w:rsidRPr="00B93F39">
        <w:rPr>
          <w:b w:val="0"/>
          <w:bCs w:val="0"/>
        </w:rPr>
        <w:t>数据流图</w:t>
      </w:r>
      <w:bookmarkEnd w:id="379"/>
    </w:p>
    <w:p w14:paraId="4B768FD8" w14:textId="04479558" w:rsidR="00CC5BE7" w:rsidRPr="00B93F39" w:rsidRDefault="001C1FD7" w:rsidP="001119E7">
      <w:pPr>
        <w:pStyle w:val="a2"/>
      </w:pPr>
      <w:r w:rsidRPr="00B93F39">
        <w:object w:dxaOrig="11341" w:dyaOrig="6060" w14:anchorId="4CC3D455">
          <v:shape id="_x0000_i1072" type="#_x0000_t75" style="width:417.15pt;height:221.5pt" o:ole="">
            <v:imagedata r:id="rId172" o:title=""/>
          </v:shape>
          <o:OLEObject Type="Embed" ProgID="Visio.Drawing.15" ShapeID="_x0000_i1072" DrawAspect="Content" ObjectID="_1700653184" r:id="rId173"/>
        </w:object>
      </w:r>
    </w:p>
    <w:p w14:paraId="1E793D4B" w14:textId="42BA7C1E" w:rsidR="00CC5BE7" w:rsidRDefault="00CC5BE7" w:rsidP="00CC5BE7">
      <w:pPr>
        <w:pStyle w:val="4"/>
        <w:spacing w:line="360" w:lineRule="auto"/>
        <w:rPr>
          <w:b w:val="0"/>
          <w:bCs w:val="0"/>
        </w:rPr>
      </w:pPr>
      <w:bookmarkStart w:id="380" w:name="_Toc88857862"/>
      <w:r w:rsidRPr="00B93F39">
        <w:rPr>
          <w:b w:val="0"/>
          <w:bCs w:val="0"/>
        </w:rPr>
        <w:t>数据属性说明</w:t>
      </w:r>
      <w:bookmarkEnd w:id="380"/>
    </w:p>
    <w:p w14:paraId="60E15359"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备件台账</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6F8FA7EC" w14:textId="77777777" w:rsidTr="005956FE">
        <w:trPr>
          <w:trHeight w:val="948"/>
        </w:trPr>
        <w:tc>
          <w:tcPr>
            <w:tcW w:w="960" w:type="dxa"/>
            <w:shd w:val="clear" w:color="auto" w:fill="auto"/>
            <w:vAlign w:val="center"/>
            <w:hideMark/>
          </w:tcPr>
          <w:p w14:paraId="3F47551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E97884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653E57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5B9789C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5F8D9F4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5724A75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435473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AF9FE2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39894C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0268CB5" w14:textId="77777777" w:rsidTr="005956FE">
        <w:trPr>
          <w:trHeight w:val="588"/>
        </w:trPr>
        <w:tc>
          <w:tcPr>
            <w:tcW w:w="960" w:type="dxa"/>
            <w:shd w:val="clear" w:color="auto" w:fill="auto"/>
            <w:vAlign w:val="center"/>
            <w:hideMark/>
          </w:tcPr>
          <w:p w14:paraId="7529F39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任务编号编码</w:t>
            </w:r>
          </w:p>
        </w:tc>
        <w:tc>
          <w:tcPr>
            <w:tcW w:w="960" w:type="dxa"/>
            <w:shd w:val="clear" w:color="auto" w:fill="auto"/>
            <w:vAlign w:val="center"/>
            <w:hideMark/>
          </w:tcPr>
          <w:p w14:paraId="657275D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3209E4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565522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B0D70E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任务编号编码</w:t>
            </w:r>
          </w:p>
        </w:tc>
        <w:tc>
          <w:tcPr>
            <w:tcW w:w="960" w:type="dxa"/>
            <w:shd w:val="clear" w:color="auto" w:fill="auto"/>
            <w:vAlign w:val="center"/>
            <w:hideMark/>
          </w:tcPr>
          <w:p w14:paraId="2DB1BD8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C12CA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D9D9A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F7ED7B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6560B43" w14:textId="77777777" w:rsidTr="005956FE">
        <w:trPr>
          <w:trHeight w:val="588"/>
        </w:trPr>
        <w:tc>
          <w:tcPr>
            <w:tcW w:w="960" w:type="dxa"/>
            <w:shd w:val="clear" w:color="auto" w:fill="auto"/>
            <w:vAlign w:val="center"/>
            <w:hideMark/>
          </w:tcPr>
          <w:p w14:paraId="61F0AD9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设备编码</w:t>
            </w:r>
          </w:p>
        </w:tc>
        <w:tc>
          <w:tcPr>
            <w:tcW w:w="960" w:type="dxa"/>
            <w:shd w:val="clear" w:color="auto" w:fill="auto"/>
            <w:vAlign w:val="center"/>
            <w:hideMark/>
          </w:tcPr>
          <w:p w14:paraId="693FFEF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724A5F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400C27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C3103C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设备编码</w:t>
            </w:r>
          </w:p>
        </w:tc>
        <w:tc>
          <w:tcPr>
            <w:tcW w:w="960" w:type="dxa"/>
            <w:shd w:val="clear" w:color="auto" w:fill="auto"/>
            <w:vAlign w:val="center"/>
            <w:hideMark/>
          </w:tcPr>
          <w:p w14:paraId="1F69E99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D34187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29B13F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25A1EA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C3DF90D" w14:textId="77777777" w:rsidTr="005956FE">
        <w:trPr>
          <w:trHeight w:val="876"/>
        </w:trPr>
        <w:tc>
          <w:tcPr>
            <w:tcW w:w="960" w:type="dxa"/>
            <w:shd w:val="clear" w:color="auto" w:fill="auto"/>
            <w:vAlign w:val="center"/>
            <w:hideMark/>
          </w:tcPr>
          <w:p w14:paraId="1DFADE1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一级分类编号</w:t>
            </w:r>
          </w:p>
        </w:tc>
        <w:tc>
          <w:tcPr>
            <w:tcW w:w="960" w:type="dxa"/>
            <w:shd w:val="clear" w:color="auto" w:fill="auto"/>
            <w:vAlign w:val="center"/>
            <w:hideMark/>
          </w:tcPr>
          <w:p w14:paraId="3C26B62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427C16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4344DB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1596142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一级分类编号</w:t>
            </w:r>
          </w:p>
        </w:tc>
        <w:tc>
          <w:tcPr>
            <w:tcW w:w="960" w:type="dxa"/>
            <w:shd w:val="clear" w:color="auto" w:fill="auto"/>
            <w:vAlign w:val="center"/>
            <w:hideMark/>
          </w:tcPr>
          <w:p w14:paraId="3990490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F4E6D1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BC7D4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01FBA6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5C8D9C5" w14:textId="77777777" w:rsidTr="005956FE">
        <w:trPr>
          <w:trHeight w:val="876"/>
        </w:trPr>
        <w:tc>
          <w:tcPr>
            <w:tcW w:w="960" w:type="dxa"/>
            <w:shd w:val="clear" w:color="auto" w:fill="auto"/>
            <w:vAlign w:val="center"/>
            <w:hideMark/>
          </w:tcPr>
          <w:p w14:paraId="60882B1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一级分类名称</w:t>
            </w:r>
          </w:p>
        </w:tc>
        <w:tc>
          <w:tcPr>
            <w:tcW w:w="960" w:type="dxa"/>
            <w:shd w:val="clear" w:color="auto" w:fill="auto"/>
            <w:vAlign w:val="center"/>
            <w:hideMark/>
          </w:tcPr>
          <w:p w14:paraId="62E9A9C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9233FB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851069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7776628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一级分类名称</w:t>
            </w:r>
          </w:p>
        </w:tc>
        <w:tc>
          <w:tcPr>
            <w:tcW w:w="960" w:type="dxa"/>
            <w:shd w:val="clear" w:color="auto" w:fill="auto"/>
            <w:vAlign w:val="center"/>
            <w:hideMark/>
          </w:tcPr>
          <w:p w14:paraId="13AFFF6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1E5411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300190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5CD086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1CA13B8" w14:textId="77777777" w:rsidTr="005956FE">
        <w:trPr>
          <w:trHeight w:val="876"/>
        </w:trPr>
        <w:tc>
          <w:tcPr>
            <w:tcW w:w="960" w:type="dxa"/>
            <w:shd w:val="clear" w:color="auto" w:fill="auto"/>
            <w:vAlign w:val="center"/>
            <w:hideMark/>
          </w:tcPr>
          <w:p w14:paraId="45573FC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二级分类编号</w:t>
            </w:r>
          </w:p>
        </w:tc>
        <w:tc>
          <w:tcPr>
            <w:tcW w:w="960" w:type="dxa"/>
            <w:shd w:val="clear" w:color="auto" w:fill="auto"/>
            <w:vAlign w:val="center"/>
            <w:hideMark/>
          </w:tcPr>
          <w:p w14:paraId="3F3737C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46459E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8DA207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431BCFB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二级分类编号</w:t>
            </w:r>
          </w:p>
        </w:tc>
        <w:tc>
          <w:tcPr>
            <w:tcW w:w="960" w:type="dxa"/>
            <w:shd w:val="clear" w:color="auto" w:fill="auto"/>
            <w:vAlign w:val="center"/>
            <w:hideMark/>
          </w:tcPr>
          <w:p w14:paraId="1CFB931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A45BDE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0923E3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56AEB1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4A245AC" w14:textId="77777777" w:rsidTr="005956FE">
        <w:trPr>
          <w:trHeight w:val="876"/>
        </w:trPr>
        <w:tc>
          <w:tcPr>
            <w:tcW w:w="960" w:type="dxa"/>
            <w:shd w:val="clear" w:color="auto" w:fill="auto"/>
            <w:vAlign w:val="center"/>
            <w:hideMark/>
          </w:tcPr>
          <w:p w14:paraId="50635A6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二级分类名称</w:t>
            </w:r>
          </w:p>
        </w:tc>
        <w:tc>
          <w:tcPr>
            <w:tcW w:w="960" w:type="dxa"/>
            <w:shd w:val="clear" w:color="auto" w:fill="auto"/>
            <w:vAlign w:val="center"/>
            <w:hideMark/>
          </w:tcPr>
          <w:p w14:paraId="0E90E69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7EBAE6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78FC84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4202C0C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二级分类名称</w:t>
            </w:r>
          </w:p>
        </w:tc>
        <w:tc>
          <w:tcPr>
            <w:tcW w:w="960" w:type="dxa"/>
            <w:shd w:val="clear" w:color="auto" w:fill="auto"/>
            <w:vAlign w:val="center"/>
            <w:hideMark/>
          </w:tcPr>
          <w:p w14:paraId="7EAA779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CBAF23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AEBD6E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4A0B73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65D9A26" w14:textId="77777777" w:rsidTr="005956FE">
        <w:trPr>
          <w:trHeight w:val="588"/>
        </w:trPr>
        <w:tc>
          <w:tcPr>
            <w:tcW w:w="960" w:type="dxa"/>
            <w:shd w:val="clear" w:color="auto" w:fill="auto"/>
            <w:vAlign w:val="center"/>
            <w:hideMark/>
          </w:tcPr>
          <w:p w14:paraId="2057BF4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编码</w:t>
            </w:r>
          </w:p>
        </w:tc>
        <w:tc>
          <w:tcPr>
            <w:tcW w:w="960" w:type="dxa"/>
            <w:shd w:val="clear" w:color="auto" w:fill="auto"/>
            <w:vAlign w:val="center"/>
            <w:hideMark/>
          </w:tcPr>
          <w:p w14:paraId="615136C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3AEFDB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B47CFE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D00F31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编码</w:t>
            </w:r>
          </w:p>
        </w:tc>
        <w:tc>
          <w:tcPr>
            <w:tcW w:w="960" w:type="dxa"/>
            <w:shd w:val="clear" w:color="auto" w:fill="auto"/>
            <w:vAlign w:val="center"/>
            <w:hideMark/>
          </w:tcPr>
          <w:p w14:paraId="687AAF8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5AC45F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D0463C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C75983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5565B24" w14:textId="77777777" w:rsidTr="005956FE">
        <w:trPr>
          <w:trHeight w:val="588"/>
        </w:trPr>
        <w:tc>
          <w:tcPr>
            <w:tcW w:w="960" w:type="dxa"/>
            <w:shd w:val="clear" w:color="auto" w:fill="auto"/>
            <w:vAlign w:val="center"/>
            <w:hideMark/>
          </w:tcPr>
          <w:p w14:paraId="3FEF7CA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名称</w:t>
            </w:r>
          </w:p>
        </w:tc>
        <w:tc>
          <w:tcPr>
            <w:tcW w:w="960" w:type="dxa"/>
            <w:shd w:val="clear" w:color="auto" w:fill="auto"/>
            <w:vAlign w:val="center"/>
            <w:hideMark/>
          </w:tcPr>
          <w:p w14:paraId="618E964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628A3D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022853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575C559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名称</w:t>
            </w:r>
          </w:p>
        </w:tc>
        <w:tc>
          <w:tcPr>
            <w:tcW w:w="960" w:type="dxa"/>
            <w:shd w:val="clear" w:color="auto" w:fill="auto"/>
            <w:vAlign w:val="center"/>
            <w:hideMark/>
          </w:tcPr>
          <w:p w14:paraId="0C4D0CF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2F79B5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00F9EF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25155D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15CDC48" w14:textId="77777777" w:rsidTr="005956FE">
        <w:trPr>
          <w:trHeight w:val="588"/>
        </w:trPr>
        <w:tc>
          <w:tcPr>
            <w:tcW w:w="960" w:type="dxa"/>
            <w:shd w:val="clear" w:color="auto" w:fill="auto"/>
            <w:vAlign w:val="center"/>
            <w:hideMark/>
          </w:tcPr>
          <w:p w14:paraId="7CF3459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型号编码</w:t>
            </w:r>
          </w:p>
        </w:tc>
        <w:tc>
          <w:tcPr>
            <w:tcW w:w="960" w:type="dxa"/>
            <w:shd w:val="clear" w:color="auto" w:fill="auto"/>
            <w:vAlign w:val="center"/>
            <w:hideMark/>
          </w:tcPr>
          <w:p w14:paraId="1BC1F06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A304F9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6A728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0B980A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型号编码</w:t>
            </w:r>
          </w:p>
        </w:tc>
        <w:tc>
          <w:tcPr>
            <w:tcW w:w="960" w:type="dxa"/>
            <w:shd w:val="clear" w:color="auto" w:fill="auto"/>
            <w:vAlign w:val="center"/>
            <w:hideMark/>
          </w:tcPr>
          <w:p w14:paraId="7788B8E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329EE3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A3FF9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091B86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C6AE4B9" w14:textId="77777777" w:rsidTr="005956FE">
        <w:trPr>
          <w:trHeight w:val="588"/>
        </w:trPr>
        <w:tc>
          <w:tcPr>
            <w:tcW w:w="960" w:type="dxa"/>
            <w:shd w:val="clear" w:color="auto" w:fill="auto"/>
            <w:vAlign w:val="center"/>
            <w:hideMark/>
          </w:tcPr>
          <w:p w14:paraId="627B6FD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规格编码</w:t>
            </w:r>
          </w:p>
        </w:tc>
        <w:tc>
          <w:tcPr>
            <w:tcW w:w="960" w:type="dxa"/>
            <w:shd w:val="clear" w:color="auto" w:fill="auto"/>
            <w:vAlign w:val="center"/>
            <w:hideMark/>
          </w:tcPr>
          <w:p w14:paraId="347ED2C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069777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918A8C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210D6D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规格编码</w:t>
            </w:r>
          </w:p>
        </w:tc>
        <w:tc>
          <w:tcPr>
            <w:tcW w:w="960" w:type="dxa"/>
            <w:shd w:val="clear" w:color="auto" w:fill="auto"/>
            <w:vAlign w:val="center"/>
            <w:hideMark/>
          </w:tcPr>
          <w:p w14:paraId="0B0F66A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8E0E4A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B10DC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16936E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BE3CCC7" w14:textId="77777777" w:rsidTr="005956FE">
        <w:trPr>
          <w:trHeight w:val="588"/>
        </w:trPr>
        <w:tc>
          <w:tcPr>
            <w:tcW w:w="960" w:type="dxa"/>
            <w:shd w:val="clear" w:color="auto" w:fill="auto"/>
            <w:vAlign w:val="center"/>
            <w:hideMark/>
          </w:tcPr>
          <w:p w14:paraId="0BD573A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牌号编码</w:t>
            </w:r>
          </w:p>
        </w:tc>
        <w:tc>
          <w:tcPr>
            <w:tcW w:w="960" w:type="dxa"/>
            <w:shd w:val="clear" w:color="auto" w:fill="auto"/>
            <w:vAlign w:val="center"/>
            <w:hideMark/>
          </w:tcPr>
          <w:p w14:paraId="16C1F34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99FCEE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2D240E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710997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牌号编码</w:t>
            </w:r>
          </w:p>
        </w:tc>
        <w:tc>
          <w:tcPr>
            <w:tcW w:w="960" w:type="dxa"/>
            <w:shd w:val="clear" w:color="auto" w:fill="auto"/>
            <w:vAlign w:val="center"/>
            <w:hideMark/>
          </w:tcPr>
          <w:p w14:paraId="22DD137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640D23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CE3A5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5A1D13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BA6391D" w14:textId="77777777" w:rsidTr="005956FE">
        <w:trPr>
          <w:trHeight w:val="588"/>
        </w:trPr>
        <w:tc>
          <w:tcPr>
            <w:tcW w:w="960" w:type="dxa"/>
            <w:shd w:val="clear" w:color="auto" w:fill="auto"/>
            <w:vAlign w:val="center"/>
            <w:hideMark/>
          </w:tcPr>
          <w:p w14:paraId="0D339EB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图号编码</w:t>
            </w:r>
          </w:p>
        </w:tc>
        <w:tc>
          <w:tcPr>
            <w:tcW w:w="960" w:type="dxa"/>
            <w:shd w:val="clear" w:color="auto" w:fill="auto"/>
            <w:vAlign w:val="center"/>
            <w:hideMark/>
          </w:tcPr>
          <w:p w14:paraId="105BF98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3810C0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8B7742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0EF256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图号编码</w:t>
            </w:r>
          </w:p>
        </w:tc>
        <w:tc>
          <w:tcPr>
            <w:tcW w:w="960" w:type="dxa"/>
            <w:shd w:val="clear" w:color="auto" w:fill="auto"/>
            <w:vAlign w:val="center"/>
            <w:hideMark/>
          </w:tcPr>
          <w:p w14:paraId="617AAD5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A59DDE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4A25F8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4368C0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A56C4B4" w14:textId="77777777" w:rsidTr="005956FE">
        <w:trPr>
          <w:trHeight w:val="588"/>
        </w:trPr>
        <w:tc>
          <w:tcPr>
            <w:tcW w:w="960" w:type="dxa"/>
            <w:shd w:val="clear" w:color="auto" w:fill="auto"/>
            <w:vAlign w:val="center"/>
            <w:hideMark/>
          </w:tcPr>
          <w:p w14:paraId="72E9E83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订货单编码</w:t>
            </w:r>
          </w:p>
        </w:tc>
        <w:tc>
          <w:tcPr>
            <w:tcW w:w="960" w:type="dxa"/>
            <w:shd w:val="clear" w:color="auto" w:fill="auto"/>
            <w:vAlign w:val="center"/>
            <w:hideMark/>
          </w:tcPr>
          <w:p w14:paraId="127DBE2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CF3A41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9EC129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0917F0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订货单编码</w:t>
            </w:r>
          </w:p>
        </w:tc>
        <w:tc>
          <w:tcPr>
            <w:tcW w:w="960" w:type="dxa"/>
            <w:shd w:val="clear" w:color="auto" w:fill="auto"/>
            <w:vAlign w:val="center"/>
            <w:hideMark/>
          </w:tcPr>
          <w:p w14:paraId="48C2D90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60DB9B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99795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5D0E7B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EF4661F" w14:textId="77777777" w:rsidTr="005956FE">
        <w:trPr>
          <w:trHeight w:val="588"/>
        </w:trPr>
        <w:tc>
          <w:tcPr>
            <w:tcW w:w="960" w:type="dxa"/>
            <w:shd w:val="clear" w:color="auto" w:fill="auto"/>
            <w:vAlign w:val="center"/>
            <w:hideMark/>
          </w:tcPr>
          <w:p w14:paraId="4DC50A1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生产厂家编码</w:t>
            </w:r>
          </w:p>
        </w:tc>
        <w:tc>
          <w:tcPr>
            <w:tcW w:w="960" w:type="dxa"/>
            <w:shd w:val="clear" w:color="auto" w:fill="auto"/>
            <w:vAlign w:val="center"/>
            <w:hideMark/>
          </w:tcPr>
          <w:p w14:paraId="1B206F3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656810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FA15F7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CD7EAE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生产厂家编码</w:t>
            </w:r>
          </w:p>
        </w:tc>
        <w:tc>
          <w:tcPr>
            <w:tcW w:w="960" w:type="dxa"/>
            <w:shd w:val="clear" w:color="auto" w:fill="auto"/>
            <w:vAlign w:val="center"/>
            <w:hideMark/>
          </w:tcPr>
          <w:p w14:paraId="325AE92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AF12D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B71EF1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CEDEEF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5EBC525" w14:textId="77777777" w:rsidTr="005956FE">
        <w:trPr>
          <w:trHeight w:val="588"/>
        </w:trPr>
        <w:tc>
          <w:tcPr>
            <w:tcW w:w="960" w:type="dxa"/>
            <w:shd w:val="clear" w:color="auto" w:fill="auto"/>
            <w:vAlign w:val="center"/>
            <w:hideMark/>
          </w:tcPr>
          <w:p w14:paraId="60FE938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库存数值</w:t>
            </w:r>
          </w:p>
        </w:tc>
        <w:tc>
          <w:tcPr>
            <w:tcW w:w="960" w:type="dxa"/>
            <w:shd w:val="clear" w:color="auto" w:fill="auto"/>
            <w:vAlign w:val="center"/>
            <w:hideMark/>
          </w:tcPr>
          <w:p w14:paraId="216F24F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FEB1AE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39733E8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53350A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库存数值</w:t>
            </w:r>
          </w:p>
        </w:tc>
        <w:tc>
          <w:tcPr>
            <w:tcW w:w="960" w:type="dxa"/>
            <w:shd w:val="clear" w:color="auto" w:fill="auto"/>
            <w:vAlign w:val="center"/>
            <w:hideMark/>
          </w:tcPr>
          <w:p w14:paraId="6CAA280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6CE7D1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AA0DE0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871844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5747E65" w14:textId="77777777" w:rsidTr="005956FE">
        <w:trPr>
          <w:trHeight w:val="588"/>
        </w:trPr>
        <w:tc>
          <w:tcPr>
            <w:tcW w:w="960" w:type="dxa"/>
            <w:shd w:val="clear" w:color="auto" w:fill="auto"/>
            <w:vAlign w:val="center"/>
            <w:hideMark/>
          </w:tcPr>
          <w:p w14:paraId="50F70F3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使用数值</w:t>
            </w:r>
          </w:p>
        </w:tc>
        <w:tc>
          <w:tcPr>
            <w:tcW w:w="960" w:type="dxa"/>
            <w:shd w:val="clear" w:color="auto" w:fill="auto"/>
            <w:vAlign w:val="center"/>
            <w:hideMark/>
          </w:tcPr>
          <w:p w14:paraId="31102EC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4DED0F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03049E8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3427D5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使用数值</w:t>
            </w:r>
          </w:p>
        </w:tc>
        <w:tc>
          <w:tcPr>
            <w:tcW w:w="960" w:type="dxa"/>
            <w:shd w:val="clear" w:color="auto" w:fill="auto"/>
            <w:vAlign w:val="center"/>
            <w:hideMark/>
          </w:tcPr>
          <w:p w14:paraId="08CFDD8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9719FB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09010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F784ED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CAA83E6" w14:textId="77777777" w:rsidTr="005956FE">
        <w:trPr>
          <w:trHeight w:val="588"/>
        </w:trPr>
        <w:tc>
          <w:tcPr>
            <w:tcW w:w="960" w:type="dxa"/>
            <w:shd w:val="clear" w:color="auto" w:fill="auto"/>
            <w:vAlign w:val="center"/>
            <w:hideMark/>
          </w:tcPr>
          <w:p w14:paraId="2121B3D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借用数值</w:t>
            </w:r>
          </w:p>
        </w:tc>
        <w:tc>
          <w:tcPr>
            <w:tcW w:w="960" w:type="dxa"/>
            <w:shd w:val="clear" w:color="auto" w:fill="auto"/>
            <w:vAlign w:val="center"/>
            <w:hideMark/>
          </w:tcPr>
          <w:p w14:paraId="24FD466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3839F1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0B7AE08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403F36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借用数值</w:t>
            </w:r>
          </w:p>
        </w:tc>
        <w:tc>
          <w:tcPr>
            <w:tcW w:w="960" w:type="dxa"/>
            <w:shd w:val="clear" w:color="auto" w:fill="auto"/>
            <w:vAlign w:val="center"/>
            <w:hideMark/>
          </w:tcPr>
          <w:p w14:paraId="269DB34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F2694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0BCB5A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290EB9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EBE589C" w14:textId="77777777" w:rsidTr="005956FE">
        <w:trPr>
          <w:trHeight w:val="588"/>
        </w:trPr>
        <w:tc>
          <w:tcPr>
            <w:tcW w:w="960" w:type="dxa"/>
            <w:shd w:val="clear" w:color="auto" w:fill="auto"/>
            <w:vAlign w:val="center"/>
            <w:hideMark/>
          </w:tcPr>
          <w:p w14:paraId="3493076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量单位编码</w:t>
            </w:r>
          </w:p>
        </w:tc>
        <w:tc>
          <w:tcPr>
            <w:tcW w:w="960" w:type="dxa"/>
            <w:shd w:val="clear" w:color="auto" w:fill="auto"/>
            <w:vAlign w:val="center"/>
            <w:hideMark/>
          </w:tcPr>
          <w:p w14:paraId="079046E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4FCB3C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D89CB6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A4D472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量单位编码</w:t>
            </w:r>
          </w:p>
        </w:tc>
        <w:tc>
          <w:tcPr>
            <w:tcW w:w="960" w:type="dxa"/>
            <w:shd w:val="clear" w:color="auto" w:fill="auto"/>
            <w:vAlign w:val="center"/>
            <w:hideMark/>
          </w:tcPr>
          <w:p w14:paraId="21AE512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76BCCF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DA2CF0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9EC712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B4DC7B5" w14:textId="77777777" w:rsidTr="005956FE">
        <w:trPr>
          <w:trHeight w:val="588"/>
        </w:trPr>
        <w:tc>
          <w:tcPr>
            <w:tcW w:w="960" w:type="dxa"/>
            <w:shd w:val="clear" w:color="auto" w:fill="auto"/>
            <w:vAlign w:val="center"/>
            <w:hideMark/>
          </w:tcPr>
          <w:p w14:paraId="175A384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库房编码</w:t>
            </w:r>
          </w:p>
        </w:tc>
        <w:tc>
          <w:tcPr>
            <w:tcW w:w="960" w:type="dxa"/>
            <w:shd w:val="clear" w:color="auto" w:fill="auto"/>
            <w:vAlign w:val="center"/>
            <w:hideMark/>
          </w:tcPr>
          <w:p w14:paraId="7B2DF34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CDBC65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653AFE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390C7C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库房编码</w:t>
            </w:r>
          </w:p>
        </w:tc>
        <w:tc>
          <w:tcPr>
            <w:tcW w:w="960" w:type="dxa"/>
            <w:shd w:val="clear" w:color="auto" w:fill="auto"/>
            <w:vAlign w:val="center"/>
            <w:hideMark/>
          </w:tcPr>
          <w:p w14:paraId="744DDFD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A91D35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76570F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9ABB50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DF7D7A9" w14:textId="77777777" w:rsidTr="005956FE">
        <w:trPr>
          <w:trHeight w:val="588"/>
        </w:trPr>
        <w:tc>
          <w:tcPr>
            <w:tcW w:w="960" w:type="dxa"/>
            <w:shd w:val="clear" w:color="auto" w:fill="auto"/>
            <w:vAlign w:val="center"/>
            <w:hideMark/>
          </w:tcPr>
          <w:p w14:paraId="11F33AA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供应商编码</w:t>
            </w:r>
          </w:p>
        </w:tc>
        <w:tc>
          <w:tcPr>
            <w:tcW w:w="960" w:type="dxa"/>
            <w:shd w:val="clear" w:color="auto" w:fill="auto"/>
            <w:vAlign w:val="center"/>
            <w:hideMark/>
          </w:tcPr>
          <w:p w14:paraId="3B1CFE1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24C9CC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026A79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5F892B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供应商编码</w:t>
            </w:r>
          </w:p>
        </w:tc>
        <w:tc>
          <w:tcPr>
            <w:tcW w:w="960" w:type="dxa"/>
            <w:shd w:val="clear" w:color="auto" w:fill="auto"/>
            <w:vAlign w:val="center"/>
            <w:hideMark/>
          </w:tcPr>
          <w:p w14:paraId="3C21532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580668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9EADF1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27DC4E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28B6439" w14:textId="77777777" w:rsidTr="005956FE">
        <w:trPr>
          <w:trHeight w:val="588"/>
        </w:trPr>
        <w:tc>
          <w:tcPr>
            <w:tcW w:w="960" w:type="dxa"/>
            <w:shd w:val="clear" w:color="auto" w:fill="auto"/>
            <w:vAlign w:val="center"/>
            <w:hideMark/>
          </w:tcPr>
          <w:p w14:paraId="2819775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采购周期期限</w:t>
            </w:r>
          </w:p>
        </w:tc>
        <w:tc>
          <w:tcPr>
            <w:tcW w:w="960" w:type="dxa"/>
            <w:shd w:val="clear" w:color="auto" w:fill="auto"/>
            <w:vAlign w:val="center"/>
            <w:hideMark/>
          </w:tcPr>
          <w:p w14:paraId="7405061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FC8BD3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30F947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7BF569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采购周期期限</w:t>
            </w:r>
          </w:p>
        </w:tc>
        <w:tc>
          <w:tcPr>
            <w:tcW w:w="960" w:type="dxa"/>
            <w:shd w:val="clear" w:color="auto" w:fill="auto"/>
            <w:vAlign w:val="center"/>
            <w:hideMark/>
          </w:tcPr>
          <w:p w14:paraId="2269FC5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03018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95F7DE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F6DCE2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B1DA42F" w14:textId="77777777" w:rsidTr="005956FE">
        <w:trPr>
          <w:trHeight w:val="588"/>
        </w:trPr>
        <w:tc>
          <w:tcPr>
            <w:tcW w:w="960" w:type="dxa"/>
            <w:shd w:val="clear" w:color="auto" w:fill="auto"/>
            <w:vAlign w:val="center"/>
            <w:hideMark/>
          </w:tcPr>
          <w:p w14:paraId="7890AA4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单价名称</w:t>
            </w:r>
          </w:p>
        </w:tc>
        <w:tc>
          <w:tcPr>
            <w:tcW w:w="960" w:type="dxa"/>
            <w:shd w:val="clear" w:color="auto" w:fill="auto"/>
            <w:vAlign w:val="center"/>
            <w:hideMark/>
          </w:tcPr>
          <w:p w14:paraId="60E27D1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E6379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9EEAFC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54DB750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单价名称</w:t>
            </w:r>
          </w:p>
        </w:tc>
        <w:tc>
          <w:tcPr>
            <w:tcW w:w="960" w:type="dxa"/>
            <w:shd w:val="clear" w:color="auto" w:fill="auto"/>
            <w:vAlign w:val="center"/>
            <w:hideMark/>
          </w:tcPr>
          <w:p w14:paraId="0225B63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BCBE43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FF37C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50C7CD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33ECCDD" w14:textId="77777777" w:rsidTr="005956FE">
        <w:trPr>
          <w:trHeight w:val="588"/>
        </w:trPr>
        <w:tc>
          <w:tcPr>
            <w:tcW w:w="960" w:type="dxa"/>
            <w:shd w:val="clear" w:color="auto" w:fill="auto"/>
            <w:vAlign w:val="center"/>
            <w:hideMark/>
          </w:tcPr>
          <w:p w14:paraId="3B3090E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计划总价数值</w:t>
            </w:r>
          </w:p>
        </w:tc>
        <w:tc>
          <w:tcPr>
            <w:tcW w:w="960" w:type="dxa"/>
            <w:shd w:val="clear" w:color="auto" w:fill="auto"/>
            <w:vAlign w:val="center"/>
            <w:hideMark/>
          </w:tcPr>
          <w:p w14:paraId="5133515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8C57B7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0B1F12F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4226B20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计划总价数值</w:t>
            </w:r>
          </w:p>
        </w:tc>
        <w:tc>
          <w:tcPr>
            <w:tcW w:w="960" w:type="dxa"/>
            <w:shd w:val="clear" w:color="auto" w:fill="auto"/>
            <w:vAlign w:val="center"/>
            <w:hideMark/>
          </w:tcPr>
          <w:p w14:paraId="6188371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1B56B6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7E7362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C152BD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5DA3D66" w14:textId="77777777" w:rsidTr="005956FE">
        <w:trPr>
          <w:trHeight w:val="588"/>
        </w:trPr>
        <w:tc>
          <w:tcPr>
            <w:tcW w:w="960" w:type="dxa"/>
            <w:shd w:val="clear" w:color="auto" w:fill="auto"/>
            <w:vAlign w:val="center"/>
            <w:hideMark/>
          </w:tcPr>
          <w:p w14:paraId="5B460F4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实际单价数值</w:t>
            </w:r>
          </w:p>
        </w:tc>
        <w:tc>
          <w:tcPr>
            <w:tcW w:w="960" w:type="dxa"/>
            <w:shd w:val="clear" w:color="auto" w:fill="auto"/>
            <w:vAlign w:val="center"/>
            <w:hideMark/>
          </w:tcPr>
          <w:p w14:paraId="29C409B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0B5171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1E44430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BCCEDD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实际单价数值</w:t>
            </w:r>
          </w:p>
        </w:tc>
        <w:tc>
          <w:tcPr>
            <w:tcW w:w="960" w:type="dxa"/>
            <w:shd w:val="clear" w:color="auto" w:fill="auto"/>
            <w:vAlign w:val="center"/>
            <w:hideMark/>
          </w:tcPr>
          <w:p w14:paraId="3FCD19B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A60355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EACC0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5A213B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A82A00D" w14:textId="77777777" w:rsidTr="005956FE">
        <w:trPr>
          <w:trHeight w:val="588"/>
        </w:trPr>
        <w:tc>
          <w:tcPr>
            <w:tcW w:w="960" w:type="dxa"/>
            <w:shd w:val="clear" w:color="auto" w:fill="auto"/>
            <w:vAlign w:val="center"/>
            <w:hideMark/>
          </w:tcPr>
          <w:p w14:paraId="3072529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实际总价数值</w:t>
            </w:r>
          </w:p>
        </w:tc>
        <w:tc>
          <w:tcPr>
            <w:tcW w:w="960" w:type="dxa"/>
            <w:shd w:val="clear" w:color="auto" w:fill="auto"/>
            <w:vAlign w:val="center"/>
            <w:hideMark/>
          </w:tcPr>
          <w:p w14:paraId="2CD6365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0F004F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02FA812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F38477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实际总价数值</w:t>
            </w:r>
          </w:p>
        </w:tc>
        <w:tc>
          <w:tcPr>
            <w:tcW w:w="960" w:type="dxa"/>
            <w:shd w:val="clear" w:color="auto" w:fill="auto"/>
            <w:vAlign w:val="center"/>
            <w:hideMark/>
          </w:tcPr>
          <w:p w14:paraId="0D1BA6B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8D6665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421A8A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A4F97E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686D8F8" w14:textId="77777777" w:rsidTr="005956FE">
        <w:trPr>
          <w:trHeight w:val="588"/>
        </w:trPr>
        <w:tc>
          <w:tcPr>
            <w:tcW w:w="960" w:type="dxa"/>
            <w:shd w:val="clear" w:color="auto" w:fill="auto"/>
            <w:vAlign w:val="center"/>
            <w:hideMark/>
          </w:tcPr>
          <w:p w14:paraId="1043029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预算费用数值</w:t>
            </w:r>
          </w:p>
        </w:tc>
        <w:tc>
          <w:tcPr>
            <w:tcW w:w="960" w:type="dxa"/>
            <w:shd w:val="clear" w:color="auto" w:fill="auto"/>
            <w:vAlign w:val="center"/>
            <w:hideMark/>
          </w:tcPr>
          <w:p w14:paraId="75C73BF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75435C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74A0761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4ADF96B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预算费用数值</w:t>
            </w:r>
          </w:p>
        </w:tc>
        <w:tc>
          <w:tcPr>
            <w:tcW w:w="960" w:type="dxa"/>
            <w:shd w:val="clear" w:color="auto" w:fill="auto"/>
            <w:vAlign w:val="center"/>
            <w:hideMark/>
          </w:tcPr>
          <w:p w14:paraId="7EA4D6A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CB69A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AA22E3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AD41DC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301B63B" w14:textId="77777777" w:rsidTr="005956FE">
        <w:trPr>
          <w:trHeight w:val="588"/>
        </w:trPr>
        <w:tc>
          <w:tcPr>
            <w:tcW w:w="960" w:type="dxa"/>
            <w:shd w:val="clear" w:color="auto" w:fill="auto"/>
            <w:vAlign w:val="center"/>
            <w:hideMark/>
          </w:tcPr>
          <w:p w14:paraId="0E3E8A1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属性描述</w:t>
            </w:r>
          </w:p>
        </w:tc>
        <w:tc>
          <w:tcPr>
            <w:tcW w:w="960" w:type="dxa"/>
            <w:shd w:val="clear" w:color="auto" w:fill="auto"/>
            <w:vAlign w:val="center"/>
            <w:hideMark/>
          </w:tcPr>
          <w:p w14:paraId="1044990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2B07BD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78C959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2753A69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属性描述</w:t>
            </w:r>
          </w:p>
        </w:tc>
        <w:tc>
          <w:tcPr>
            <w:tcW w:w="960" w:type="dxa"/>
            <w:shd w:val="clear" w:color="auto" w:fill="auto"/>
            <w:vAlign w:val="center"/>
            <w:hideMark/>
          </w:tcPr>
          <w:p w14:paraId="4F299A9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A1C2FC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661C37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F95058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80D7D26" w14:textId="77777777" w:rsidTr="005956FE">
        <w:trPr>
          <w:trHeight w:val="2316"/>
        </w:trPr>
        <w:tc>
          <w:tcPr>
            <w:tcW w:w="960" w:type="dxa"/>
            <w:shd w:val="clear" w:color="auto" w:fill="auto"/>
            <w:vAlign w:val="center"/>
            <w:hideMark/>
          </w:tcPr>
          <w:p w14:paraId="63B8B30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类型代码</w:t>
            </w:r>
          </w:p>
        </w:tc>
        <w:tc>
          <w:tcPr>
            <w:tcW w:w="960" w:type="dxa"/>
            <w:shd w:val="clear" w:color="auto" w:fill="auto"/>
            <w:vAlign w:val="center"/>
            <w:hideMark/>
          </w:tcPr>
          <w:p w14:paraId="3FB8D2D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07E080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E07DB8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E7D86B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类型代码</w:t>
            </w:r>
          </w:p>
        </w:tc>
        <w:tc>
          <w:tcPr>
            <w:tcW w:w="960" w:type="dxa"/>
            <w:shd w:val="clear" w:color="auto" w:fill="auto"/>
            <w:vAlign w:val="center"/>
            <w:hideMark/>
          </w:tcPr>
          <w:p w14:paraId="70A6B93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71CEB9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B86F41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34E25D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维保,2:维修,3:返修,4:随机,5:报废待处置,6:其他</w:t>
            </w:r>
          </w:p>
        </w:tc>
      </w:tr>
      <w:tr w:rsidR="004008FF" w:rsidRPr="004008FF" w14:paraId="47C1EAA3" w14:textId="77777777" w:rsidTr="005956FE">
        <w:trPr>
          <w:trHeight w:val="588"/>
        </w:trPr>
        <w:tc>
          <w:tcPr>
            <w:tcW w:w="960" w:type="dxa"/>
            <w:shd w:val="clear" w:color="auto" w:fill="auto"/>
            <w:vAlign w:val="center"/>
            <w:hideMark/>
          </w:tcPr>
          <w:p w14:paraId="2886D37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进口标志</w:t>
            </w:r>
          </w:p>
        </w:tc>
        <w:tc>
          <w:tcPr>
            <w:tcW w:w="960" w:type="dxa"/>
            <w:shd w:val="clear" w:color="auto" w:fill="auto"/>
            <w:vAlign w:val="center"/>
            <w:hideMark/>
          </w:tcPr>
          <w:p w14:paraId="576AC8E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6AA35D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AE120F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69BBBBF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进口标志</w:t>
            </w:r>
          </w:p>
        </w:tc>
        <w:tc>
          <w:tcPr>
            <w:tcW w:w="960" w:type="dxa"/>
            <w:shd w:val="clear" w:color="auto" w:fill="auto"/>
            <w:vAlign w:val="center"/>
            <w:hideMark/>
          </w:tcPr>
          <w:p w14:paraId="6225D63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09777E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DE0ED0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8F12FC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775A9D49" w14:textId="77777777" w:rsidTr="005956FE">
        <w:trPr>
          <w:trHeight w:val="3756"/>
        </w:trPr>
        <w:tc>
          <w:tcPr>
            <w:tcW w:w="960" w:type="dxa"/>
            <w:shd w:val="clear" w:color="auto" w:fill="auto"/>
            <w:vAlign w:val="center"/>
            <w:hideMark/>
          </w:tcPr>
          <w:p w14:paraId="75533BC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停机影响代码</w:t>
            </w:r>
          </w:p>
        </w:tc>
        <w:tc>
          <w:tcPr>
            <w:tcW w:w="960" w:type="dxa"/>
            <w:shd w:val="clear" w:color="auto" w:fill="auto"/>
            <w:vAlign w:val="center"/>
            <w:hideMark/>
          </w:tcPr>
          <w:p w14:paraId="1529A6A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9EB084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8AA04D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D8916B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停机影响代码</w:t>
            </w:r>
          </w:p>
        </w:tc>
        <w:tc>
          <w:tcPr>
            <w:tcW w:w="960" w:type="dxa"/>
            <w:shd w:val="clear" w:color="auto" w:fill="auto"/>
            <w:vAlign w:val="center"/>
            <w:hideMark/>
          </w:tcPr>
          <w:p w14:paraId="4F38ECB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5DE86A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4E0311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7C7642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有后备方案，不停机  2：有后备方案，影响生产   3：无后备方案，不影响生产， 4：无后备方案  5：影响生产</w:t>
            </w:r>
          </w:p>
        </w:tc>
      </w:tr>
      <w:tr w:rsidR="004008FF" w:rsidRPr="004008FF" w14:paraId="6F96075F" w14:textId="77777777" w:rsidTr="005956FE">
        <w:trPr>
          <w:trHeight w:val="588"/>
        </w:trPr>
        <w:tc>
          <w:tcPr>
            <w:tcW w:w="960" w:type="dxa"/>
            <w:shd w:val="clear" w:color="auto" w:fill="auto"/>
            <w:vAlign w:val="center"/>
            <w:hideMark/>
          </w:tcPr>
          <w:p w14:paraId="6A50E74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返修备件标志</w:t>
            </w:r>
          </w:p>
        </w:tc>
        <w:tc>
          <w:tcPr>
            <w:tcW w:w="960" w:type="dxa"/>
            <w:shd w:val="clear" w:color="auto" w:fill="auto"/>
            <w:vAlign w:val="center"/>
            <w:hideMark/>
          </w:tcPr>
          <w:p w14:paraId="3CC5DFC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E2652E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F46FC3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1146F92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返修备件标志</w:t>
            </w:r>
          </w:p>
        </w:tc>
        <w:tc>
          <w:tcPr>
            <w:tcW w:w="960" w:type="dxa"/>
            <w:shd w:val="clear" w:color="auto" w:fill="auto"/>
            <w:vAlign w:val="center"/>
            <w:hideMark/>
          </w:tcPr>
          <w:p w14:paraId="6AD18DC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43A17F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3B6299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E66249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7648DEC0" w14:textId="77777777" w:rsidTr="005956FE">
        <w:trPr>
          <w:trHeight w:val="2028"/>
        </w:trPr>
        <w:tc>
          <w:tcPr>
            <w:tcW w:w="960" w:type="dxa"/>
            <w:shd w:val="clear" w:color="auto" w:fill="auto"/>
            <w:vAlign w:val="center"/>
            <w:hideMark/>
          </w:tcPr>
          <w:p w14:paraId="69A5BDE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故障频次代码</w:t>
            </w:r>
          </w:p>
        </w:tc>
        <w:tc>
          <w:tcPr>
            <w:tcW w:w="960" w:type="dxa"/>
            <w:shd w:val="clear" w:color="auto" w:fill="auto"/>
            <w:vAlign w:val="center"/>
            <w:hideMark/>
          </w:tcPr>
          <w:p w14:paraId="1672FA1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3F146E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A390F9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2A18C6C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故障频次代码</w:t>
            </w:r>
          </w:p>
        </w:tc>
        <w:tc>
          <w:tcPr>
            <w:tcW w:w="960" w:type="dxa"/>
            <w:shd w:val="clear" w:color="auto" w:fill="auto"/>
            <w:vAlign w:val="center"/>
            <w:hideMark/>
          </w:tcPr>
          <w:p w14:paraId="138E00A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BCE4E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EA58B7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FE52EF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每年1次以下:，2：每年2-3次:，3：每年3次以上</w:t>
            </w:r>
          </w:p>
        </w:tc>
      </w:tr>
      <w:tr w:rsidR="004008FF" w:rsidRPr="004008FF" w14:paraId="0F98B5AE" w14:textId="77777777" w:rsidTr="005956FE">
        <w:trPr>
          <w:trHeight w:val="588"/>
        </w:trPr>
        <w:tc>
          <w:tcPr>
            <w:tcW w:w="960" w:type="dxa"/>
            <w:shd w:val="clear" w:color="auto" w:fill="auto"/>
            <w:vAlign w:val="center"/>
            <w:hideMark/>
          </w:tcPr>
          <w:p w14:paraId="64965E1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关键标志</w:t>
            </w:r>
          </w:p>
        </w:tc>
        <w:tc>
          <w:tcPr>
            <w:tcW w:w="960" w:type="dxa"/>
            <w:shd w:val="clear" w:color="auto" w:fill="auto"/>
            <w:vAlign w:val="center"/>
            <w:hideMark/>
          </w:tcPr>
          <w:p w14:paraId="77A4796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BD1AD6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5F6D5C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597459D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关键标志</w:t>
            </w:r>
          </w:p>
        </w:tc>
        <w:tc>
          <w:tcPr>
            <w:tcW w:w="960" w:type="dxa"/>
            <w:shd w:val="clear" w:color="auto" w:fill="auto"/>
            <w:vAlign w:val="center"/>
            <w:hideMark/>
          </w:tcPr>
          <w:p w14:paraId="5FA81E9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AA869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BFADCE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1F92F4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1E029432" w14:textId="77777777" w:rsidTr="005956FE">
        <w:trPr>
          <w:trHeight w:val="1452"/>
        </w:trPr>
        <w:tc>
          <w:tcPr>
            <w:tcW w:w="960" w:type="dxa"/>
            <w:shd w:val="clear" w:color="auto" w:fill="auto"/>
            <w:vAlign w:val="center"/>
            <w:hideMark/>
          </w:tcPr>
          <w:p w14:paraId="707E8EB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计划状态代码</w:t>
            </w:r>
          </w:p>
        </w:tc>
        <w:tc>
          <w:tcPr>
            <w:tcW w:w="960" w:type="dxa"/>
            <w:shd w:val="clear" w:color="auto" w:fill="auto"/>
            <w:vAlign w:val="center"/>
            <w:hideMark/>
          </w:tcPr>
          <w:p w14:paraId="4236707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D84E7C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EBCD51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1D47FA1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计划状态代码</w:t>
            </w:r>
          </w:p>
        </w:tc>
        <w:tc>
          <w:tcPr>
            <w:tcW w:w="960" w:type="dxa"/>
            <w:shd w:val="clear" w:color="auto" w:fill="auto"/>
            <w:vAlign w:val="center"/>
            <w:hideMark/>
          </w:tcPr>
          <w:p w14:paraId="6D51642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7BD6F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7F21DB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E69DAF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编制中:，2：审批中:，3：计划接收</w:t>
            </w:r>
          </w:p>
        </w:tc>
      </w:tr>
      <w:tr w:rsidR="004008FF" w:rsidRPr="004008FF" w14:paraId="45F8A897" w14:textId="77777777" w:rsidTr="005956FE">
        <w:trPr>
          <w:trHeight w:val="876"/>
        </w:trPr>
        <w:tc>
          <w:tcPr>
            <w:tcW w:w="960" w:type="dxa"/>
            <w:shd w:val="clear" w:color="auto" w:fill="auto"/>
            <w:vAlign w:val="center"/>
            <w:hideMark/>
          </w:tcPr>
          <w:p w14:paraId="63FC00C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ABC分类代码</w:t>
            </w:r>
          </w:p>
        </w:tc>
        <w:tc>
          <w:tcPr>
            <w:tcW w:w="960" w:type="dxa"/>
            <w:shd w:val="clear" w:color="auto" w:fill="auto"/>
            <w:vAlign w:val="center"/>
            <w:hideMark/>
          </w:tcPr>
          <w:p w14:paraId="55B7B2F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35A205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397D60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2FA2F9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ABC分类代码</w:t>
            </w:r>
          </w:p>
        </w:tc>
        <w:tc>
          <w:tcPr>
            <w:tcW w:w="960" w:type="dxa"/>
            <w:shd w:val="clear" w:color="auto" w:fill="auto"/>
            <w:vAlign w:val="center"/>
            <w:hideMark/>
          </w:tcPr>
          <w:p w14:paraId="32FFBEE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84B1C4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88956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6D8607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A:A类,B:B类,C:C类</w:t>
            </w:r>
          </w:p>
        </w:tc>
      </w:tr>
      <w:tr w:rsidR="004008FF" w:rsidRPr="004008FF" w14:paraId="09934554" w14:textId="77777777" w:rsidTr="005956FE">
        <w:trPr>
          <w:trHeight w:val="876"/>
        </w:trPr>
        <w:tc>
          <w:tcPr>
            <w:tcW w:w="960" w:type="dxa"/>
            <w:shd w:val="clear" w:color="auto" w:fill="auto"/>
            <w:vAlign w:val="center"/>
            <w:hideMark/>
          </w:tcPr>
          <w:p w14:paraId="6F68850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二级入库完成日期</w:t>
            </w:r>
          </w:p>
        </w:tc>
        <w:tc>
          <w:tcPr>
            <w:tcW w:w="960" w:type="dxa"/>
            <w:shd w:val="clear" w:color="auto" w:fill="auto"/>
            <w:vAlign w:val="center"/>
            <w:hideMark/>
          </w:tcPr>
          <w:p w14:paraId="17C3D45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EB5675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20496F3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C3D1E5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二级入库</w:t>
            </w:r>
            <w:r w:rsidRPr="004008FF">
              <w:rPr>
                <w:rFonts w:ascii="宋体" w:hAnsi="宋体" w:cs="宋体" w:hint="eastAsia"/>
                <w:color w:val="000000"/>
                <w:kern w:val="0"/>
                <w:szCs w:val="21"/>
              </w:rPr>
              <w:lastRenderedPageBreak/>
              <w:t>完成日期</w:t>
            </w:r>
          </w:p>
        </w:tc>
        <w:tc>
          <w:tcPr>
            <w:tcW w:w="960" w:type="dxa"/>
            <w:shd w:val="clear" w:color="auto" w:fill="auto"/>
            <w:vAlign w:val="center"/>
            <w:hideMark/>
          </w:tcPr>
          <w:p w14:paraId="0FC2161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w:t>
            </w:r>
          </w:p>
        </w:tc>
        <w:tc>
          <w:tcPr>
            <w:tcW w:w="960" w:type="dxa"/>
            <w:shd w:val="clear" w:color="auto" w:fill="auto"/>
            <w:vAlign w:val="center"/>
            <w:hideMark/>
          </w:tcPr>
          <w:p w14:paraId="23D687C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824078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941BA4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C89DE6E" w14:textId="77777777" w:rsidTr="005956FE">
        <w:trPr>
          <w:trHeight w:val="588"/>
        </w:trPr>
        <w:tc>
          <w:tcPr>
            <w:tcW w:w="960" w:type="dxa"/>
            <w:shd w:val="clear" w:color="auto" w:fill="auto"/>
            <w:vAlign w:val="center"/>
            <w:hideMark/>
          </w:tcPr>
          <w:p w14:paraId="71D768B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库位编码</w:t>
            </w:r>
          </w:p>
        </w:tc>
        <w:tc>
          <w:tcPr>
            <w:tcW w:w="960" w:type="dxa"/>
            <w:shd w:val="clear" w:color="auto" w:fill="auto"/>
            <w:vAlign w:val="center"/>
            <w:hideMark/>
          </w:tcPr>
          <w:p w14:paraId="6FD89C4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3F0365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162A79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0C5085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库位编码</w:t>
            </w:r>
          </w:p>
        </w:tc>
        <w:tc>
          <w:tcPr>
            <w:tcW w:w="960" w:type="dxa"/>
            <w:shd w:val="clear" w:color="auto" w:fill="auto"/>
            <w:vAlign w:val="center"/>
            <w:hideMark/>
          </w:tcPr>
          <w:p w14:paraId="71DE481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781CEE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9EABD9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D78560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7026F428"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备件使用记录</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28738614" w14:textId="77777777" w:rsidTr="005956FE">
        <w:trPr>
          <w:trHeight w:val="948"/>
        </w:trPr>
        <w:tc>
          <w:tcPr>
            <w:tcW w:w="960" w:type="dxa"/>
            <w:shd w:val="clear" w:color="auto" w:fill="auto"/>
            <w:vAlign w:val="center"/>
            <w:hideMark/>
          </w:tcPr>
          <w:p w14:paraId="2171865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B3B68F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13759E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53818C6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2BF4F55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6F749F8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818321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345892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DAA470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3A736C05" w14:textId="77777777" w:rsidTr="005956FE">
        <w:trPr>
          <w:trHeight w:val="588"/>
        </w:trPr>
        <w:tc>
          <w:tcPr>
            <w:tcW w:w="960" w:type="dxa"/>
            <w:shd w:val="clear" w:color="auto" w:fill="auto"/>
            <w:vAlign w:val="center"/>
            <w:hideMark/>
          </w:tcPr>
          <w:p w14:paraId="72EB700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4D35905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AEE29E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3DCA386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1E32EE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5389FE3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FEAA90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864111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1F18B2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5B4FD41" w14:textId="77777777" w:rsidTr="005956FE">
        <w:trPr>
          <w:trHeight w:val="588"/>
        </w:trPr>
        <w:tc>
          <w:tcPr>
            <w:tcW w:w="960" w:type="dxa"/>
            <w:shd w:val="clear" w:color="auto" w:fill="auto"/>
            <w:vAlign w:val="center"/>
            <w:hideMark/>
          </w:tcPr>
          <w:p w14:paraId="7903DF6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人编号</w:t>
            </w:r>
          </w:p>
        </w:tc>
        <w:tc>
          <w:tcPr>
            <w:tcW w:w="960" w:type="dxa"/>
            <w:shd w:val="clear" w:color="auto" w:fill="auto"/>
            <w:vAlign w:val="center"/>
            <w:hideMark/>
          </w:tcPr>
          <w:p w14:paraId="249E0EE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EAE1B9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864623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1E19B2D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人编号</w:t>
            </w:r>
          </w:p>
        </w:tc>
        <w:tc>
          <w:tcPr>
            <w:tcW w:w="960" w:type="dxa"/>
            <w:shd w:val="clear" w:color="auto" w:fill="auto"/>
            <w:vAlign w:val="center"/>
            <w:hideMark/>
          </w:tcPr>
          <w:p w14:paraId="5AEE1B5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B9CF9B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0255C3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44E94F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B1F3511" w14:textId="77777777" w:rsidTr="005956FE">
        <w:trPr>
          <w:trHeight w:val="588"/>
        </w:trPr>
        <w:tc>
          <w:tcPr>
            <w:tcW w:w="960" w:type="dxa"/>
            <w:shd w:val="clear" w:color="auto" w:fill="auto"/>
            <w:vAlign w:val="center"/>
            <w:hideMark/>
          </w:tcPr>
          <w:p w14:paraId="5B646B5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出库时间</w:t>
            </w:r>
          </w:p>
        </w:tc>
        <w:tc>
          <w:tcPr>
            <w:tcW w:w="960" w:type="dxa"/>
            <w:shd w:val="clear" w:color="auto" w:fill="auto"/>
            <w:vAlign w:val="center"/>
            <w:hideMark/>
          </w:tcPr>
          <w:p w14:paraId="3676184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8E66C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510A04A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8629B7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出库时间</w:t>
            </w:r>
          </w:p>
        </w:tc>
        <w:tc>
          <w:tcPr>
            <w:tcW w:w="960" w:type="dxa"/>
            <w:shd w:val="clear" w:color="auto" w:fill="auto"/>
            <w:vAlign w:val="center"/>
            <w:hideMark/>
          </w:tcPr>
          <w:p w14:paraId="49F41C8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F6FBC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226A70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FE1F92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F5D00B0" w14:textId="77777777" w:rsidTr="005956FE">
        <w:trPr>
          <w:trHeight w:val="876"/>
        </w:trPr>
        <w:tc>
          <w:tcPr>
            <w:tcW w:w="960" w:type="dxa"/>
            <w:shd w:val="clear" w:color="auto" w:fill="auto"/>
            <w:vAlign w:val="center"/>
            <w:hideMark/>
          </w:tcPr>
          <w:p w14:paraId="3743A1F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出库人编号</w:t>
            </w:r>
          </w:p>
        </w:tc>
        <w:tc>
          <w:tcPr>
            <w:tcW w:w="960" w:type="dxa"/>
            <w:shd w:val="clear" w:color="auto" w:fill="auto"/>
            <w:vAlign w:val="center"/>
            <w:hideMark/>
          </w:tcPr>
          <w:p w14:paraId="38AA7EC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FCEEC5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04DA11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D29E75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出库人编号</w:t>
            </w:r>
          </w:p>
        </w:tc>
        <w:tc>
          <w:tcPr>
            <w:tcW w:w="960" w:type="dxa"/>
            <w:shd w:val="clear" w:color="auto" w:fill="auto"/>
            <w:vAlign w:val="center"/>
            <w:hideMark/>
          </w:tcPr>
          <w:p w14:paraId="4B9BE0D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60DB72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7392B1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736E0D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9007BFF" w14:textId="77777777" w:rsidTr="005956FE">
        <w:trPr>
          <w:trHeight w:val="588"/>
        </w:trPr>
        <w:tc>
          <w:tcPr>
            <w:tcW w:w="960" w:type="dxa"/>
            <w:shd w:val="clear" w:color="auto" w:fill="auto"/>
            <w:vAlign w:val="center"/>
            <w:hideMark/>
          </w:tcPr>
          <w:p w14:paraId="7DF00C3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用途描述</w:t>
            </w:r>
          </w:p>
        </w:tc>
        <w:tc>
          <w:tcPr>
            <w:tcW w:w="960" w:type="dxa"/>
            <w:shd w:val="clear" w:color="auto" w:fill="auto"/>
            <w:vAlign w:val="center"/>
            <w:hideMark/>
          </w:tcPr>
          <w:p w14:paraId="7D11A79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95757C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6CE190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7BA2BE7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用途描述</w:t>
            </w:r>
          </w:p>
        </w:tc>
        <w:tc>
          <w:tcPr>
            <w:tcW w:w="960" w:type="dxa"/>
            <w:shd w:val="clear" w:color="auto" w:fill="auto"/>
            <w:vAlign w:val="center"/>
            <w:hideMark/>
          </w:tcPr>
          <w:p w14:paraId="2D71B96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EE2FDC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52EDF8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2426A9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02A1CE9E"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备件调拨记录</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527C3C95" w14:textId="77777777" w:rsidTr="005956FE">
        <w:trPr>
          <w:trHeight w:val="948"/>
        </w:trPr>
        <w:tc>
          <w:tcPr>
            <w:tcW w:w="960" w:type="dxa"/>
            <w:shd w:val="clear" w:color="auto" w:fill="auto"/>
            <w:vAlign w:val="center"/>
            <w:hideMark/>
          </w:tcPr>
          <w:p w14:paraId="148022D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2C6839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4B2A8F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3508202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13C5987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1E77A89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F8C412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2ACAF9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5D90AB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5FE5720F" w14:textId="77777777" w:rsidTr="005956FE">
        <w:trPr>
          <w:trHeight w:val="876"/>
        </w:trPr>
        <w:tc>
          <w:tcPr>
            <w:tcW w:w="960" w:type="dxa"/>
            <w:shd w:val="clear" w:color="auto" w:fill="auto"/>
            <w:vAlign w:val="center"/>
            <w:hideMark/>
          </w:tcPr>
          <w:p w14:paraId="032D0BE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件调拨申请单编码</w:t>
            </w:r>
          </w:p>
        </w:tc>
        <w:tc>
          <w:tcPr>
            <w:tcW w:w="960" w:type="dxa"/>
            <w:shd w:val="clear" w:color="auto" w:fill="auto"/>
            <w:vAlign w:val="center"/>
            <w:hideMark/>
          </w:tcPr>
          <w:p w14:paraId="722D71D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475C47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4FED4F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F3D938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件调拨申请单编码</w:t>
            </w:r>
          </w:p>
        </w:tc>
        <w:tc>
          <w:tcPr>
            <w:tcW w:w="960" w:type="dxa"/>
            <w:shd w:val="clear" w:color="auto" w:fill="auto"/>
            <w:vAlign w:val="center"/>
            <w:hideMark/>
          </w:tcPr>
          <w:p w14:paraId="78515C8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58D4E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EECA4F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7818C0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A1E7240" w14:textId="77777777" w:rsidTr="005956FE">
        <w:trPr>
          <w:trHeight w:val="588"/>
        </w:trPr>
        <w:tc>
          <w:tcPr>
            <w:tcW w:w="960" w:type="dxa"/>
            <w:shd w:val="clear" w:color="auto" w:fill="auto"/>
            <w:vAlign w:val="center"/>
            <w:hideMark/>
          </w:tcPr>
          <w:p w14:paraId="005585E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人编号</w:t>
            </w:r>
          </w:p>
        </w:tc>
        <w:tc>
          <w:tcPr>
            <w:tcW w:w="960" w:type="dxa"/>
            <w:shd w:val="clear" w:color="auto" w:fill="auto"/>
            <w:vAlign w:val="center"/>
            <w:hideMark/>
          </w:tcPr>
          <w:p w14:paraId="6BFF1B0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4BCBE2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7D7A18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65C9D3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人编号</w:t>
            </w:r>
          </w:p>
        </w:tc>
        <w:tc>
          <w:tcPr>
            <w:tcW w:w="960" w:type="dxa"/>
            <w:shd w:val="clear" w:color="auto" w:fill="auto"/>
            <w:vAlign w:val="center"/>
            <w:hideMark/>
          </w:tcPr>
          <w:p w14:paraId="1A07693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95D66D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F3DF3A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6B85EE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D8E2AD4" w14:textId="77777777" w:rsidTr="005956FE">
        <w:trPr>
          <w:trHeight w:val="588"/>
        </w:trPr>
        <w:tc>
          <w:tcPr>
            <w:tcW w:w="960" w:type="dxa"/>
            <w:shd w:val="clear" w:color="auto" w:fill="auto"/>
            <w:vAlign w:val="center"/>
            <w:hideMark/>
          </w:tcPr>
          <w:p w14:paraId="2D11FE6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2658B61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44F5F7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640D0A8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35AAC4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288FC63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B4A63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35A661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E0AC0A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D99046B" w14:textId="77777777" w:rsidTr="005956FE">
        <w:trPr>
          <w:trHeight w:val="588"/>
        </w:trPr>
        <w:tc>
          <w:tcPr>
            <w:tcW w:w="960" w:type="dxa"/>
            <w:shd w:val="clear" w:color="auto" w:fill="auto"/>
            <w:vAlign w:val="center"/>
            <w:hideMark/>
          </w:tcPr>
          <w:p w14:paraId="720DBE2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单位编码</w:t>
            </w:r>
          </w:p>
        </w:tc>
        <w:tc>
          <w:tcPr>
            <w:tcW w:w="960" w:type="dxa"/>
            <w:shd w:val="clear" w:color="auto" w:fill="auto"/>
            <w:vAlign w:val="center"/>
            <w:hideMark/>
          </w:tcPr>
          <w:p w14:paraId="14451F1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AC7448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99C89D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5561E48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单位编码</w:t>
            </w:r>
          </w:p>
        </w:tc>
        <w:tc>
          <w:tcPr>
            <w:tcW w:w="960" w:type="dxa"/>
            <w:shd w:val="clear" w:color="auto" w:fill="auto"/>
            <w:vAlign w:val="center"/>
            <w:hideMark/>
          </w:tcPr>
          <w:p w14:paraId="2789424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7C03D7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503B7E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AB219E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1F4FF26" w14:textId="77777777" w:rsidTr="005956FE">
        <w:trPr>
          <w:trHeight w:val="588"/>
        </w:trPr>
        <w:tc>
          <w:tcPr>
            <w:tcW w:w="960" w:type="dxa"/>
            <w:shd w:val="clear" w:color="auto" w:fill="auto"/>
            <w:vAlign w:val="center"/>
            <w:hideMark/>
          </w:tcPr>
          <w:p w14:paraId="124B519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联系电话编号</w:t>
            </w:r>
          </w:p>
        </w:tc>
        <w:tc>
          <w:tcPr>
            <w:tcW w:w="960" w:type="dxa"/>
            <w:shd w:val="clear" w:color="auto" w:fill="auto"/>
            <w:vAlign w:val="center"/>
            <w:hideMark/>
          </w:tcPr>
          <w:p w14:paraId="6E86DE9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715DF3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D20CF7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5EC2FE1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联系电话编号</w:t>
            </w:r>
          </w:p>
        </w:tc>
        <w:tc>
          <w:tcPr>
            <w:tcW w:w="960" w:type="dxa"/>
            <w:shd w:val="clear" w:color="auto" w:fill="auto"/>
            <w:vAlign w:val="center"/>
            <w:hideMark/>
          </w:tcPr>
          <w:p w14:paraId="799987B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1F9A5B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1575D1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F9AD54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624254A" w14:textId="77777777" w:rsidTr="005956FE">
        <w:trPr>
          <w:trHeight w:val="588"/>
        </w:trPr>
        <w:tc>
          <w:tcPr>
            <w:tcW w:w="960" w:type="dxa"/>
            <w:shd w:val="clear" w:color="auto" w:fill="auto"/>
            <w:vAlign w:val="center"/>
            <w:hideMark/>
          </w:tcPr>
          <w:p w14:paraId="5EED467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调拨数值</w:t>
            </w:r>
          </w:p>
        </w:tc>
        <w:tc>
          <w:tcPr>
            <w:tcW w:w="960" w:type="dxa"/>
            <w:shd w:val="clear" w:color="auto" w:fill="auto"/>
            <w:vAlign w:val="center"/>
            <w:hideMark/>
          </w:tcPr>
          <w:p w14:paraId="4FB5589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B13668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3251173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BF39E0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调拨数值</w:t>
            </w:r>
          </w:p>
        </w:tc>
        <w:tc>
          <w:tcPr>
            <w:tcW w:w="960" w:type="dxa"/>
            <w:shd w:val="clear" w:color="auto" w:fill="auto"/>
            <w:vAlign w:val="center"/>
            <w:hideMark/>
          </w:tcPr>
          <w:p w14:paraId="7C02233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0F046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02989A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492FDE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D54AA1C" w14:textId="77777777" w:rsidTr="005956FE">
        <w:trPr>
          <w:trHeight w:val="588"/>
        </w:trPr>
        <w:tc>
          <w:tcPr>
            <w:tcW w:w="960" w:type="dxa"/>
            <w:shd w:val="clear" w:color="auto" w:fill="auto"/>
            <w:vAlign w:val="center"/>
            <w:hideMark/>
          </w:tcPr>
          <w:p w14:paraId="63B790E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调拨原因描述</w:t>
            </w:r>
          </w:p>
        </w:tc>
        <w:tc>
          <w:tcPr>
            <w:tcW w:w="960" w:type="dxa"/>
            <w:shd w:val="clear" w:color="auto" w:fill="auto"/>
            <w:vAlign w:val="center"/>
            <w:hideMark/>
          </w:tcPr>
          <w:p w14:paraId="143FB67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48531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0A975D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101AD87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调拨原因描述</w:t>
            </w:r>
          </w:p>
        </w:tc>
        <w:tc>
          <w:tcPr>
            <w:tcW w:w="960" w:type="dxa"/>
            <w:shd w:val="clear" w:color="auto" w:fill="auto"/>
            <w:vAlign w:val="center"/>
            <w:hideMark/>
          </w:tcPr>
          <w:p w14:paraId="70EFA79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4FC716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397E69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5753A9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B8BA1C7" w14:textId="77777777" w:rsidTr="005956FE">
        <w:trPr>
          <w:trHeight w:val="588"/>
        </w:trPr>
        <w:tc>
          <w:tcPr>
            <w:tcW w:w="960" w:type="dxa"/>
            <w:shd w:val="clear" w:color="auto" w:fill="auto"/>
            <w:vAlign w:val="center"/>
            <w:hideMark/>
          </w:tcPr>
          <w:p w14:paraId="340EE16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调入单位</w:t>
            </w:r>
          </w:p>
        </w:tc>
        <w:tc>
          <w:tcPr>
            <w:tcW w:w="960" w:type="dxa"/>
            <w:shd w:val="clear" w:color="auto" w:fill="auto"/>
            <w:vAlign w:val="center"/>
            <w:hideMark/>
          </w:tcPr>
          <w:p w14:paraId="39EA996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80C65A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EA491F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A80393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调入单位</w:t>
            </w:r>
          </w:p>
        </w:tc>
        <w:tc>
          <w:tcPr>
            <w:tcW w:w="960" w:type="dxa"/>
            <w:shd w:val="clear" w:color="auto" w:fill="auto"/>
            <w:vAlign w:val="center"/>
            <w:hideMark/>
          </w:tcPr>
          <w:p w14:paraId="041F212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947EE3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78BC44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7F48B2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AF14423" w14:textId="77777777" w:rsidTr="005956FE">
        <w:trPr>
          <w:trHeight w:val="588"/>
        </w:trPr>
        <w:tc>
          <w:tcPr>
            <w:tcW w:w="960" w:type="dxa"/>
            <w:shd w:val="clear" w:color="auto" w:fill="auto"/>
            <w:vAlign w:val="center"/>
            <w:hideMark/>
          </w:tcPr>
          <w:p w14:paraId="26CA08C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调入库房级别</w:t>
            </w:r>
          </w:p>
        </w:tc>
        <w:tc>
          <w:tcPr>
            <w:tcW w:w="960" w:type="dxa"/>
            <w:shd w:val="clear" w:color="auto" w:fill="auto"/>
            <w:vAlign w:val="center"/>
            <w:hideMark/>
          </w:tcPr>
          <w:p w14:paraId="2FBF06E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E7841C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68141A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57C1220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调入库房级别</w:t>
            </w:r>
          </w:p>
        </w:tc>
        <w:tc>
          <w:tcPr>
            <w:tcW w:w="960" w:type="dxa"/>
            <w:shd w:val="clear" w:color="auto" w:fill="auto"/>
            <w:vAlign w:val="center"/>
            <w:hideMark/>
          </w:tcPr>
          <w:p w14:paraId="274419F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AA549B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209A64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73DDA6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A53FA37" w14:textId="77777777" w:rsidTr="005956FE">
        <w:trPr>
          <w:trHeight w:val="588"/>
        </w:trPr>
        <w:tc>
          <w:tcPr>
            <w:tcW w:w="960" w:type="dxa"/>
            <w:shd w:val="clear" w:color="auto" w:fill="auto"/>
            <w:vAlign w:val="center"/>
            <w:hideMark/>
          </w:tcPr>
          <w:p w14:paraId="74CFE9E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调入库房名称</w:t>
            </w:r>
          </w:p>
        </w:tc>
        <w:tc>
          <w:tcPr>
            <w:tcW w:w="960" w:type="dxa"/>
            <w:shd w:val="clear" w:color="auto" w:fill="auto"/>
            <w:vAlign w:val="center"/>
            <w:hideMark/>
          </w:tcPr>
          <w:p w14:paraId="674E028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6C523A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3F5B99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44DE0D0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调入库房名称</w:t>
            </w:r>
          </w:p>
        </w:tc>
        <w:tc>
          <w:tcPr>
            <w:tcW w:w="960" w:type="dxa"/>
            <w:shd w:val="clear" w:color="auto" w:fill="auto"/>
            <w:vAlign w:val="center"/>
            <w:hideMark/>
          </w:tcPr>
          <w:p w14:paraId="15A7B03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D1F4D6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4E916B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D199AC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1DC70CA" w14:textId="77777777" w:rsidTr="005956FE">
        <w:trPr>
          <w:trHeight w:val="588"/>
        </w:trPr>
        <w:tc>
          <w:tcPr>
            <w:tcW w:w="960" w:type="dxa"/>
            <w:shd w:val="clear" w:color="auto" w:fill="auto"/>
            <w:vAlign w:val="center"/>
            <w:hideMark/>
          </w:tcPr>
          <w:p w14:paraId="32B3111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库号</w:t>
            </w:r>
          </w:p>
        </w:tc>
        <w:tc>
          <w:tcPr>
            <w:tcW w:w="960" w:type="dxa"/>
            <w:shd w:val="clear" w:color="auto" w:fill="auto"/>
            <w:vAlign w:val="center"/>
            <w:hideMark/>
          </w:tcPr>
          <w:p w14:paraId="1AA32B3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0BCEB7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AA206F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4F1867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库号</w:t>
            </w:r>
          </w:p>
        </w:tc>
        <w:tc>
          <w:tcPr>
            <w:tcW w:w="960" w:type="dxa"/>
            <w:shd w:val="clear" w:color="auto" w:fill="auto"/>
            <w:vAlign w:val="center"/>
            <w:hideMark/>
          </w:tcPr>
          <w:p w14:paraId="20C1A2D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919AE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FF0669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49D4E9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C507EE8" w14:textId="77777777" w:rsidTr="005956FE">
        <w:trPr>
          <w:trHeight w:val="588"/>
        </w:trPr>
        <w:tc>
          <w:tcPr>
            <w:tcW w:w="960" w:type="dxa"/>
            <w:shd w:val="clear" w:color="auto" w:fill="auto"/>
            <w:vAlign w:val="center"/>
            <w:hideMark/>
          </w:tcPr>
          <w:p w14:paraId="70DFB3D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排号（区号）</w:t>
            </w:r>
          </w:p>
        </w:tc>
        <w:tc>
          <w:tcPr>
            <w:tcW w:w="960" w:type="dxa"/>
            <w:shd w:val="clear" w:color="auto" w:fill="auto"/>
            <w:vAlign w:val="center"/>
            <w:hideMark/>
          </w:tcPr>
          <w:p w14:paraId="51045E9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FAD5B9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8A0559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9FFC37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排号（区号）</w:t>
            </w:r>
          </w:p>
        </w:tc>
        <w:tc>
          <w:tcPr>
            <w:tcW w:w="960" w:type="dxa"/>
            <w:shd w:val="clear" w:color="auto" w:fill="auto"/>
            <w:vAlign w:val="center"/>
            <w:hideMark/>
          </w:tcPr>
          <w:p w14:paraId="53F9942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8B473C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DCB7A0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2164B3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43C94CC" w14:textId="77777777" w:rsidTr="005956FE">
        <w:trPr>
          <w:trHeight w:val="588"/>
        </w:trPr>
        <w:tc>
          <w:tcPr>
            <w:tcW w:w="960" w:type="dxa"/>
            <w:shd w:val="clear" w:color="auto" w:fill="auto"/>
            <w:vAlign w:val="center"/>
            <w:hideMark/>
          </w:tcPr>
          <w:p w14:paraId="172162E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架号</w:t>
            </w:r>
          </w:p>
        </w:tc>
        <w:tc>
          <w:tcPr>
            <w:tcW w:w="960" w:type="dxa"/>
            <w:shd w:val="clear" w:color="auto" w:fill="auto"/>
            <w:vAlign w:val="center"/>
            <w:hideMark/>
          </w:tcPr>
          <w:p w14:paraId="76DCCD0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FB16DF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4D4650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334EEF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架号</w:t>
            </w:r>
          </w:p>
        </w:tc>
        <w:tc>
          <w:tcPr>
            <w:tcW w:w="960" w:type="dxa"/>
            <w:shd w:val="clear" w:color="auto" w:fill="auto"/>
            <w:vAlign w:val="center"/>
            <w:hideMark/>
          </w:tcPr>
          <w:p w14:paraId="20C0A51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8A4D0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9B9148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C56425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61C1DC9" w14:textId="77777777" w:rsidTr="005956FE">
        <w:trPr>
          <w:trHeight w:val="588"/>
        </w:trPr>
        <w:tc>
          <w:tcPr>
            <w:tcW w:w="960" w:type="dxa"/>
            <w:shd w:val="clear" w:color="auto" w:fill="auto"/>
            <w:vAlign w:val="center"/>
            <w:hideMark/>
          </w:tcPr>
          <w:p w14:paraId="732513C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层号</w:t>
            </w:r>
          </w:p>
        </w:tc>
        <w:tc>
          <w:tcPr>
            <w:tcW w:w="960" w:type="dxa"/>
            <w:shd w:val="clear" w:color="auto" w:fill="auto"/>
            <w:vAlign w:val="center"/>
            <w:hideMark/>
          </w:tcPr>
          <w:p w14:paraId="70747F9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04F12E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495F6E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82E99F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层号</w:t>
            </w:r>
          </w:p>
        </w:tc>
        <w:tc>
          <w:tcPr>
            <w:tcW w:w="960" w:type="dxa"/>
            <w:shd w:val="clear" w:color="auto" w:fill="auto"/>
            <w:vAlign w:val="center"/>
            <w:hideMark/>
          </w:tcPr>
          <w:p w14:paraId="2ED6927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8BCEBE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2B35B4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5C29D5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2D6A9AE" w14:textId="77777777" w:rsidTr="005956FE">
        <w:trPr>
          <w:trHeight w:val="588"/>
        </w:trPr>
        <w:tc>
          <w:tcPr>
            <w:tcW w:w="960" w:type="dxa"/>
            <w:shd w:val="clear" w:color="auto" w:fill="auto"/>
            <w:vAlign w:val="center"/>
            <w:hideMark/>
          </w:tcPr>
          <w:p w14:paraId="7FAF4B1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位号</w:t>
            </w:r>
          </w:p>
        </w:tc>
        <w:tc>
          <w:tcPr>
            <w:tcW w:w="960" w:type="dxa"/>
            <w:shd w:val="clear" w:color="auto" w:fill="auto"/>
            <w:vAlign w:val="center"/>
            <w:hideMark/>
          </w:tcPr>
          <w:p w14:paraId="02E0652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594909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F7C808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465C5D8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位号</w:t>
            </w:r>
          </w:p>
        </w:tc>
        <w:tc>
          <w:tcPr>
            <w:tcW w:w="960" w:type="dxa"/>
            <w:shd w:val="clear" w:color="auto" w:fill="auto"/>
            <w:vAlign w:val="center"/>
            <w:hideMark/>
          </w:tcPr>
          <w:p w14:paraId="607D597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3DD038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0DCB30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DCCBF5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A869F73" w14:textId="77777777" w:rsidTr="005956FE">
        <w:trPr>
          <w:trHeight w:val="588"/>
        </w:trPr>
        <w:tc>
          <w:tcPr>
            <w:tcW w:w="960" w:type="dxa"/>
            <w:shd w:val="clear" w:color="auto" w:fill="auto"/>
            <w:vAlign w:val="center"/>
            <w:hideMark/>
          </w:tcPr>
          <w:p w14:paraId="70384FF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注描述</w:t>
            </w:r>
          </w:p>
        </w:tc>
        <w:tc>
          <w:tcPr>
            <w:tcW w:w="960" w:type="dxa"/>
            <w:shd w:val="clear" w:color="auto" w:fill="auto"/>
            <w:vAlign w:val="center"/>
            <w:hideMark/>
          </w:tcPr>
          <w:p w14:paraId="3B60120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F9FFD4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7C4F7E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0A67CBE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注描述</w:t>
            </w:r>
          </w:p>
        </w:tc>
        <w:tc>
          <w:tcPr>
            <w:tcW w:w="960" w:type="dxa"/>
            <w:shd w:val="clear" w:color="auto" w:fill="auto"/>
            <w:vAlign w:val="center"/>
            <w:hideMark/>
          </w:tcPr>
          <w:p w14:paraId="4B0685C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44819B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D0F27D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978634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9084040" w14:textId="77777777" w:rsidTr="005956FE">
        <w:trPr>
          <w:trHeight w:val="588"/>
        </w:trPr>
        <w:tc>
          <w:tcPr>
            <w:tcW w:w="960" w:type="dxa"/>
            <w:shd w:val="clear" w:color="auto" w:fill="auto"/>
            <w:vAlign w:val="center"/>
            <w:hideMark/>
          </w:tcPr>
          <w:p w14:paraId="399FB8D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3F832DE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684E54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35D10B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457053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0970B6F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4274E2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2EF4CF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168B58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5C95B309"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备件移库记录</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64CA26BC" w14:textId="77777777" w:rsidTr="005956FE">
        <w:trPr>
          <w:trHeight w:val="948"/>
        </w:trPr>
        <w:tc>
          <w:tcPr>
            <w:tcW w:w="960" w:type="dxa"/>
            <w:shd w:val="clear" w:color="auto" w:fill="auto"/>
            <w:vAlign w:val="center"/>
            <w:hideMark/>
          </w:tcPr>
          <w:p w14:paraId="76024DA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16A541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728CE6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7382E2F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7F4900E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2EB4978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125E86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6510FB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ED4624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03B3F78A" w14:textId="77777777" w:rsidTr="005956FE">
        <w:trPr>
          <w:trHeight w:val="588"/>
        </w:trPr>
        <w:tc>
          <w:tcPr>
            <w:tcW w:w="960" w:type="dxa"/>
            <w:shd w:val="clear" w:color="auto" w:fill="auto"/>
            <w:vAlign w:val="center"/>
            <w:hideMark/>
          </w:tcPr>
          <w:p w14:paraId="3A3CF34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移库单编码</w:t>
            </w:r>
          </w:p>
        </w:tc>
        <w:tc>
          <w:tcPr>
            <w:tcW w:w="960" w:type="dxa"/>
            <w:shd w:val="clear" w:color="auto" w:fill="auto"/>
            <w:vAlign w:val="center"/>
            <w:hideMark/>
          </w:tcPr>
          <w:p w14:paraId="4F4EDE9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FBE05D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7F40CA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8958DC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移库单编码</w:t>
            </w:r>
          </w:p>
        </w:tc>
        <w:tc>
          <w:tcPr>
            <w:tcW w:w="960" w:type="dxa"/>
            <w:shd w:val="clear" w:color="auto" w:fill="auto"/>
            <w:vAlign w:val="center"/>
            <w:hideMark/>
          </w:tcPr>
          <w:p w14:paraId="2C6CC67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076FE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C5D614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56A225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563CAAF8" w14:textId="77777777" w:rsidTr="005956FE">
        <w:trPr>
          <w:trHeight w:val="588"/>
        </w:trPr>
        <w:tc>
          <w:tcPr>
            <w:tcW w:w="960" w:type="dxa"/>
            <w:shd w:val="clear" w:color="auto" w:fill="auto"/>
            <w:vAlign w:val="center"/>
            <w:hideMark/>
          </w:tcPr>
          <w:p w14:paraId="2A2C28E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单位编码</w:t>
            </w:r>
          </w:p>
        </w:tc>
        <w:tc>
          <w:tcPr>
            <w:tcW w:w="960" w:type="dxa"/>
            <w:shd w:val="clear" w:color="auto" w:fill="auto"/>
            <w:vAlign w:val="center"/>
            <w:hideMark/>
          </w:tcPr>
          <w:p w14:paraId="7B29C92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D16056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0DB0BF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0E67467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单位编码</w:t>
            </w:r>
          </w:p>
        </w:tc>
        <w:tc>
          <w:tcPr>
            <w:tcW w:w="960" w:type="dxa"/>
            <w:shd w:val="clear" w:color="auto" w:fill="auto"/>
            <w:vAlign w:val="center"/>
            <w:hideMark/>
          </w:tcPr>
          <w:p w14:paraId="2B0647F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B03FD0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30E48F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611DC4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BD63E8F" w14:textId="77777777" w:rsidTr="005956FE">
        <w:trPr>
          <w:trHeight w:val="588"/>
        </w:trPr>
        <w:tc>
          <w:tcPr>
            <w:tcW w:w="960" w:type="dxa"/>
            <w:shd w:val="clear" w:color="auto" w:fill="auto"/>
            <w:vAlign w:val="center"/>
            <w:hideMark/>
          </w:tcPr>
          <w:p w14:paraId="7077CCC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申请人编号</w:t>
            </w:r>
          </w:p>
        </w:tc>
        <w:tc>
          <w:tcPr>
            <w:tcW w:w="960" w:type="dxa"/>
            <w:shd w:val="clear" w:color="auto" w:fill="auto"/>
            <w:vAlign w:val="center"/>
            <w:hideMark/>
          </w:tcPr>
          <w:p w14:paraId="3EF6C7B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C590CA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F47339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0993084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人编号</w:t>
            </w:r>
          </w:p>
        </w:tc>
        <w:tc>
          <w:tcPr>
            <w:tcW w:w="960" w:type="dxa"/>
            <w:shd w:val="clear" w:color="auto" w:fill="auto"/>
            <w:vAlign w:val="center"/>
            <w:hideMark/>
          </w:tcPr>
          <w:p w14:paraId="68B1CFF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883B20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F50E5E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D91577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7DE2915" w14:textId="77777777" w:rsidTr="005956FE">
        <w:trPr>
          <w:trHeight w:val="588"/>
        </w:trPr>
        <w:tc>
          <w:tcPr>
            <w:tcW w:w="960" w:type="dxa"/>
            <w:shd w:val="clear" w:color="auto" w:fill="auto"/>
            <w:vAlign w:val="center"/>
            <w:hideMark/>
          </w:tcPr>
          <w:p w14:paraId="152AE03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28E8B05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1C0E37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5FE28C5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112DDB9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274E0A5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7F0A22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58A4CA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5AB4E0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981676F" w14:textId="77777777" w:rsidTr="005956FE">
        <w:trPr>
          <w:trHeight w:val="588"/>
        </w:trPr>
        <w:tc>
          <w:tcPr>
            <w:tcW w:w="960" w:type="dxa"/>
            <w:shd w:val="clear" w:color="auto" w:fill="auto"/>
            <w:vAlign w:val="center"/>
            <w:hideMark/>
          </w:tcPr>
          <w:p w14:paraId="40DAD4B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移库原因描述</w:t>
            </w:r>
          </w:p>
        </w:tc>
        <w:tc>
          <w:tcPr>
            <w:tcW w:w="960" w:type="dxa"/>
            <w:shd w:val="clear" w:color="auto" w:fill="auto"/>
            <w:vAlign w:val="center"/>
            <w:hideMark/>
          </w:tcPr>
          <w:p w14:paraId="261FFC6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423AA0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73FA75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4004712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移库原因描述</w:t>
            </w:r>
          </w:p>
        </w:tc>
        <w:tc>
          <w:tcPr>
            <w:tcW w:w="960" w:type="dxa"/>
            <w:shd w:val="clear" w:color="auto" w:fill="auto"/>
            <w:vAlign w:val="center"/>
            <w:hideMark/>
          </w:tcPr>
          <w:p w14:paraId="0576B5C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627378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8A196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1FD325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7649809" w14:textId="77777777" w:rsidTr="005956FE">
        <w:trPr>
          <w:trHeight w:val="588"/>
        </w:trPr>
        <w:tc>
          <w:tcPr>
            <w:tcW w:w="960" w:type="dxa"/>
            <w:shd w:val="clear" w:color="auto" w:fill="auto"/>
            <w:vAlign w:val="center"/>
            <w:hideMark/>
          </w:tcPr>
          <w:p w14:paraId="0469E4C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联系电话描述</w:t>
            </w:r>
          </w:p>
        </w:tc>
        <w:tc>
          <w:tcPr>
            <w:tcW w:w="960" w:type="dxa"/>
            <w:shd w:val="clear" w:color="auto" w:fill="auto"/>
            <w:vAlign w:val="center"/>
            <w:hideMark/>
          </w:tcPr>
          <w:p w14:paraId="6D7A0C1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E2DD25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EEB890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6CF3E21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联系电话描述</w:t>
            </w:r>
          </w:p>
        </w:tc>
        <w:tc>
          <w:tcPr>
            <w:tcW w:w="960" w:type="dxa"/>
            <w:shd w:val="clear" w:color="auto" w:fill="auto"/>
            <w:vAlign w:val="center"/>
            <w:hideMark/>
          </w:tcPr>
          <w:p w14:paraId="6336BBA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5C9707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BEDA3E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6B4F69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E8E7F6F" w14:textId="77777777" w:rsidTr="005956FE">
        <w:trPr>
          <w:trHeight w:val="588"/>
        </w:trPr>
        <w:tc>
          <w:tcPr>
            <w:tcW w:w="960" w:type="dxa"/>
            <w:shd w:val="clear" w:color="auto" w:fill="auto"/>
            <w:vAlign w:val="center"/>
            <w:hideMark/>
          </w:tcPr>
          <w:p w14:paraId="592945F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流程实例编码</w:t>
            </w:r>
          </w:p>
        </w:tc>
        <w:tc>
          <w:tcPr>
            <w:tcW w:w="960" w:type="dxa"/>
            <w:shd w:val="clear" w:color="auto" w:fill="auto"/>
            <w:vAlign w:val="center"/>
            <w:hideMark/>
          </w:tcPr>
          <w:p w14:paraId="1F6D22F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8E4281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3E2CE9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F1BBD8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流程实例编码</w:t>
            </w:r>
          </w:p>
        </w:tc>
        <w:tc>
          <w:tcPr>
            <w:tcW w:w="960" w:type="dxa"/>
            <w:shd w:val="clear" w:color="auto" w:fill="auto"/>
            <w:vAlign w:val="center"/>
            <w:hideMark/>
          </w:tcPr>
          <w:p w14:paraId="76430C5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53CF16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E0490E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038652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6BBBAA7A"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备件借用</w:t>
      </w:r>
      <w:r w:rsidRPr="004008FF">
        <w:rPr>
          <w:rFonts w:hint="eastAsia"/>
          <w:bCs/>
          <w:sz w:val="24"/>
          <w:szCs w:val="32"/>
        </w:rPr>
        <w:t>/</w:t>
      </w:r>
      <w:r w:rsidRPr="004008FF">
        <w:rPr>
          <w:rFonts w:hint="eastAsia"/>
          <w:bCs/>
          <w:sz w:val="24"/>
          <w:szCs w:val="32"/>
        </w:rPr>
        <w:t>归还记录</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1676878C" w14:textId="77777777" w:rsidTr="005956FE">
        <w:trPr>
          <w:trHeight w:val="948"/>
        </w:trPr>
        <w:tc>
          <w:tcPr>
            <w:tcW w:w="960" w:type="dxa"/>
            <w:shd w:val="clear" w:color="auto" w:fill="auto"/>
            <w:vAlign w:val="center"/>
            <w:hideMark/>
          </w:tcPr>
          <w:p w14:paraId="1987EC8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0E8ABC2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B6129B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5989390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005C9CC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7BF747B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8875E5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C3B51F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AC4AEE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1F0030C1" w14:textId="77777777" w:rsidTr="005956FE">
        <w:trPr>
          <w:trHeight w:val="588"/>
        </w:trPr>
        <w:tc>
          <w:tcPr>
            <w:tcW w:w="960" w:type="dxa"/>
            <w:shd w:val="clear" w:color="auto" w:fill="auto"/>
            <w:vAlign w:val="center"/>
            <w:hideMark/>
          </w:tcPr>
          <w:p w14:paraId="5C3ABF2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借用单号编码</w:t>
            </w:r>
          </w:p>
        </w:tc>
        <w:tc>
          <w:tcPr>
            <w:tcW w:w="960" w:type="dxa"/>
            <w:shd w:val="clear" w:color="auto" w:fill="auto"/>
            <w:vAlign w:val="center"/>
            <w:hideMark/>
          </w:tcPr>
          <w:p w14:paraId="54C51FD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962D2D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F407A1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798D6B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借用单号编码</w:t>
            </w:r>
          </w:p>
        </w:tc>
        <w:tc>
          <w:tcPr>
            <w:tcW w:w="960" w:type="dxa"/>
            <w:shd w:val="clear" w:color="auto" w:fill="auto"/>
            <w:vAlign w:val="center"/>
            <w:hideMark/>
          </w:tcPr>
          <w:p w14:paraId="3D71145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6258DB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9B99B7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08DE7B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0380D37" w14:textId="77777777" w:rsidTr="005956FE">
        <w:trPr>
          <w:trHeight w:val="588"/>
        </w:trPr>
        <w:tc>
          <w:tcPr>
            <w:tcW w:w="960" w:type="dxa"/>
            <w:shd w:val="clear" w:color="auto" w:fill="auto"/>
            <w:vAlign w:val="center"/>
            <w:hideMark/>
          </w:tcPr>
          <w:p w14:paraId="655B0F9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归还单号编码</w:t>
            </w:r>
          </w:p>
        </w:tc>
        <w:tc>
          <w:tcPr>
            <w:tcW w:w="960" w:type="dxa"/>
            <w:shd w:val="clear" w:color="auto" w:fill="auto"/>
            <w:vAlign w:val="center"/>
            <w:hideMark/>
          </w:tcPr>
          <w:p w14:paraId="7171E58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97F456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297819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954A9D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归还单号编码</w:t>
            </w:r>
          </w:p>
        </w:tc>
        <w:tc>
          <w:tcPr>
            <w:tcW w:w="960" w:type="dxa"/>
            <w:shd w:val="clear" w:color="auto" w:fill="auto"/>
            <w:vAlign w:val="center"/>
            <w:hideMark/>
          </w:tcPr>
          <w:p w14:paraId="7004B1B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F218E3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558E55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E61FD1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D718800" w14:textId="77777777" w:rsidTr="005956FE">
        <w:trPr>
          <w:trHeight w:val="588"/>
        </w:trPr>
        <w:tc>
          <w:tcPr>
            <w:tcW w:w="960" w:type="dxa"/>
            <w:shd w:val="clear" w:color="auto" w:fill="auto"/>
            <w:vAlign w:val="center"/>
            <w:hideMark/>
          </w:tcPr>
          <w:p w14:paraId="515FBC2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单位编码</w:t>
            </w:r>
          </w:p>
        </w:tc>
        <w:tc>
          <w:tcPr>
            <w:tcW w:w="960" w:type="dxa"/>
            <w:shd w:val="clear" w:color="auto" w:fill="auto"/>
            <w:vAlign w:val="center"/>
            <w:hideMark/>
          </w:tcPr>
          <w:p w14:paraId="60C17DA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9FE61E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EFFE7B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2A6A164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单位编码</w:t>
            </w:r>
          </w:p>
        </w:tc>
        <w:tc>
          <w:tcPr>
            <w:tcW w:w="960" w:type="dxa"/>
            <w:shd w:val="clear" w:color="auto" w:fill="auto"/>
            <w:vAlign w:val="center"/>
            <w:hideMark/>
          </w:tcPr>
          <w:p w14:paraId="42E65D3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A93E22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656ADD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658884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DB04C7B" w14:textId="77777777" w:rsidTr="005956FE">
        <w:trPr>
          <w:trHeight w:val="588"/>
        </w:trPr>
        <w:tc>
          <w:tcPr>
            <w:tcW w:w="960" w:type="dxa"/>
            <w:shd w:val="clear" w:color="auto" w:fill="auto"/>
            <w:vAlign w:val="center"/>
            <w:hideMark/>
          </w:tcPr>
          <w:p w14:paraId="077B514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人编号</w:t>
            </w:r>
          </w:p>
        </w:tc>
        <w:tc>
          <w:tcPr>
            <w:tcW w:w="960" w:type="dxa"/>
            <w:shd w:val="clear" w:color="auto" w:fill="auto"/>
            <w:vAlign w:val="center"/>
            <w:hideMark/>
          </w:tcPr>
          <w:p w14:paraId="20E9CC3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44C0F0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4E9707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A8C2E7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人编号</w:t>
            </w:r>
          </w:p>
        </w:tc>
        <w:tc>
          <w:tcPr>
            <w:tcW w:w="960" w:type="dxa"/>
            <w:shd w:val="clear" w:color="auto" w:fill="auto"/>
            <w:vAlign w:val="center"/>
            <w:hideMark/>
          </w:tcPr>
          <w:p w14:paraId="6EDE7B2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827090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C92B34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2F575A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F7ADE42" w14:textId="77777777" w:rsidTr="005956FE">
        <w:trPr>
          <w:trHeight w:val="588"/>
        </w:trPr>
        <w:tc>
          <w:tcPr>
            <w:tcW w:w="960" w:type="dxa"/>
            <w:shd w:val="clear" w:color="auto" w:fill="auto"/>
            <w:vAlign w:val="center"/>
            <w:hideMark/>
          </w:tcPr>
          <w:p w14:paraId="6F72F45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申请日期</w:t>
            </w:r>
          </w:p>
        </w:tc>
        <w:tc>
          <w:tcPr>
            <w:tcW w:w="960" w:type="dxa"/>
            <w:shd w:val="clear" w:color="auto" w:fill="auto"/>
            <w:vAlign w:val="center"/>
            <w:hideMark/>
          </w:tcPr>
          <w:p w14:paraId="28143F3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BC9EED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7CDC30A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643574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申请日期</w:t>
            </w:r>
          </w:p>
        </w:tc>
        <w:tc>
          <w:tcPr>
            <w:tcW w:w="960" w:type="dxa"/>
            <w:shd w:val="clear" w:color="auto" w:fill="auto"/>
            <w:vAlign w:val="center"/>
            <w:hideMark/>
          </w:tcPr>
          <w:p w14:paraId="0077115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2E0D6F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6A3FA4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4BC569D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CDEAE7A" w14:textId="77777777" w:rsidTr="005956FE">
        <w:trPr>
          <w:trHeight w:val="876"/>
        </w:trPr>
        <w:tc>
          <w:tcPr>
            <w:tcW w:w="960" w:type="dxa"/>
            <w:shd w:val="clear" w:color="auto" w:fill="auto"/>
            <w:vAlign w:val="center"/>
            <w:hideMark/>
          </w:tcPr>
          <w:p w14:paraId="57AD72C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借用归还原因描述</w:t>
            </w:r>
          </w:p>
        </w:tc>
        <w:tc>
          <w:tcPr>
            <w:tcW w:w="960" w:type="dxa"/>
            <w:shd w:val="clear" w:color="auto" w:fill="auto"/>
            <w:vAlign w:val="center"/>
            <w:hideMark/>
          </w:tcPr>
          <w:p w14:paraId="341A00C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49DD2F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15B3892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23A0755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借用归还原因描述</w:t>
            </w:r>
          </w:p>
        </w:tc>
        <w:tc>
          <w:tcPr>
            <w:tcW w:w="960" w:type="dxa"/>
            <w:shd w:val="clear" w:color="auto" w:fill="auto"/>
            <w:vAlign w:val="center"/>
            <w:hideMark/>
          </w:tcPr>
          <w:p w14:paraId="5DC1F62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50CF97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DCAB55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49B176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B4C9ECD" w14:textId="77777777" w:rsidTr="005956FE">
        <w:trPr>
          <w:trHeight w:val="588"/>
        </w:trPr>
        <w:tc>
          <w:tcPr>
            <w:tcW w:w="960" w:type="dxa"/>
            <w:shd w:val="clear" w:color="auto" w:fill="auto"/>
            <w:vAlign w:val="center"/>
            <w:hideMark/>
          </w:tcPr>
          <w:p w14:paraId="45D85E2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联系电话编号</w:t>
            </w:r>
          </w:p>
        </w:tc>
        <w:tc>
          <w:tcPr>
            <w:tcW w:w="960" w:type="dxa"/>
            <w:shd w:val="clear" w:color="auto" w:fill="auto"/>
            <w:vAlign w:val="center"/>
            <w:hideMark/>
          </w:tcPr>
          <w:p w14:paraId="18A0E43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F60215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5EB0C9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355014B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联系电话编号</w:t>
            </w:r>
          </w:p>
        </w:tc>
        <w:tc>
          <w:tcPr>
            <w:tcW w:w="960" w:type="dxa"/>
            <w:shd w:val="clear" w:color="auto" w:fill="auto"/>
            <w:vAlign w:val="center"/>
            <w:hideMark/>
          </w:tcPr>
          <w:p w14:paraId="5C36977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55E009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24A199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FC59E0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684DF366" w14:textId="77777777" w:rsidTr="005956FE">
        <w:trPr>
          <w:trHeight w:val="588"/>
        </w:trPr>
        <w:tc>
          <w:tcPr>
            <w:tcW w:w="960" w:type="dxa"/>
            <w:shd w:val="clear" w:color="auto" w:fill="auto"/>
            <w:vAlign w:val="center"/>
            <w:hideMark/>
          </w:tcPr>
          <w:p w14:paraId="45750F0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预计归还时间</w:t>
            </w:r>
          </w:p>
        </w:tc>
        <w:tc>
          <w:tcPr>
            <w:tcW w:w="960" w:type="dxa"/>
            <w:shd w:val="clear" w:color="auto" w:fill="auto"/>
            <w:vAlign w:val="center"/>
            <w:hideMark/>
          </w:tcPr>
          <w:p w14:paraId="36CDDFB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30BA84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4144566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75B2C13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预计归还时间</w:t>
            </w:r>
          </w:p>
        </w:tc>
        <w:tc>
          <w:tcPr>
            <w:tcW w:w="960" w:type="dxa"/>
            <w:shd w:val="clear" w:color="auto" w:fill="auto"/>
            <w:vAlign w:val="center"/>
            <w:hideMark/>
          </w:tcPr>
          <w:p w14:paraId="65AB767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DEC3CB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AE347D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C482F5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15E9D3C" w14:textId="77777777" w:rsidTr="005956FE">
        <w:trPr>
          <w:trHeight w:val="588"/>
        </w:trPr>
        <w:tc>
          <w:tcPr>
            <w:tcW w:w="960" w:type="dxa"/>
            <w:shd w:val="clear" w:color="auto" w:fill="auto"/>
            <w:vAlign w:val="center"/>
            <w:hideMark/>
          </w:tcPr>
          <w:p w14:paraId="117F907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借用完成时间</w:t>
            </w:r>
          </w:p>
        </w:tc>
        <w:tc>
          <w:tcPr>
            <w:tcW w:w="960" w:type="dxa"/>
            <w:shd w:val="clear" w:color="auto" w:fill="auto"/>
            <w:vAlign w:val="center"/>
            <w:hideMark/>
          </w:tcPr>
          <w:p w14:paraId="65D6A54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68EC85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5EA98D7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29A628C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借用完成时间</w:t>
            </w:r>
          </w:p>
        </w:tc>
        <w:tc>
          <w:tcPr>
            <w:tcW w:w="960" w:type="dxa"/>
            <w:shd w:val="clear" w:color="auto" w:fill="auto"/>
            <w:vAlign w:val="center"/>
            <w:hideMark/>
          </w:tcPr>
          <w:p w14:paraId="6676A2B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04C690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E66B7C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5A5B6B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FE3941D" w14:textId="77777777" w:rsidTr="005956FE">
        <w:trPr>
          <w:trHeight w:val="588"/>
        </w:trPr>
        <w:tc>
          <w:tcPr>
            <w:tcW w:w="960" w:type="dxa"/>
            <w:shd w:val="clear" w:color="auto" w:fill="auto"/>
            <w:vAlign w:val="center"/>
            <w:hideMark/>
          </w:tcPr>
          <w:p w14:paraId="65C2E71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实际归还时间</w:t>
            </w:r>
          </w:p>
        </w:tc>
        <w:tc>
          <w:tcPr>
            <w:tcW w:w="960" w:type="dxa"/>
            <w:shd w:val="clear" w:color="auto" w:fill="auto"/>
            <w:vAlign w:val="center"/>
            <w:hideMark/>
          </w:tcPr>
          <w:p w14:paraId="0127D3C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FF3D67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日期</w:t>
            </w:r>
          </w:p>
        </w:tc>
        <w:tc>
          <w:tcPr>
            <w:tcW w:w="960" w:type="dxa"/>
            <w:shd w:val="clear" w:color="auto" w:fill="auto"/>
            <w:vAlign w:val="center"/>
            <w:hideMark/>
          </w:tcPr>
          <w:p w14:paraId="7876E83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04B7AE0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实际归还时间</w:t>
            </w:r>
          </w:p>
        </w:tc>
        <w:tc>
          <w:tcPr>
            <w:tcW w:w="960" w:type="dxa"/>
            <w:shd w:val="clear" w:color="auto" w:fill="auto"/>
            <w:vAlign w:val="center"/>
            <w:hideMark/>
          </w:tcPr>
          <w:p w14:paraId="159CC60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A65887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431A84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6011A49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ADFD84E" w14:textId="77777777" w:rsidTr="005956FE">
        <w:trPr>
          <w:trHeight w:val="588"/>
        </w:trPr>
        <w:tc>
          <w:tcPr>
            <w:tcW w:w="960" w:type="dxa"/>
            <w:shd w:val="clear" w:color="auto" w:fill="auto"/>
            <w:vAlign w:val="center"/>
            <w:hideMark/>
          </w:tcPr>
          <w:p w14:paraId="78B5E7E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备注描述</w:t>
            </w:r>
          </w:p>
        </w:tc>
        <w:tc>
          <w:tcPr>
            <w:tcW w:w="960" w:type="dxa"/>
            <w:shd w:val="clear" w:color="auto" w:fill="auto"/>
            <w:vAlign w:val="center"/>
            <w:hideMark/>
          </w:tcPr>
          <w:p w14:paraId="758ECB8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222096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ED0744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4000</w:t>
            </w:r>
          </w:p>
        </w:tc>
        <w:tc>
          <w:tcPr>
            <w:tcW w:w="960" w:type="dxa"/>
            <w:shd w:val="clear" w:color="auto" w:fill="auto"/>
            <w:vAlign w:val="center"/>
            <w:hideMark/>
          </w:tcPr>
          <w:p w14:paraId="4E09FE9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备注描述</w:t>
            </w:r>
          </w:p>
        </w:tc>
        <w:tc>
          <w:tcPr>
            <w:tcW w:w="960" w:type="dxa"/>
            <w:shd w:val="clear" w:color="auto" w:fill="auto"/>
            <w:vAlign w:val="center"/>
            <w:hideMark/>
          </w:tcPr>
          <w:p w14:paraId="7079EC1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063B98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CD225D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503B91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01462F7" w14:textId="77777777" w:rsidTr="005956FE">
        <w:trPr>
          <w:trHeight w:val="876"/>
        </w:trPr>
        <w:tc>
          <w:tcPr>
            <w:tcW w:w="960" w:type="dxa"/>
            <w:shd w:val="clear" w:color="auto" w:fill="auto"/>
            <w:vAlign w:val="center"/>
            <w:hideMark/>
          </w:tcPr>
          <w:p w14:paraId="787A105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代码</w:t>
            </w:r>
          </w:p>
        </w:tc>
        <w:tc>
          <w:tcPr>
            <w:tcW w:w="960" w:type="dxa"/>
            <w:shd w:val="clear" w:color="auto" w:fill="auto"/>
            <w:vAlign w:val="center"/>
            <w:hideMark/>
          </w:tcPr>
          <w:p w14:paraId="7DD1919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CAA89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8B384B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9F87B0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数据类型代码</w:t>
            </w:r>
          </w:p>
        </w:tc>
        <w:tc>
          <w:tcPr>
            <w:tcW w:w="960" w:type="dxa"/>
            <w:shd w:val="clear" w:color="auto" w:fill="auto"/>
            <w:vAlign w:val="center"/>
            <w:hideMark/>
          </w:tcPr>
          <w:p w14:paraId="4C9403F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5683D7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B0A12C8"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C7F70B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借用，2：归还</w:t>
            </w:r>
          </w:p>
        </w:tc>
      </w:tr>
      <w:tr w:rsidR="004008FF" w:rsidRPr="004008FF" w14:paraId="230517ED" w14:textId="77777777" w:rsidTr="005956FE">
        <w:trPr>
          <w:trHeight w:val="876"/>
        </w:trPr>
        <w:tc>
          <w:tcPr>
            <w:tcW w:w="960" w:type="dxa"/>
            <w:shd w:val="clear" w:color="auto" w:fill="auto"/>
            <w:vAlign w:val="center"/>
            <w:hideMark/>
          </w:tcPr>
          <w:p w14:paraId="69257E0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借用流程实例编码</w:t>
            </w:r>
          </w:p>
        </w:tc>
        <w:tc>
          <w:tcPr>
            <w:tcW w:w="960" w:type="dxa"/>
            <w:shd w:val="clear" w:color="auto" w:fill="auto"/>
            <w:vAlign w:val="center"/>
            <w:hideMark/>
          </w:tcPr>
          <w:p w14:paraId="5E60229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91BCB1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A4B92E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04F04A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借用流程实例编码</w:t>
            </w:r>
          </w:p>
        </w:tc>
        <w:tc>
          <w:tcPr>
            <w:tcW w:w="960" w:type="dxa"/>
            <w:shd w:val="clear" w:color="auto" w:fill="auto"/>
            <w:vAlign w:val="center"/>
            <w:hideMark/>
          </w:tcPr>
          <w:p w14:paraId="6271591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174E2C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C2D21C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A7559D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7E8C2CE" w14:textId="77777777" w:rsidTr="005956FE">
        <w:trPr>
          <w:trHeight w:val="876"/>
        </w:trPr>
        <w:tc>
          <w:tcPr>
            <w:tcW w:w="960" w:type="dxa"/>
            <w:shd w:val="clear" w:color="auto" w:fill="auto"/>
            <w:vAlign w:val="center"/>
            <w:hideMark/>
          </w:tcPr>
          <w:p w14:paraId="1573B21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归还流程实例编码</w:t>
            </w:r>
          </w:p>
        </w:tc>
        <w:tc>
          <w:tcPr>
            <w:tcW w:w="960" w:type="dxa"/>
            <w:shd w:val="clear" w:color="auto" w:fill="auto"/>
            <w:vAlign w:val="center"/>
            <w:hideMark/>
          </w:tcPr>
          <w:p w14:paraId="12850CA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5424D44"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B9AD5D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E0A4C0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归还流程实例编码</w:t>
            </w:r>
          </w:p>
        </w:tc>
        <w:tc>
          <w:tcPr>
            <w:tcW w:w="960" w:type="dxa"/>
            <w:shd w:val="clear" w:color="auto" w:fill="auto"/>
            <w:vAlign w:val="center"/>
            <w:hideMark/>
          </w:tcPr>
          <w:p w14:paraId="1C14A2B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EB2C9B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BF0D0F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308D4DA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77862915"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备件借用</w:t>
      </w:r>
      <w:r w:rsidRPr="004008FF">
        <w:rPr>
          <w:rFonts w:hint="eastAsia"/>
          <w:bCs/>
          <w:sz w:val="24"/>
          <w:szCs w:val="32"/>
        </w:rPr>
        <w:t>/</w:t>
      </w:r>
      <w:r w:rsidRPr="004008FF">
        <w:rPr>
          <w:rFonts w:hint="eastAsia"/>
          <w:bCs/>
          <w:sz w:val="24"/>
          <w:szCs w:val="32"/>
        </w:rPr>
        <w:t>归还明细</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689D4299" w14:textId="77777777" w:rsidTr="005956FE">
        <w:trPr>
          <w:trHeight w:val="948"/>
        </w:trPr>
        <w:tc>
          <w:tcPr>
            <w:tcW w:w="960" w:type="dxa"/>
            <w:shd w:val="clear" w:color="auto" w:fill="auto"/>
            <w:vAlign w:val="center"/>
            <w:hideMark/>
          </w:tcPr>
          <w:p w14:paraId="70E2F91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E7A1DD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DD806D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238B4D5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3223817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1729765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CAC9FA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7574785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038A84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78CF266F" w14:textId="77777777" w:rsidTr="005956FE">
        <w:trPr>
          <w:trHeight w:val="876"/>
        </w:trPr>
        <w:tc>
          <w:tcPr>
            <w:tcW w:w="960" w:type="dxa"/>
            <w:shd w:val="clear" w:color="auto" w:fill="auto"/>
            <w:vAlign w:val="center"/>
            <w:hideMark/>
          </w:tcPr>
          <w:p w14:paraId="7410E35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借用归还后库房编码</w:t>
            </w:r>
          </w:p>
        </w:tc>
        <w:tc>
          <w:tcPr>
            <w:tcW w:w="960" w:type="dxa"/>
            <w:shd w:val="clear" w:color="auto" w:fill="auto"/>
            <w:vAlign w:val="center"/>
            <w:hideMark/>
          </w:tcPr>
          <w:p w14:paraId="46EF435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3F6873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03AE2E7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C382FE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借用归还后库房编码</w:t>
            </w:r>
          </w:p>
        </w:tc>
        <w:tc>
          <w:tcPr>
            <w:tcW w:w="960" w:type="dxa"/>
            <w:shd w:val="clear" w:color="auto" w:fill="auto"/>
            <w:vAlign w:val="center"/>
            <w:hideMark/>
          </w:tcPr>
          <w:p w14:paraId="22930AD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E12892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823A057"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9CAEC1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4558CE5" w14:textId="77777777" w:rsidTr="005956FE">
        <w:trPr>
          <w:trHeight w:val="876"/>
        </w:trPr>
        <w:tc>
          <w:tcPr>
            <w:tcW w:w="960" w:type="dxa"/>
            <w:shd w:val="clear" w:color="auto" w:fill="auto"/>
            <w:vAlign w:val="center"/>
            <w:hideMark/>
          </w:tcPr>
          <w:p w14:paraId="3E025DA5"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借用归还后库位编码</w:t>
            </w:r>
          </w:p>
        </w:tc>
        <w:tc>
          <w:tcPr>
            <w:tcW w:w="960" w:type="dxa"/>
            <w:shd w:val="clear" w:color="auto" w:fill="auto"/>
            <w:vAlign w:val="center"/>
            <w:hideMark/>
          </w:tcPr>
          <w:p w14:paraId="7BCF5D6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D3E354B"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68F5D2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34F68CD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借用归还后库位编码</w:t>
            </w:r>
          </w:p>
        </w:tc>
        <w:tc>
          <w:tcPr>
            <w:tcW w:w="960" w:type="dxa"/>
            <w:shd w:val="clear" w:color="auto" w:fill="auto"/>
            <w:vAlign w:val="center"/>
            <w:hideMark/>
          </w:tcPr>
          <w:p w14:paraId="718714B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63271D1"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84547C0"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4DE6F0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31ADE14" w14:textId="77777777" w:rsidTr="005956FE">
        <w:trPr>
          <w:trHeight w:val="588"/>
        </w:trPr>
        <w:tc>
          <w:tcPr>
            <w:tcW w:w="960" w:type="dxa"/>
            <w:shd w:val="clear" w:color="auto" w:fill="auto"/>
            <w:vAlign w:val="center"/>
            <w:hideMark/>
          </w:tcPr>
          <w:p w14:paraId="110B1FFC"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借用数值</w:t>
            </w:r>
          </w:p>
        </w:tc>
        <w:tc>
          <w:tcPr>
            <w:tcW w:w="960" w:type="dxa"/>
            <w:shd w:val="clear" w:color="auto" w:fill="auto"/>
            <w:vAlign w:val="center"/>
            <w:hideMark/>
          </w:tcPr>
          <w:p w14:paraId="72D6C483"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43DB7BF"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字</w:t>
            </w:r>
          </w:p>
        </w:tc>
        <w:tc>
          <w:tcPr>
            <w:tcW w:w="960" w:type="dxa"/>
            <w:shd w:val="clear" w:color="auto" w:fill="auto"/>
            <w:vAlign w:val="center"/>
            <w:hideMark/>
          </w:tcPr>
          <w:p w14:paraId="3EBEF26E"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3E6729D9"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借用数值</w:t>
            </w:r>
          </w:p>
        </w:tc>
        <w:tc>
          <w:tcPr>
            <w:tcW w:w="960" w:type="dxa"/>
            <w:shd w:val="clear" w:color="auto" w:fill="auto"/>
            <w:vAlign w:val="center"/>
            <w:hideMark/>
          </w:tcPr>
          <w:p w14:paraId="16BD330A"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35BCBDD"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3A8D732"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1F546106" w14:textId="77777777" w:rsidR="004008FF" w:rsidRPr="004008FF" w:rsidRDefault="004008FF" w:rsidP="005956FE">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64C4C6A2" w14:textId="77777777" w:rsidR="00FE5BE8" w:rsidRPr="00B93F39" w:rsidRDefault="00FE5BE8" w:rsidP="00FE5BE8">
      <w:pPr>
        <w:pStyle w:val="2"/>
        <w:tabs>
          <w:tab w:val="clear" w:pos="576"/>
        </w:tabs>
        <w:spacing w:line="360" w:lineRule="auto"/>
      </w:pPr>
      <w:bookmarkStart w:id="381" w:name="_Toc88857863"/>
      <w:bookmarkStart w:id="382" w:name="_Toc88859304"/>
      <w:bookmarkStart w:id="383" w:name="_Toc89954094"/>
      <w:r w:rsidRPr="00B93F39">
        <w:rPr>
          <w:rFonts w:hint="eastAsia"/>
        </w:rPr>
        <w:t>设备模板管理</w:t>
      </w:r>
      <w:bookmarkEnd w:id="381"/>
      <w:bookmarkEnd w:id="382"/>
      <w:bookmarkEnd w:id="383"/>
    </w:p>
    <w:p w14:paraId="1D328691" w14:textId="7EAE890D" w:rsidR="00A521B9" w:rsidRPr="00B93F39" w:rsidRDefault="00933C97" w:rsidP="00B93F39">
      <w:pPr>
        <w:pStyle w:val="3"/>
      </w:pPr>
      <w:bookmarkStart w:id="384" w:name="_Toc88147918"/>
      <w:bookmarkStart w:id="385" w:name="_Toc84949687"/>
      <w:bookmarkStart w:id="386" w:name="_Toc83285031"/>
      <w:bookmarkStart w:id="387" w:name="_Toc88857864"/>
      <w:bookmarkStart w:id="388" w:name="_Toc88859305"/>
      <w:bookmarkStart w:id="389" w:name="_Toc89954095"/>
      <w:r w:rsidRPr="00B93F39">
        <w:rPr>
          <w:rFonts w:hint="eastAsia"/>
        </w:rPr>
        <w:t>NTKO文档模板管理</w:t>
      </w:r>
      <w:bookmarkEnd w:id="384"/>
      <w:bookmarkEnd w:id="385"/>
      <w:bookmarkEnd w:id="386"/>
      <w:bookmarkEnd w:id="387"/>
      <w:bookmarkEnd w:id="388"/>
      <w:bookmarkEnd w:id="389"/>
    </w:p>
    <w:p w14:paraId="6C0526AA" w14:textId="77777777" w:rsidR="00246FAC" w:rsidRPr="00B93F39" w:rsidRDefault="00246FAC" w:rsidP="00797294">
      <w:pPr>
        <w:numPr>
          <w:ilvl w:val="0"/>
          <w:numId w:val="6"/>
        </w:numPr>
        <w:ind w:left="480" w:hangingChars="200" w:hanging="480"/>
        <w:rPr>
          <w:rFonts w:ascii="宋体" w:hAnsi="宋体"/>
          <w:sz w:val="24"/>
        </w:rPr>
      </w:pPr>
      <w:r w:rsidRPr="00B93F39">
        <w:rPr>
          <w:rFonts w:ascii="宋体" w:hAnsi="宋体" w:hint="eastAsia"/>
          <w:sz w:val="24"/>
        </w:rPr>
        <w:t>业务功能概述</w:t>
      </w:r>
    </w:p>
    <w:p w14:paraId="25BABD86" w14:textId="77777777" w:rsidR="00CC5BE7" w:rsidRPr="00B93F39" w:rsidRDefault="00CC5BE7" w:rsidP="00CC5BE7">
      <w:pPr>
        <w:ind w:firstLineChars="200" w:firstLine="480"/>
        <w:rPr>
          <w:sz w:val="24"/>
        </w:rPr>
      </w:pPr>
      <w:r w:rsidRPr="00B93F39">
        <w:rPr>
          <w:rFonts w:hint="eastAsia"/>
          <w:sz w:val="24"/>
        </w:rPr>
        <w:t>NTKO</w:t>
      </w:r>
      <w:r w:rsidRPr="00B93F39">
        <w:rPr>
          <w:rFonts w:hint="eastAsia"/>
          <w:sz w:val="24"/>
        </w:rPr>
        <w:t>文档模板管理对设备资源全生命周期管理过程中涉及到的</w:t>
      </w:r>
      <w:r w:rsidRPr="00B93F39">
        <w:rPr>
          <w:rFonts w:hint="eastAsia"/>
          <w:sz w:val="24"/>
        </w:rPr>
        <w:t>NTKO</w:t>
      </w:r>
      <w:r w:rsidRPr="00B93F39">
        <w:rPr>
          <w:rFonts w:hint="eastAsia"/>
          <w:sz w:val="24"/>
        </w:rPr>
        <w:t>文</w:t>
      </w:r>
      <w:r w:rsidRPr="00B93F39">
        <w:rPr>
          <w:rFonts w:hint="eastAsia"/>
          <w:sz w:val="24"/>
        </w:rPr>
        <w:lastRenderedPageBreak/>
        <w:t>档模板进行管理。在模板发生变化时及时更新，历史</w:t>
      </w:r>
      <w:r w:rsidRPr="00B93F39">
        <w:rPr>
          <w:rFonts w:hint="eastAsia"/>
          <w:sz w:val="24"/>
        </w:rPr>
        <w:t>NTKO</w:t>
      </w:r>
      <w:r w:rsidRPr="00B93F39">
        <w:rPr>
          <w:rFonts w:hint="eastAsia"/>
          <w:sz w:val="24"/>
        </w:rPr>
        <w:t>文档模板版本在系统中继续保留，将文档“正文模板状态”置为无效，系统相应模块调用“正文模板状态”标识为有效的</w:t>
      </w:r>
      <w:r w:rsidRPr="00B93F39">
        <w:rPr>
          <w:rFonts w:hint="eastAsia"/>
          <w:sz w:val="24"/>
        </w:rPr>
        <w:t>NTKO</w:t>
      </w:r>
      <w:r w:rsidRPr="00B93F39">
        <w:rPr>
          <w:rFonts w:hint="eastAsia"/>
          <w:sz w:val="24"/>
        </w:rPr>
        <w:t>文档模板。</w:t>
      </w:r>
    </w:p>
    <w:p w14:paraId="6D0DCDAE" w14:textId="4E089FB2" w:rsidR="00246FAC" w:rsidRPr="00B93F39" w:rsidRDefault="00CC5BE7" w:rsidP="00CC5BE7">
      <w:pPr>
        <w:ind w:firstLineChars="200" w:firstLine="480"/>
        <w:rPr>
          <w:sz w:val="24"/>
        </w:rPr>
      </w:pPr>
      <w:r w:rsidRPr="00B93F39">
        <w:rPr>
          <w:rFonts w:hint="eastAsia"/>
          <w:sz w:val="24"/>
        </w:rPr>
        <w:t>N</w:t>
      </w:r>
      <w:r w:rsidRPr="00B93F39">
        <w:rPr>
          <w:sz w:val="24"/>
        </w:rPr>
        <w:t>TKO</w:t>
      </w:r>
      <w:r w:rsidRPr="00B93F39">
        <w:rPr>
          <w:rFonts w:hint="eastAsia"/>
          <w:sz w:val="24"/>
        </w:rPr>
        <w:t>文档属性信息包括：正文名称、正文模板状态（有效、无效）、模板类型（请选择</w:t>
      </w:r>
      <w:r w:rsidRPr="00B93F39">
        <w:rPr>
          <w:rFonts w:hint="eastAsia"/>
          <w:sz w:val="24"/>
        </w:rPr>
        <w:t>WORD</w:t>
      </w:r>
      <w:r w:rsidRPr="00B93F39">
        <w:rPr>
          <w:rFonts w:hint="eastAsia"/>
          <w:sz w:val="24"/>
        </w:rPr>
        <w:t>、</w:t>
      </w:r>
      <w:r w:rsidRPr="00B93F39">
        <w:rPr>
          <w:rFonts w:hint="eastAsia"/>
          <w:sz w:val="24"/>
        </w:rPr>
        <w:t>EXCE</w:t>
      </w:r>
      <w:r w:rsidRPr="00B93F39">
        <w:rPr>
          <w:rFonts w:hint="eastAsia"/>
          <w:sz w:val="24"/>
        </w:rPr>
        <w:t>）、文件类型（请选择模板、操作规程与维保标准、大修故检书、技术协议、工艺质检单、技术单）、型号、单据号、使用单位、创建人、创建时间。</w:t>
      </w:r>
    </w:p>
    <w:p w14:paraId="45988E10" w14:textId="77777777" w:rsidR="00246FAC" w:rsidRPr="00B93F39" w:rsidRDefault="00246FAC" w:rsidP="00797294">
      <w:pPr>
        <w:numPr>
          <w:ilvl w:val="0"/>
          <w:numId w:val="6"/>
        </w:numPr>
        <w:rPr>
          <w:rFonts w:ascii="宋体" w:hAnsi="宋体"/>
          <w:sz w:val="24"/>
        </w:rPr>
      </w:pPr>
      <w:r w:rsidRPr="00B93F39">
        <w:rPr>
          <w:rFonts w:ascii="宋体" w:hAnsi="宋体" w:hint="eastAsia"/>
          <w:sz w:val="24"/>
        </w:rPr>
        <w:t>操作界面</w:t>
      </w:r>
    </w:p>
    <w:p w14:paraId="088ECD6A" w14:textId="7612FA73" w:rsidR="00246FAC" w:rsidRPr="00B93F39" w:rsidRDefault="00CC5BE7" w:rsidP="001119E7">
      <w:pPr>
        <w:pStyle w:val="a2"/>
      </w:pPr>
      <w:r w:rsidRPr="00B93F39">
        <w:rPr>
          <w:noProof/>
        </w:rPr>
        <w:drawing>
          <wp:inline distT="0" distB="0" distL="0" distR="0" wp14:anchorId="511EF806" wp14:editId="2C1DEDE6">
            <wp:extent cx="5274945" cy="1991360"/>
            <wp:effectExtent l="19050" t="19050" r="20955" b="2794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5274945" cy="1991360"/>
                    </a:xfrm>
                    <a:prstGeom prst="rect">
                      <a:avLst/>
                    </a:prstGeom>
                    <a:noFill/>
                    <a:ln>
                      <a:solidFill>
                        <a:schemeClr val="accent1">
                          <a:lumMod val="40000"/>
                          <a:lumOff val="60000"/>
                        </a:schemeClr>
                      </a:solidFill>
                    </a:ln>
                  </pic:spPr>
                </pic:pic>
              </a:graphicData>
            </a:graphic>
          </wp:inline>
        </w:drawing>
      </w:r>
    </w:p>
    <w:p w14:paraId="696B0790" w14:textId="77777777" w:rsidR="00246FAC" w:rsidRPr="00B93F39" w:rsidRDefault="00246FAC" w:rsidP="00797294">
      <w:pPr>
        <w:numPr>
          <w:ilvl w:val="0"/>
          <w:numId w:val="6"/>
        </w:numPr>
        <w:rPr>
          <w:rFonts w:ascii="宋体" w:hAnsi="宋体"/>
          <w:sz w:val="24"/>
        </w:rPr>
      </w:pPr>
      <w:r w:rsidRPr="00B93F39">
        <w:rPr>
          <w:rFonts w:ascii="宋体" w:hAnsi="宋体" w:hint="eastAsia"/>
          <w:sz w:val="24"/>
        </w:rPr>
        <w:t>输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755"/>
        <w:gridCol w:w="3781"/>
      </w:tblGrid>
      <w:tr w:rsidR="00246FAC" w:rsidRPr="00B93F39" w14:paraId="310FA4E7" w14:textId="77777777" w:rsidTr="00500E73">
        <w:tc>
          <w:tcPr>
            <w:tcW w:w="1666" w:type="pct"/>
            <w:shd w:val="clear" w:color="auto" w:fill="auto"/>
          </w:tcPr>
          <w:p w14:paraId="4A0E1806" w14:textId="77777777" w:rsidR="00246FAC" w:rsidRPr="00B93F39" w:rsidRDefault="00246FAC" w:rsidP="00500E73">
            <w:pPr>
              <w:jc w:val="center"/>
              <w:rPr>
                <w:rFonts w:ascii="宋体" w:hAnsi="宋体"/>
                <w:szCs w:val="21"/>
              </w:rPr>
            </w:pPr>
            <w:r w:rsidRPr="00B93F39">
              <w:rPr>
                <w:rFonts w:ascii="宋体" w:hAnsi="宋体" w:hint="eastAsia"/>
                <w:szCs w:val="21"/>
              </w:rPr>
              <w:t>信息名称</w:t>
            </w:r>
          </w:p>
        </w:tc>
        <w:tc>
          <w:tcPr>
            <w:tcW w:w="1057" w:type="pct"/>
            <w:shd w:val="clear" w:color="auto" w:fill="auto"/>
          </w:tcPr>
          <w:p w14:paraId="19BC698F" w14:textId="77777777" w:rsidR="00246FAC" w:rsidRPr="00B93F39" w:rsidRDefault="00246FAC" w:rsidP="00500E73">
            <w:pPr>
              <w:jc w:val="center"/>
              <w:rPr>
                <w:rFonts w:ascii="宋体" w:hAnsi="宋体"/>
                <w:szCs w:val="21"/>
              </w:rPr>
            </w:pPr>
            <w:r w:rsidRPr="00B93F39">
              <w:rPr>
                <w:rFonts w:ascii="宋体" w:hAnsi="宋体" w:hint="eastAsia"/>
                <w:szCs w:val="21"/>
              </w:rPr>
              <w:t>信息来源</w:t>
            </w:r>
          </w:p>
        </w:tc>
        <w:tc>
          <w:tcPr>
            <w:tcW w:w="2277" w:type="pct"/>
            <w:shd w:val="clear" w:color="auto" w:fill="auto"/>
          </w:tcPr>
          <w:p w14:paraId="6C2A6272" w14:textId="77777777" w:rsidR="00246FAC" w:rsidRPr="00B93F39" w:rsidRDefault="00246FAC" w:rsidP="00500E73">
            <w:pPr>
              <w:jc w:val="center"/>
              <w:rPr>
                <w:rFonts w:ascii="宋体" w:hAnsi="宋体"/>
                <w:szCs w:val="21"/>
              </w:rPr>
            </w:pPr>
            <w:r w:rsidRPr="00B93F39">
              <w:rPr>
                <w:rFonts w:ascii="宋体" w:hAnsi="宋体" w:hint="eastAsia"/>
                <w:szCs w:val="21"/>
              </w:rPr>
              <w:t>主要属性</w:t>
            </w:r>
          </w:p>
        </w:tc>
      </w:tr>
      <w:tr w:rsidR="00246FAC" w:rsidRPr="00B93F39" w14:paraId="5CB2F2FF" w14:textId="77777777" w:rsidTr="00500E73">
        <w:tc>
          <w:tcPr>
            <w:tcW w:w="1666" w:type="pct"/>
            <w:shd w:val="clear" w:color="auto" w:fill="auto"/>
          </w:tcPr>
          <w:p w14:paraId="40360490" w14:textId="60B0D2F3" w:rsidR="00246FAC" w:rsidRPr="00B93F39" w:rsidRDefault="00982005" w:rsidP="00500E73">
            <w:pPr>
              <w:rPr>
                <w:rFonts w:ascii="宋体" w:hAnsi="宋体"/>
                <w:szCs w:val="21"/>
              </w:rPr>
            </w:pPr>
            <w:r w:rsidRPr="00B93F39">
              <w:rPr>
                <w:rFonts w:ascii="宋体" w:hAnsi="宋体"/>
                <w:szCs w:val="21"/>
              </w:rPr>
              <w:t>设备模板信息</w:t>
            </w:r>
          </w:p>
        </w:tc>
        <w:tc>
          <w:tcPr>
            <w:tcW w:w="1057" w:type="pct"/>
            <w:shd w:val="clear" w:color="auto" w:fill="auto"/>
          </w:tcPr>
          <w:p w14:paraId="7359EF90" w14:textId="3D918A0A" w:rsidR="00246FAC" w:rsidRPr="00B93F39" w:rsidRDefault="00982005" w:rsidP="00982005">
            <w:pPr>
              <w:rPr>
                <w:rFonts w:ascii="宋体" w:hAnsi="宋体"/>
                <w:szCs w:val="21"/>
              </w:rPr>
            </w:pPr>
            <w:r w:rsidRPr="00B93F39">
              <w:rPr>
                <w:rFonts w:ascii="宋体" w:hAnsi="宋体"/>
                <w:szCs w:val="21"/>
              </w:rPr>
              <w:t>用户录入</w:t>
            </w:r>
          </w:p>
        </w:tc>
        <w:tc>
          <w:tcPr>
            <w:tcW w:w="2277" w:type="pct"/>
            <w:shd w:val="clear" w:color="auto" w:fill="auto"/>
          </w:tcPr>
          <w:p w14:paraId="5C484CB0" w14:textId="1D44DBED" w:rsidR="00246FAC" w:rsidRPr="00B93F39" w:rsidRDefault="00982005" w:rsidP="00982005">
            <w:pPr>
              <w:rPr>
                <w:rFonts w:ascii="宋体" w:hAnsi="宋体"/>
                <w:szCs w:val="21"/>
              </w:rPr>
            </w:pPr>
            <w:r w:rsidRPr="00B93F39">
              <w:rPr>
                <w:rFonts w:ascii="宋体" w:hAnsi="宋体" w:hint="eastAsia"/>
                <w:szCs w:val="21"/>
              </w:rPr>
              <w:t>正文名称、正文模板状态（有效、无效）、模板类型（请选择WORD、EXCE）、文件类型（请选择模板、操作规程与维保标准、大修故检书、技术协议、工艺质检单、技术单）、型号、单据号、使用单位、创建人、创建时间</w:t>
            </w:r>
          </w:p>
        </w:tc>
      </w:tr>
    </w:tbl>
    <w:p w14:paraId="15056042" w14:textId="77777777" w:rsidR="00246FAC" w:rsidRPr="00B93F39" w:rsidRDefault="00246FAC" w:rsidP="00797294">
      <w:pPr>
        <w:numPr>
          <w:ilvl w:val="0"/>
          <w:numId w:val="6"/>
        </w:numPr>
        <w:rPr>
          <w:rFonts w:ascii="宋体" w:hAnsi="宋体"/>
          <w:sz w:val="24"/>
        </w:rPr>
      </w:pPr>
      <w:r w:rsidRPr="00B93F39">
        <w:rPr>
          <w:rFonts w:ascii="宋体" w:hAnsi="宋体" w:hint="eastAsia"/>
          <w:sz w:val="24"/>
        </w:rPr>
        <w:t>业务前提</w:t>
      </w:r>
    </w:p>
    <w:p w14:paraId="133C63BA" w14:textId="0ECAA1E0" w:rsidR="00CC5BE7" w:rsidRPr="00B93F39" w:rsidRDefault="00CC5BE7" w:rsidP="00CC5BE7">
      <w:pPr>
        <w:ind w:left="420"/>
        <w:rPr>
          <w:rFonts w:ascii="宋体" w:hAnsi="宋体"/>
          <w:sz w:val="24"/>
        </w:rPr>
      </w:pPr>
      <w:r w:rsidRPr="00B93F39">
        <w:rPr>
          <w:rFonts w:ascii="宋体" w:hAnsi="宋体" w:hint="eastAsia"/>
          <w:sz w:val="24"/>
        </w:rPr>
        <w:t>无</w:t>
      </w:r>
    </w:p>
    <w:p w14:paraId="55D5ABD3" w14:textId="77777777" w:rsidR="00246FAC" w:rsidRPr="00B93F39" w:rsidRDefault="00246FAC" w:rsidP="00797294">
      <w:pPr>
        <w:numPr>
          <w:ilvl w:val="0"/>
          <w:numId w:val="6"/>
        </w:numPr>
        <w:rPr>
          <w:rFonts w:ascii="宋体" w:hAnsi="宋体"/>
          <w:sz w:val="24"/>
        </w:rPr>
      </w:pPr>
      <w:r w:rsidRPr="00B93F39">
        <w:rPr>
          <w:rFonts w:ascii="宋体" w:hAnsi="宋体" w:hint="eastAsia"/>
          <w:sz w:val="24"/>
        </w:rPr>
        <w:t>业务处理流程及规则</w:t>
      </w:r>
    </w:p>
    <w:p w14:paraId="012DAF3F" w14:textId="31315587" w:rsidR="00246FAC" w:rsidRPr="00B93F39" w:rsidRDefault="00CC5BE7" w:rsidP="00246FAC">
      <w:pPr>
        <w:ind w:firstLineChars="200" w:firstLine="480"/>
        <w:rPr>
          <w:sz w:val="24"/>
        </w:rPr>
      </w:pPr>
      <w:r w:rsidRPr="00B93F39">
        <w:rPr>
          <w:rFonts w:hint="eastAsia"/>
          <w:sz w:val="24"/>
        </w:rPr>
        <w:t>无</w:t>
      </w:r>
    </w:p>
    <w:p w14:paraId="50A8C573" w14:textId="77777777" w:rsidR="00246FAC" w:rsidRPr="00B93F39" w:rsidRDefault="00246FAC" w:rsidP="00797294">
      <w:pPr>
        <w:numPr>
          <w:ilvl w:val="0"/>
          <w:numId w:val="6"/>
        </w:numPr>
        <w:rPr>
          <w:rFonts w:ascii="宋体" w:hAnsi="宋体"/>
          <w:sz w:val="24"/>
        </w:rPr>
      </w:pPr>
      <w:r w:rsidRPr="00B93F39">
        <w:rPr>
          <w:rFonts w:ascii="宋体" w:hAnsi="宋体" w:hint="eastAsia"/>
          <w:sz w:val="24"/>
        </w:rPr>
        <w:t>输出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6259"/>
      </w:tblGrid>
      <w:tr w:rsidR="00246FAC" w:rsidRPr="00B93F39" w14:paraId="24232AE7" w14:textId="77777777" w:rsidTr="0024773E">
        <w:tc>
          <w:tcPr>
            <w:tcW w:w="2043" w:type="dxa"/>
            <w:shd w:val="clear" w:color="auto" w:fill="auto"/>
            <w:vAlign w:val="center"/>
          </w:tcPr>
          <w:p w14:paraId="75ABA424" w14:textId="77777777" w:rsidR="00246FAC" w:rsidRPr="00B93F39" w:rsidRDefault="00246FAC" w:rsidP="00500E73">
            <w:pPr>
              <w:jc w:val="center"/>
            </w:pPr>
            <w:r w:rsidRPr="00B93F39">
              <w:t>触发条件</w:t>
            </w:r>
          </w:p>
        </w:tc>
        <w:tc>
          <w:tcPr>
            <w:tcW w:w="6259" w:type="dxa"/>
            <w:shd w:val="clear" w:color="auto" w:fill="auto"/>
            <w:vAlign w:val="center"/>
          </w:tcPr>
          <w:p w14:paraId="54C4FCCD" w14:textId="77777777" w:rsidR="00246FAC" w:rsidRPr="00B93F39" w:rsidRDefault="00246FAC" w:rsidP="00500E73">
            <w:pPr>
              <w:jc w:val="center"/>
            </w:pPr>
            <w:r w:rsidRPr="00B93F39">
              <w:t>输出信息</w:t>
            </w:r>
          </w:p>
        </w:tc>
      </w:tr>
      <w:tr w:rsidR="00246FAC" w:rsidRPr="00B93F39" w14:paraId="08689E6B" w14:textId="77777777" w:rsidTr="0024773E">
        <w:tc>
          <w:tcPr>
            <w:tcW w:w="2043" w:type="dxa"/>
            <w:shd w:val="clear" w:color="auto" w:fill="auto"/>
            <w:vAlign w:val="center"/>
          </w:tcPr>
          <w:p w14:paraId="3FAB6003" w14:textId="6B5024B9" w:rsidR="00246FAC" w:rsidRPr="00B93F39" w:rsidRDefault="00B45AF6" w:rsidP="00500E73">
            <w:pPr>
              <w:jc w:val="center"/>
            </w:pPr>
            <w:r w:rsidRPr="00B93F39">
              <w:lastRenderedPageBreak/>
              <w:t>保存</w:t>
            </w:r>
          </w:p>
        </w:tc>
        <w:tc>
          <w:tcPr>
            <w:tcW w:w="6259" w:type="dxa"/>
            <w:shd w:val="clear" w:color="auto" w:fill="auto"/>
            <w:vAlign w:val="center"/>
          </w:tcPr>
          <w:p w14:paraId="2C8F16C0" w14:textId="45F3FB90" w:rsidR="00246FAC" w:rsidRPr="00B93F39" w:rsidRDefault="00B45AF6" w:rsidP="00500E73">
            <w:r w:rsidRPr="00B93F39">
              <w:t>新增</w:t>
            </w:r>
            <w:r w:rsidRPr="00B93F39">
              <w:rPr>
                <w:rFonts w:ascii="宋体" w:hAnsi="宋体"/>
                <w:szCs w:val="21"/>
              </w:rPr>
              <w:t>设备模板信息：包括</w:t>
            </w:r>
            <w:r w:rsidRPr="00B93F39">
              <w:rPr>
                <w:rFonts w:ascii="宋体" w:hAnsi="宋体" w:hint="eastAsia"/>
                <w:szCs w:val="21"/>
              </w:rPr>
              <w:t>文名称、正文模板状态（有效、无效）、模板类型（请选择WORD、EXCE）、文件类型</w:t>
            </w:r>
            <w:r w:rsidRPr="00B93F39">
              <w:rPr>
                <w:rFonts w:ascii="宋体" w:hAnsi="宋体"/>
                <w:szCs w:val="21"/>
              </w:rPr>
              <w:t>等</w:t>
            </w:r>
          </w:p>
        </w:tc>
      </w:tr>
    </w:tbl>
    <w:p w14:paraId="2A907464" w14:textId="50842DDE" w:rsidR="0024773E" w:rsidRPr="00B93F39" w:rsidRDefault="0024773E" w:rsidP="00B93F39">
      <w:pPr>
        <w:pStyle w:val="3"/>
      </w:pPr>
      <w:bookmarkStart w:id="390" w:name="_Toc88857865"/>
      <w:bookmarkStart w:id="391" w:name="_Toc88859306"/>
      <w:bookmarkStart w:id="392" w:name="_Toc89954096"/>
      <w:r w:rsidRPr="00B93F39">
        <w:t>数据需求</w:t>
      </w:r>
      <w:bookmarkEnd w:id="390"/>
      <w:bookmarkEnd w:id="391"/>
      <w:bookmarkEnd w:id="392"/>
    </w:p>
    <w:p w14:paraId="6F41413B" w14:textId="77777777" w:rsidR="00710CA5" w:rsidRPr="00B93F39" w:rsidRDefault="00710CA5" w:rsidP="001119E7">
      <w:pPr>
        <w:pStyle w:val="a2"/>
        <w:sectPr w:rsidR="00710CA5" w:rsidRPr="00B93F39" w:rsidSect="00C0020E">
          <w:pgSz w:w="11906" w:h="16838" w:code="9"/>
          <w:pgMar w:top="1440" w:right="1797" w:bottom="1440" w:left="1797" w:header="851" w:footer="992" w:gutter="0"/>
          <w:cols w:space="425"/>
          <w:docGrid w:type="linesAndChars" w:linePitch="312"/>
        </w:sectPr>
      </w:pPr>
    </w:p>
    <w:p w14:paraId="79E07AEE" w14:textId="4D91D911" w:rsidR="00710CA5" w:rsidRPr="00B93F39" w:rsidRDefault="00710CA5" w:rsidP="001119E7">
      <w:pPr>
        <w:pStyle w:val="a2"/>
      </w:pPr>
    </w:p>
    <w:p w14:paraId="1BF957D7" w14:textId="00A7E33C" w:rsidR="00224E05" w:rsidRPr="00B93F39" w:rsidRDefault="00224E05" w:rsidP="00224E05">
      <w:pPr>
        <w:pStyle w:val="4"/>
        <w:spacing w:line="360" w:lineRule="auto"/>
        <w:rPr>
          <w:b w:val="0"/>
          <w:bCs w:val="0"/>
        </w:rPr>
      </w:pPr>
      <w:bookmarkStart w:id="393" w:name="_Toc88857866"/>
      <w:r w:rsidRPr="00B93F39">
        <w:rPr>
          <w:rFonts w:hint="eastAsia"/>
          <w:b w:val="0"/>
          <w:bCs w:val="0"/>
        </w:rPr>
        <w:t>业务对象识别表</w:t>
      </w:r>
      <w:bookmarkEnd w:id="393"/>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0CA5" w:rsidRPr="00B93F39" w14:paraId="604D4735"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415E7A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765A32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流程文件</w:t>
            </w:r>
            <w:r w:rsidRPr="00B93F39">
              <w:rPr>
                <w:rFonts w:ascii="宋体" w:hAnsi="宋体" w:hint="eastAsia"/>
                <w:color w:val="auto"/>
                <w:spacing w:val="-5"/>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6130D7C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9D2A12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业务</w:t>
            </w:r>
            <w:r w:rsidRPr="00B93F39">
              <w:rPr>
                <w:rFonts w:ascii="宋体" w:hAnsi="宋体"/>
                <w:color w:val="auto"/>
                <w:spacing w:val="-5"/>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107CD69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名称</w:t>
            </w:r>
            <w:r w:rsidRPr="00B93F39">
              <w:rPr>
                <w:rFonts w:ascii="宋体" w:hAnsi="宋体" w:hint="eastAsia"/>
                <w:color w:val="auto"/>
                <w:spacing w:val="-5"/>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0414A0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3C0D87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唯一标识</w:t>
            </w:r>
          </w:p>
          <w:p w14:paraId="183D076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850C5E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DC58C4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2EA2895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2C7B550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保留</w:t>
            </w:r>
            <w:r w:rsidRPr="00B93F39">
              <w:rPr>
                <w:rFonts w:ascii="宋体" w:hAnsi="宋体"/>
                <w:color w:val="auto"/>
                <w:spacing w:val="-5"/>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127A9F0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0533981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数据更新</w:t>
            </w:r>
            <w:r w:rsidRPr="00B93F39">
              <w:rPr>
                <w:rFonts w:ascii="宋体" w:hAnsi="宋体"/>
                <w:color w:val="auto"/>
                <w:spacing w:val="-5"/>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275DE42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5806581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否需要</w:t>
            </w:r>
            <w:r w:rsidRPr="00B93F39">
              <w:rPr>
                <w:rFonts w:ascii="宋体" w:hAnsi="宋体"/>
                <w:color w:val="auto"/>
                <w:spacing w:val="-5"/>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066DBBA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3AC5AF7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4CE95D5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2FAECF2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备注</w:t>
            </w:r>
          </w:p>
        </w:tc>
      </w:tr>
      <w:tr w:rsidR="00710CA5" w:rsidRPr="00B93F39" w14:paraId="40FE919F"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B19FC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C4AB7B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5 </w:t>
            </w:r>
            <w:r w:rsidRPr="00B93F39">
              <w:rPr>
                <w:rFonts w:ascii="宋体" w:hAnsi="宋体" w:hint="eastAsia"/>
                <w:color w:val="auto"/>
                <w:spacing w:val="-5"/>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4976799D"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124543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9C006E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NTKO</w:t>
            </w:r>
            <w:r w:rsidRPr="00B93F39">
              <w:rPr>
                <w:rFonts w:ascii="宋体" w:hAnsi="宋体" w:hint="eastAsia"/>
                <w:color w:val="auto"/>
                <w:spacing w:val="-5"/>
                <w:sz w:val="21"/>
              </w:rPr>
              <w:t>文档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6D5402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记录</w:t>
            </w:r>
            <w:r w:rsidRPr="00B93F39">
              <w:rPr>
                <w:rFonts w:ascii="宋体" w:hAnsi="宋体"/>
                <w:color w:val="auto"/>
                <w:spacing w:val="-5"/>
                <w:sz w:val="21"/>
              </w:rPr>
              <w:t>NTKO</w:t>
            </w:r>
            <w:r w:rsidRPr="00B93F39">
              <w:rPr>
                <w:rFonts w:ascii="宋体" w:hAnsi="宋体" w:hint="eastAsia"/>
                <w:color w:val="auto"/>
                <w:spacing w:val="-5"/>
                <w:sz w:val="21"/>
              </w:rPr>
              <w:t>文档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E0B048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正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7B9087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正文名称、正文模板状态、模板类型、文件类型、型号、单据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0863571"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7BCE7B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5127C7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13E123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54D7CC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8B9C6D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A0E4EC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1F0B08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9B150DC"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277E0A3"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BF1A97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r w:rsidR="00710CA5" w:rsidRPr="00B93F39" w14:paraId="1B45C41A" w14:textId="77777777" w:rsidTr="001119E7">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125495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7C755E"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 xml:space="preserve">6.8.3.5 </w:t>
            </w:r>
            <w:r w:rsidRPr="00B93F39">
              <w:rPr>
                <w:rFonts w:ascii="宋体" w:hAnsi="宋体" w:hint="eastAsia"/>
                <w:color w:val="auto"/>
                <w:spacing w:val="-5"/>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57AF3EEF"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90E4D78"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BEF9AB" w14:textId="40044FDB" w:rsidR="00710CA5" w:rsidRPr="00B93F39" w:rsidRDefault="00CB55B0"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CB55B0">
              <w:rPr>
                <w:rFonts w:ascii="宋体" w:hAnsi="宋体" w:hint="eastAsia"/>
                <w:color w:val="auto"/>
                <w:spacing w:val="-5"/>
                <w:sz w:val="21"/>
              </w:rPr>
              <w:t>设备文件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D7CDF61" w14:textId="2CB87699" w:rsidR="00710CA5" w:rsidRPr="00B93F39" w:rsidRDefault="00CB55B0"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Pr>
                <w:rFonts w:ascii="宋体" w:hAnsi="宋体" w:hint="eastAsia"/>
                <w:color w:val="auto"/>
                <w:spacing w:val="-5"/>
                <w:sz w:val="21"/>
              </w:rPr>
              <w:t>记录上传文件版本和路径</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A923FF0" w14:textId="4A82D79D" w:rsidR="00710CA5" w:rsidRPr="00B93F39" w:rsidRDefault="00CB55B0" w:rsidP="00CB55B0">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CB55B0">
              <w:rPr>
                <w:rFonts w:ascii="宋体" w:hAnsi="宋体" w:hint="eastAsia"/>
                <w:color w:val="auto"/>
                <w:spacing w:val="-5"/>
                <w:sz w:val="21"/>
              </w:rPr>
              <w:t>文件名称</w:t>
            </w:r>
            <w:r>
              <w:rPr>
                <w:rFonts w:ascii="宋体" w:hAnsi="宋体" w:hint="eastAsia"/>
                <w:color w:val="auto"/>
                <w:spacing w:val="-5"/>
                <w:sz w:val="21"/>
              </w:rPr>
              <w:t>+</w:t>
            </w:r>
            <w:r w:rsidRPr="00CB55B0">
              <w:rPr>
                <w:rFonts w:ascii="宋体" w:hAnsi="宋体" w:hint="eastAsia"/>
                <w:color w:val="auto"/>
                <w:spacing w:val="-5"/>
                <w:sz w:val="21"/>
              </w:rPr>
              <w:t>文件版本</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ABC0C4" w14:textId="7279C3DF" w:rsidR="00710CA5" w:rsidRPr="00B93F39" w:rsidRDefault="00CB55B0" w:rsidP="00CB55B0">
            <w:pPr>
              <w:pStyle w:val="15"/>
              <w:widowControl/>
              <w:overflowPunct w:val="0"/>
              <w:autoSpaceDE w:val="0"/>
              <w:autoSpaceDN w:val="0"/>
              <w:adjustRightInd w:val="0"/>
              <w:spacing w:line="240" w:lineRule="auto"/>
              <w:ind w:firstLineChars="0" w:firstLine="0"/>
              <w:textAlignment w:val="baseline"/>
              <w:rPr>
                <w:rFonts w:ascii="宋体" w:hAnsi="宋体"/>
                <w:color w:val="auto"/>
                <w:spacing w:val="-5"/>
                <w:sz w:val="21"/>
              </w:rPr>
            </w:pPr>
            <w:r w:rsidRPr="00CB55B0">
              <w:rPr>
                <w:rFonts w:ascii="宋体" w:hAnsi="宋体" w:hint="eastAsia"/>
                <w:color w:val="auto"/>
                <w:spacing w:val="-5"/>
                <w:sz w:val="21"/>
              </w:rPr>
              <w:t>类型代码</w:t>
            </w:r>
            <w:r>
              <w:rPr>
                <w:rFonts w:ascii="宋体" w:hAnsi="宋体"/>
                <w:color w:val="auto"/>
                <w:spacing w:val="-5"/>
                <w:sz w:val="21"/>
              </w:rPr>
              <w:t>、</w:t>
            </w:r>
            <w:r w:rsidRPr="00CB55B0">
              <w:rPr>
                <w:rFonts w:ascii="宋体" w:hAnsi="宋体" w:hint="eastAsia"/>
                <w:color w:val="auto"/>
                <w:spacing w:val="-5"/>
                <w:sz w:val="21"/>
              </w:rPr>
              <w:t>文件路径编码</w:t>
            </w:r>
            <w:r>
              <w:rPr>
                <w:rFonts w:ascii="宋体" w:hAnsi="宋体"/>
                <w:color w:val="auto"/>
                <w:spacing w:val="-5"/>
                <w:sz w:val="21"/>
              </w:rPr>
              <w:t>、</w:t>
            </w:r>
            <w:r w:rsidRPr="00CB55B0">
              <w:rPr>
                <w:rFonts w:ascii="宋体" w:hAnsi="宋体" w:hint="eastAsia"/>
                <w:color w:val="auto"/>
                <w:spacing w:val="-5"/>
                <w:sz w:val="21"/>
              </w:rPr>
              <w:t>文件版本编码</w:t>
            </w:r>
            <w:r>
              <w:rPr>
                <w:rFonts w:ascii="宋体" w:hAnsi="宋体"/>
                <w:color w:val="auto"/>
                <w:spacing w:val="-5"/>
                <w:sz w:val="21"/>
              </w:rPr>
              <w:t>、</w:t>
            </w:r>
            <w:r w:rsidRPr="00CB55B0">
              <w:rPr>
                <w:rFonts w:ascii="宋体" w:hAnsi="宋体" w:hint="eastAsia"/>
                <w:color w:val="auto"/>
                <w:spacing w:val="-5"/>
                <w:sz w:val="21"/>
              </w:rPr>
              <w:t>有效标志</w:t>
            </w:r>
            <w:r>
              <w:rPr>
                <w:rFonts w:ascii="宋体" w:hAnsi="宋体"/>
                <w:color w:val="auto"/>
                <w:spacing w:val="-5"/>
                <w:sz w:val="21"/>
              </w:rPr>
              <w:t>、</w:t>
            </w:r>
            <w:r w:rsidRPr="00CB55B0">
              <w:rPr>
                <w:rFonts w:ascii="宋体" w:hAnsi="宋体" w:hint="eastAsia"/>
                <w:color w:val="auto"/>
                <w:spacing w:val="-5"/>
                <w:sz w:val="21"/>
              </w:rPr>
              <w:t>关联编码</w:t>
            </w:r>
            <w:r>
              <w:rPr>
                <w:rFonts w:ascii="宋体" w:hAnsi="宋体"/>
                <w:color w:val="auto"/>
                <w:spacing w:val="-5"/>
                <w:sz w:val="21"/>
              </w:rPr>
              <w:t>、</w:t>
            </w:r>
            <w:r w:rsidRPr="00CB55B0">
              <w:rPr>
                <w:rFonts w:ascii="宋体" w:hAnsi="宋体" w:hint="eastAsia"/>
                <w:color w:val="auto"/>
                <w:spacing w:val="-5"/>
                <w:sz w:val="21"/>
              </w:rPr>
              <w:t>文件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30EEC3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E8962C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79F7A3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3</w:t>
            </w:r>
            <w:r w:rsidRPr="00B93F39">
              <w:rPr>
                <w:rFonts w:ascii="宋体" w:hAnsi="宋体" w:hint="eastAsia"/>
                <w:color w:val="auto"/>
                <w:spacing w:val="-5"/>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C201E4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736F166"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1D79AD7"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75BFA34"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E9A7D65"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设备仪器</w:t>
            </w:r>
            <w:r w:rsidRPr="00B93F39">
              <w:rPr>
                <w:rFonts w:ascii="宋体" w:hAnsi="宋体"/>
                <w:color w:val="auto"/>
                <w:spacing w:val="-5"/>
                <w:sz w:val="21"/>
              </w:rPr>
              <w:t>(</w:t>
            </w:r>
            <w:r w:rsidRPr="00B93F39">
              <w:rPr>
                <w:rFonts w:ascii="宋体" w:hAnsi="宋体" w:hint="eastAsia"/>
                <w:color w:val="auto"/>
                <w:spacing w:val="-5"/>
                <w:sz w:val="21"/>
              </w:rPr>
              <w:t>信息化项目类</w:t>
            </w:r>
            <w:r w:rsidRPr="00B93F39">
              <w:rPr>
                <w:rFonts w:ascii="宋体" w:hAnsi="宋体"/>
                <w:color w:val="auto"/>
                <w:spacing w:val="-5"/>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7C98A19"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9C3A50A"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hint="eastAsia"/>
                <w:color w:val="auto"/>
                <w:spacing w:val="-5"/>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19F672B" w14:textId="77777777" w:rsidR="00710CA5" w:rsidRPr="00B93F39" w:rsidRDefault="00710CA5" w:rsidP="00710CA5">
            <w:pPr>
              <w:pStyle w:val="15"/>
              <w:widowControl/>
              <w:tabs>
                <w:tab w:val="clear" w:pos="1680"/>
              </w:tabs>
              <w:overflowPunct w:val="0"/>
              <w:autoSpaceDE w:val="0"/>
              <w:autoSpaceDN w:val="0"/>
              <w:adjustRightInd w:val="0"/>
              <w:spacing w:before="0" w:line="240" w:lineRule="auto"/>
              <w:ind w:firstLineChars="0" w:firstLine="0"/>
              <w:jc w:val="center"/>
              <w:textAlignment w:val="baseline"/>
              <w:rPr>
                <w:rFonts w:ascii="宋体" w:hAnsi="宋体"/>
                <w:color w:val="auto"/>
                <w:spacing w:val="-5"/>
                <w:sz w:val="21"/>
              </w:rPr>
            </w:pPr>
            <w:r w:rsidRPr="00B93F39">
              <w:rPr>
                <w:rFonts w:ascii="宋体" w:hAnsi="宋体"/>
                <w:color w:val="auto"/>
                <w:spacing w:val="-5"/>
                <w:sz w:val="21"/>
              </w:rPr>
              <w:t>/</w:t>
            </w:r>
          </w:p>
        </w:tc>
      </w:tr>
    </w:tbl>
    <w:p w14:paraId="43C533E3" w14:textId="77777777" w:rsidR="00710CA5" w:rsidRPr="00B93F39" w:rsidRDefault="00710CA5" w:rsidP="001119E7">
      <w:pPr>
        <w:pStyle w:val="a2"/>
      </w:pPr>
    </w:p>
    <w:p w14:paraId="118965E2" w14:textId="1754BF3D" w:rsidR="00224E05" w:rsidRPr="00B93F39" w:rsidRDefault="00224E05" w:rsidP="001119E7">
      <w:pPr>
        <w:pStyle w:val="a2"/>
      </w:pPr>
    </w:p>
    <w:p w14:paraId="31BDF5AC" w14:textId="77777777" w:rsidR="00710CA5" w:rsidRPr="00B93F39" w:rsidRDefault="00710CA5" w:rsidP="001119E7">
      <w:pPr>
        <w:pStyle w:val="a2"/>
        <w:sectPr w:rsidR="00710CA5" w:rsidRPr="00B93F39" w:rsidSect="00C0020E">
          <w:pgSz w:w="16838" w:h="11906" w:orient="landscape" w:code="9"/>
          <w:pgMar w:top="1797" w:right="1440" w:bottom="1797" w:left="1440" w:header="851" w:footer="992" w:gutter="0"/>
          <w:cols w:space="425"/>
          <w:docGrid w:type="linesAndChars" w:linePitch="312"/>
        </w:sectPr>
      </w:pPr>
    </w:p>
    <w:p w14:paraId="2939534A" w14:textId="218CCDC0" w:rsidR="00710CA5" w:rsidRPr="00B93F39" w:rsidRDefault="00710CA5" w:rsidP="001119E7">
      <w:pPr>
        <w:pStyle w:val="a2"/>
      </w:pPr>
    </w:p>
    <w:p w14:paraId="6E8DA638" w14:textId="17AEED8E" w:rsidR="000D229B" w:rsidRPr="00C5593D" w:rsidRDefault="00224E05" w:rsidP="001119E7">
      <w:pPr>
        <w:pStyle w:val="4"/>
        <w:spacing w:line="360" w:lineRule="auto"/>
        <w:rPr>
          <w:b w:val="0"/>
          <w:bCs w:val="0"/>
        </w:rPr>
      </w:pPr>
      <w:bookmarkStart w:id="394" w:name="_Toc88857867"/>
      <w:r w:rsidRPr="00B93F39">
        <w:rPr>
          <w:rFonts w:hint="eastAsia"/>
          <w:b w:val="0"/>
          <w:bCs w:val="0"/>
        </w:rPr>
        <w:t>业务对象</w:t>
      </w:r>
      <w:r w:rsidRPr="00B93F39">
        <w:rPr>
          <w:rFonts w:hint="eastAsia"/>
          <w:b w:val="0"/>
          <w:bCs w:val="0"/>
        </w:rPr>
        <w:t>-</w:t>
      </w:r>
      <w:r w:rsidRPr="00B93F39">
        <w:rPr>
          <w:rFonts w:hint="eastAsia"/>
          <w:b w:val="0"/>
          <w:bCs w:val="0"/>
        </w:rPr>
        <w:t>业务部门</w:t>
      </w:r>
      <w:r w:rsidRPr="00B93F39">
        <w:rPr>
          <w:rFonts w:hint="eastAsia"/>
          <w:b w:val="0"/>
          <w:bCs w:val="0"/>
        </w:rPr>
        <w:t>UC</w:t>
      </w:r>
      <w:r w:rsidRPr="00B93F39">
        <w:rPr>
          <w:rFonts w:hint="eastAsia"/>
          <w:b w:val="0"/>
          <w:bCs w:val="0"/>
        </w:rPr>
        <w:t>矩阵</w:t>
      </w:r>
      <w:bookmarkEnd w:id="394"/>
    </w:p>
    <w:tbl>
      <w:tblPr>
        <w:tblW w:w="7933" w:type="dxa"/>
        <w:jc w:val="center"/>
        <w:tblLayout w:type="fixed"/>
        <w:tblLook w:val="04A0" w:firstRow="1" w:lastRow="0" w:firstColumn="1" w:lastColumn="0" w:noHBand="0" w:noVBand="1"/>
      </w:tblPr>
      <w:tblGrid>
        <w:gridCol w:w="2235"/>
        <w:gridCol w:w="2863"/>
        <w:gridCol w:w="2835"/>
      </w:tblGrid>
      <w:tr w:rsidR="007131CB" w:rsidRPr="00B93F39" w14:paraId="6B880B30" w14:textId="77777777" w:rsidTr="00C5593D">
        <w:trPr>
          <w:trHeight w:val="558"/>
          <w:jc w:val="center"/>
        </w:trPr>
        <w:tc>
          <w:tcPr>
            <w:tcW w:w="7933" w:type="dxa"/>
            <w:gridSpan w:val="3"/>
            <w:tcBorders>
              <w:top w:val="single" w:sz="4" w:space="0" w:color="000000"/>
              <w:left w:val="single" w:sz="4" w:space="0" w:color="000000"/>
              <w:bottom w:val="single" w:sz="4" w:space="0" w:color="auto"/>
              <w:right w:val="single" w:sz="4" w:space="0" w:color="000000"/>
            </w:tcBorders>
            <w:shd w:val="clear" w:color="auto" w:fill="auto"/>
            <w:vAlign w:val="center"/>
          </w:tcPr>
          <w:p w14:paraId="4677586C" w14:textId="382EAB5B" w:rsidR="007131CB" w:rsidRPr="00B93F39" w:rsidRDefault="00C5593D" w:rsidP="001119E7">
            <w:pPr>
              <w:pStyle w:val="afff0"/>
              <w:spacing w:line="240" w:lineRule="auto"/>
              <w:ind w:firstLineChars="0" w:firstLine="0"/>
              <w:rPr>
                <w:rFonts w:ascii="宋体" w:hAnsi="宋体"/>
                <w:b w:val="0"/>
                <w:bCs w:val="0"/>
              </w:rPr>
            </w:pPr>
            <w:r w:rsidRPr="001C1FD7">
              <w:rPr>
                <w:rFonts w:ascii="宋体" w:hAnsi="宋体" w:hint="eastAsia"/>
                <w:b w:val="0"/>
                <w:kern w:val="0"/>
                <w:szCs w:val="21"/>
              </w:rPr>
              <w:t>业务部门-业务对象 UC矩阵</w:t>
            </w:r>
          </w:p>
        </w:tc>
      </w:tr>
      <w:tr w:rsidR="007131CB" w:rsidRPr="00B93F39" w14:paraId="0A32802C" w14:textId="77777777" w:rsidTr="00C5593D">
        <w:trPr>
          <w:trHeight w:val="558"/>
          <w:jc w:val="center"/>
        </w:trPr>
        <w:tc>
          <w:tcPr>
            <w:tcW w:w="2235" w:type="dxa"/>
            <w:tcBorders>
              <w:top w:val="single" w:sz="4" w:space="0" w:color="auto"/>
              <w:left w:val="single" w:sz="4" w:space="0" w:color="000000"/>
              <w:bottom w:val="single" w:sz="4" w:space="0" w:color="000000"/>
              <w:right w:val="single" w:sz="4" w:space="0" w:color="000000"/>
              <w:tl2br w:val="single" w:sz="4" w:space="0" w:color="auto"/>
            </w:tcBorders>
            <w:shd w:val="clear" w:color="auto" w:fill="auto"/>
            <w:vAlign w:val="center"/>
          </w:tcPr>
          <w:p w14:paraId="5D22161D" w14:textId="77777777" w:rsidR="007131CB" w:rsidRPr="003C758B" w:rsidRDefault="007131CB" w:rsidP="001119E7">
            <w:pPr>
              <w:pStyle w:val="afff0"/>
              <w:spacing w:line="240" w:lineRule="auto"/>
              <w:ind w:firstLineChars="0" w:firstLine="0"/>
              <w:jc w:val="right"/>
              <w:rPr>
                <w:rFonts w:ascii="宋体" w:hAnsi="宋体"/>
                <w:b w:val="0"/>
              </w:rPr>
            </w:pPr>
            <w:r w:rsidRPr="003C758B">
              <w:rPr>
                <w:rFonts w:ascii="宋体" w:hAnsi="宋体" w:hint="eastAsia"/>
                <w:b w:val="0"/>
              </w:rPr>
              <w:t>对象</w:t>
            </w:r>
          </w:p>
          <w:p w14:paraId="7FB7431A" w14:textId="77777777" w:rsidR="007131CB" w:rsidRPr="00B93F39" w:rsidRDefault="007131CB" w:rsidP="001119E7">
            <w:pPr>
              <w:pStyle w:val="afff0"/>
              <w:spacing w:line="240" w:lineRule="auto"/>
              <w:ind w:firstLineChars="0" w:firstLine="0"/>
              <w:jc w:val="left"/>
              <w:rPr>
                <w:rFonts w:ascii="宋体" w:hAnsi="宋体"/>
                <w:b w:val="0"/>
                <w:bCs w:val="0"/>
              </w:rPr>
            </w:pPr>
            <w:r w:rsidRPr="003C758B">
              <w:rPr>
                <w:rFonts w:ascii="宋体" w:hAnsi="宋体" w:hint="eastAsia"/>
                <w:b w:val="0"/>
              </w:rPr>
              <w:t>部门</w:t>
            </w:r>
          </w:p>
        </w:tc>
        <w:tc>
          <w:tcPr>
            <w:tcW w:w="2863" w:type="dxa"/>
            <w:tcBorders>
              <w:top w:val="single" w:sz="4" w:space="0" w:color="auto"/>
              <w:left w:val="single" w:sz="4" w:space="0" w:color="000000"/>
              <w:bottom w:val="single" w:sz="4" w:space="0" w:color="000000"/>
              <w:right w:val="single" w:sz="4" w:space="0" w:color="000000"/>
            </w:tcBorders>
            <w:shd w:val="clear" w:color="auto" w:fill="auto"/>
            <w:vAlign w:val="center"/>
          </w:tcPr>
          <w:p w14:paraId="34964437" w14:textId="77777777" w:rsidR="007131CB" w:rsidRPr="00B93F39" w:rsidRDefault="007131CB" w:rsidP="001119E7">
            <w:pPr>
              <w:pStyle w:val="afff0"/>
              <w:spacing w:line="240" w:lineRule="auto"/>
              <w:ind w:firstLineChars="0" w:firstLine="0"/>
              <w:rPr>
                <w:rFonts w:ascii="宋体" w:hAnsi="宋体"/>
                <w:b w:val="0"/>
                <w:bCs w:val="0"/>
              </w:rPr>
            </w:pPr>
            <w:r w:rsidRPr="00B93F39">
              <w:rPr>
                <w:rFonts w:ascii="宋体" w:hAnsi="宋体" w:hint="eastAsia"/>
                <w:b w:val="0"/>
                <w:bCs w:val="0"/>
              </w:rPr>
              <w:t>NTKO文档信息</w:t>
            </w:r>
          </w:p>
        </w:tc>
        <w:tc>
          <w:tcPr>
            <w:tcW w:w="2835" w:type="dxa"/>
            <w:tcBorders>
              <w:top w:val="single" w:sz="4" w:space="0" w:color="auto"/>
              <w:left w:val="single" w:sz="4" w:space="0" w:color="000000"/>
              <w:bottom w:val="single" w:sz="4" w:space="0" w:color="000000"/>
              <w:right w:val="single" w:sz="4" w:space="0" w:color="000000"/>
            </w:tcBorders>
            <w:shd w:val="clear" w:color="auto" w:fill="auto"/>
            <w:vAlign w:val="center"/>
          </w:tcPr>
          <w:p w14:paraId="03C3D0EB" w14:textId="6920EA69" w:rsidR="007131CB" w:rsidRPr="00B93F39" w:rsidRDefault="00C5593D" w:rsidP="001119E7">
            <w:pPr>
              <w:pStyle w:val="afff0"/>
              <w:spacing w:line="240" w:lineRule="auto"/>
              <w:ind w:firstLineChars="0" w:firstLine="0"/>
              <w:rPr>
                <w:rFonts w:ascii="宋体" w:hAnsi="宋体"/>
                <w:b w:val="0"/>
                <w:bCs w:val="0"/>
              </w:rPr>
            </w:pPr>
            <w:r w:rsidRPr="00C5593D">
              <w:rPr>
                <w:rFonts w:ascii="宋体" w:hAnsi="宋体" w:hint="eastAsia"/>
                <w:b w:val="0"/>
                <w:bCs w:val="0"/>
              </w:rPr>
              <w:t>设备文件记录</w:t>
            </w:r>
          </w:p>
        </w:tc>
      </w:tr>
      <w:tr w:rsidR="007131CB" w:rsidRPr="00B93F39" w14:paraId="3933A40F" w14:textId="77777777" w:rsidTr="00C5593D">
        <w:trPr>
          <w:trHeight w:val="454"/>
          <w:jc w:val="center"/>
        </w:trPr>
        <w:tc>
          <w:tcPr>
            <w:tcW w:w="22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6BBF52" w14:textId="77777777" w:rsidR="007131CB" w:rsidRPr="00B93F39" w:rsidRDefault="007131CB" w:rsidP="001119E7">
            <w:pPr>
              <w:pStyle w:val="affd"/>
              <w:jc w:val="center"/>
              <w:rPr>
                <w:rFonts w:ascii="宋体" w:hAnsi="宋体"/>
              </w:rPr>
            </w:pPr>
            <w:r w:rsidRPr="00B93F39">
              <w:rPr>
                <w:rFonts w:ascii="宋体" w:hAnsi="宋体" w:hint="eastAsia"/>
              </w:rPr>
              <w:t>专业厂</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97947E" w14:textId="77777777" w:rsidR="007131CB" w:rsidRPr="00B93F39" w:rsidRDefault="007131CB" w:rsidP="001119E7">
            <w:pPr>
              <w:pStyle w:val="affd"/>
              <w:jc w:val="center"/>
              <w:rPr>
                <w:rFonts w:ascii="宋体" w:hAnsi="宋体"/>
              </w:rPr>
            </w:pPr>
            <w:r w:rsidRPr="00B93F39">
              <w:rPr>
                <w:rFonts w:ascii="宋体" w:hAnsi="宋体" w:hint="eastAsia"/>
              </w:rPr>
              <w:t>U</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8683C" w14:textId="77777777" w:rsidR="007131CB" w:rsidRPr="00B93F39" w:rsidRDefault="007131CB" w:rsidP="001119E7">
            <w:pPr>
              <w:pStyle w:val="affd"/>
              <w:jc w:val="center"/>
              <w:rPr>
                <w:rFonts w:ascii="宋体" w:hAnsi="宋体"/>
              </w:rPr>
            </w:pPr>
            <w:r w:rsidRPr="00B93F39">
              <w:rPr>
                <w:rFonts w:ascii="宋体" w:hAnsi="宋体" w:hint="eastAsia"/>
              </w:rPr>
              <w:t>U</w:t>
            </w:r>
          </w:p>
        </w:tc>
      </w:tr>
      <w:tr w:rsidR="007131CB" w:rsidRPr="00B93F39" w14:paraId="2DA5DA8B" w14:textId="77777777" w:rsidTr="00C5593D">
        <w:trPr>
          <w:trHeight w:val="454"/>
          <w:jc w:val="center"/>
        </w:trPr>
        <w:tc>
          <w:tcPr>
            <w:tcW w:w="22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99A43" w14:textId="77777777" w:rsidR="007131CB" w:rsidRPr="00B93F39" w:rsidRDefault="007131CB" w:rsidP="001119E7">
            <w:pPr>
              <w:pStyle w:val="affd"/>
              <w:jc w:val="center"/>
              <w:rPr>
                <w:rFonts w:ascii="宋体" w:hAnsi="宋体"/>
              </w:rPr>
            </w:pPr>
            <w:r w:rsidRPr="00B93F39">
              <w:rPr>
                <w:rFonts w:ascii="宋体" w:hAnsi="宋体" w:hint="eastAsia"/>
              </w:rPr>
              <w:t>资产分管单位</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0FA268" w14:textId="77777777" w:rsidR="007131CB" w:rsidRPr="00B93F39" w:rsidRDefault="007131CB" w:rsidP="001119E7">
            <w:pPr>
              <w:pStyle w:val="affd"/>
              <w:jc w:val="center"/>
              <w:rPr>
                <w:rFonts w:ascii="宋体" w:hAnsi="宋体"/>
              </w:rPr>
            </w:pPr>
            <w:r w:rsidRPr="00B93F39">
              <w:rPr>
                <w:rFonts w:ascii="宋体" w:hAnsi="宋体" w:hint="eastAsia"/>
              </w:rPr>
              <w:t>C</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62DBF" w14:textId="77777777" w:rsidR="007131CB" w:rsidRPr="00B93F39" w:rsidRDefault="007131CB" w:rsidP="001119E7">
            <w:pPr>
              <w:pStyle w:val="affd"/>
              <w:jc w:val="center"/>
              <w:rPr>
                <w:rFonts w:ascii="宋体" w:hAnsi="宋体"/>
              </w:rPr>
            </w:pPr>
            <w:r w:rsidRPr="00B93F39">
              <w:rPr>
                <w:rFonts w:ascii="宋体" w:hAnsi="宋体" w:hint="eastAsia"/>
              </w:rPr>
              <w:t>C</w:t>
            </w:r>
          </w:p>
        </w:tc>
      </w:tr>
    </w:tbl>
    <w:p w14:paraId="6ED71DA7" w14:textId="77777777" w:rsidR="00224E05" w:rsidRPr="00B93F39" w:rsidRDefault="00224E05" w:rsidP="001119E7">
      <w:pPr>
        <w:pStyle w:val="a2"/>
      </w:pPr>
    </w:p>
    <w:p w14:paraId="02CDE27E" w14:textId="77777777" w:rsidR="0024773E" w:rsidRPr="00B93F39" w:rsidRDefault="0024773E" w:rsidP="0024773E">
      <w:pPr>
        <w:pStyle w:val="4"/>
        <w:spacing w:line="360" w:lineRule="auto"/>
        <w:rPr>
          <w:b w:val="0"/>
          <w:bCs w:val="0"/>
        </w:rPr>
      </w:pPr>
      <w:bookmarkStart w:id="395" w:name="_Toc88857868"/>
      <w:r w:rsidRPr="00B93F39">
        <w:rPr>
          <w:b w:val="0"/>
          <w:bCs w:val="0"/>
        </w:rPr>
        <w:t>数据流图</w:t>
      </w:r>
      <w:bookmarkEnd w:id="395"/>
    </w:p>
    <w:p w14:paraId="2F76BE29" w14:textId="40CA931E" w:rsidR="0024773E" w:rsidRPr="00B93F39" w:rsidRDefault="00CB55B0" w:rsidP="001119E7">
      <w:pPr>
        <w:pStyle w:val="a2"/>
      </w:pPr>
      <w:r w:rsidRPr="00B93F39">
        <w:object w:dxaOrig="11341" w:dyaOrig="6060" w14:anchorId="4F36CE35">
          <v:shape id="_x0000_i1073" type="#_x0000_t75" style="width:408.5pt;height:217.55pt" o:ole="">
            <v:imagedata r:id="rId175" o:title=""/>
          </v:shape>
          <o:OLEObject Type="Embed" ProgID="Visio.Drawing.15" ShapeID="_x0000_i1073" DrawAspect="Content" ObjectID="_1700653185" r:id="rId176"/>
        </w:object>
      </w:r>
    </w:p>
    <w:p w14:paraId="796A022F" w14:textId="1EEF0220" w:rsidR="0024773E" w:rsidRPr="00B93F39" w:rsidRDefault="0024773E" w:rsidP="0024773E">
      <w:pPr>
        <w:pStyle w:val="4"/>
        <w:spacing w:line="360" w:lineRule="auto"/>
        <w:rPr>
          <w:b w:val="0"/>
          <w:bCs w:val="0"/>
        </w:rPr>
      </w:pPr>
      <w:bookmarkStart w:id="396" w:name="_Toc88857869"/>
      <w:r w:rsidRPr="00B93F39">
        <w:rPr>
          <w:b w:val="0"/>
          <w:bCs w:val="0"/>
        </w:rPr>
        <w:t>数据属性说明</w:t>
      </w:r>
      <w:bookmarkEnd w:id="396"/>
    </w:p>
    <w:p w14:paraId="046DF91D" w14:textId="77777777" w:rsidR="00FE5BE8" w:rsidRPr="00B93F39" w:rsidRDefault="00FE5BE8" w:rsidP="00FE5BE8">
      <w:pPr>
        <w:pStyle w:val="affa"/>
        <w:keepNext/>
        <w:keepLines/>
        <w:numPr>
          <w:ilvl w:val="0"/>
          <w:numId w:val="1"/>
        </w:numPr>
        <w:spacing w:before="260" w:after="260"/>
        <w:ind w:firstLineChars="0"/>
        <w:outlineLvl w:val="1"/>
        <w:rPr>
          <w:rFonts w:ascii="宋体" w:hAnsi="宋体"/>
          <w:b/>
          <w:bCs/>
          <w:vanish/>
          <w:sz w:val="24"/>
        </w:rPr>
      </w:pPr>
      <w:bookmarkStart w:id="397" w:name="_Toc88565174"/>
      <w:bookmarkStart w:id="398" w:name="_Toc88566731"/>
      <w:bookmarkStart w:id="399" w:name="_Toc88567039"/>
      <w:bookmarkStart w:id="400" w:name="_Toc88666380"/>
      <w:bookmarkStart w:id="401" w:name="_Toc88683281"/>
      <w:bookmarkStart w:id="402" w:name="_Toc88683970"/>
      <w:bookmarkStart w:id="403" w:name="_Toc88684215"/>
      <w:bookmarkStart w:id="404" w:name="_Toc88684382"/>
      <w:bookmarkStart w:id="405" w:name="_Toc88857703"/>
      <w:bookmarkStart w:id="406" w:name="_Toc88857870"/>
      <w:bookmarkStart w:id="407" w:name="_Toc88858916"/>
      <w:bookmarkStart w:id="408" w:name="_Toc88859196"/>
      <w:bookmarkStart w:id="409" w:name="_Toc88859307"/>
      <w:bookmarkStart w:id="410" w:name="_Toc89072988"/>
      <w:bookmarkStart w:id="411" w:name="_Toc89676492"/>
      <w:bookmarkStart w:id="412" w:name="_Toc89942683"/>
      <w:bookmarkStart w:id="413" w:name="_Toc89954097"/>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50F1E4B3"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NTKO</w:t>
      </w:r>
      <w:r w:rsidRPr="004008FF">
        <w:rPr>
          <w:rFonts w:hint="eastAsia"/>
          <w:bCs/>
          <w:sz w:val="24"/>
          <w:szCs w:val="32"/>
        </w:rPr>
        <w:t>文档信息</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66149DA0" w14:textId="77777777" w:rsidTr="004008FF">
        <w:trPr>
          <w:trHeight w:val="948"/>
        </w:trPr>
        <w:tc>
          <w:tcPr>
            <w:tcW w:w="960" w:type="dxa"/>
            <w:shd w:val="clear" w:color="auto" w:fill="auto"/>
            <w:vAlign w:val="center"/>
            <w:hideMark/>
          </w:tcPr>
          <w:p w14:paraId="6ADF8B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1CFD83B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44B2319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03250C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3F6BCE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25EB8D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89ED9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611A84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15FDFA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4591E752" w14:textId="77777777" w:rsidTr="004008FF">
        <w:trPr>
          <w:trHeight w:val="588"/>
        </w:trPr>
        <w:tc>
          <w:tcPr>
            <w:tcW w:w="960" w:type="dxa"/>
            <w:shd w:val="clear" w:color="auto" w:fill="auto"/>
            <w:vAlign w:val="center"/>
            <w:hideMark/>
          </w:tcPr>
          <w:p w14:paraId="3FF002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正文名称</w:t>
            </w:r>
          </w:p>
        </w:tc>
        <w:tc>
          <w:tcPr>
            <w:tcW w:w="960" w:type="dxa"/>
            <w:shd w:val="clear" w:color="auto" w:fill="auto"/>
            <w:vAlign w:val="center"/>
            <w:hideMark/>
          </w:tcPr>
          <w:p w14:paraId="75A2A0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7AEE74C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29041A6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1D76400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正文名称</w:t>
            </w:r>
          </w:p>
        </w:tc>
        <w:tc>
          <w:tcPr>
            <w:tcW w:w="960" w:type="dxa"/>
            <w:shd w:val="clear" w:color="auto" w:fill="auto"/>
            <w:vAlign w:val="center"/>
            <w:hideMark/>
          </w:tcPr>
          <w:p w14:paraId="5C833F7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22743F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7669B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65C7F7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AD0ABDF" w14:textId="77777777" w:rsidTr="004008FF">
        <w:trPr>
          <w:trHeight w:val="876"/>
        </w:trPr>
        <w:tc>
          <w:tcPr>
            <w:tcW w:w="960" w:type="dxa"/>
            <w:shd w:val="clear" w:color="auto" w:fill="auto"/>
            <w:vAlign w:val="center"/>
            <w:hideMark/>
          </w:tcPr>
          <w:p w14:paraId="096403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正文模板状态标识</w:t>
            </w:r>
          </w:p>
        </w:tc>
        <w:tc>
          <w:tcPr>
            <w:tcW w:w="960" w:type="dxa"/>
            <w:shd w:val="clear" w:color="auto" w:fill="auto"/>
            <w:vAlign w:val="center"/>
            <w:hideMark/>
          </w:tcPr>
          <w:p w14:paraId="5CE2DB8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60DDA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C8B4E5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 xml:space="preserve">　</w:t>
            </w:r>
          </w:p>
        </w:tc>
        <w:tc>
          <w:tcPr>
            <w:tcW w:w="960" w:type="dxa"/>
            <w:shd w:val="clear" w:color="auto" w:fill="auto"/>
            <w:vAlign w:val="center"/>
            <w:hideMark/>
          </w:tcPr>
          <w:p w14:paraId="6748D5C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正文模板</w:t>
            </w:r>
            <w:r w:rsidRPr="004008FF">
              <w:rPr>
                <w:rFonts w:ascii="宋体" w:hAnsi="宋体" w:cs="宋体" w:hint="eastAsia"/>
                <w:color w:val="000000"/>
                <w:kern w:val="0"/>
                <w:szCs w:val="21"/>
              </w:rPr>
              <w:lastRenderedPageBreak/>
              <w:t>状态标识</w:t>
            </w:r>
          </w:p>
        </w:tc>
        <w:tc>
          <w:tcPr>
            <w:tcW w:w="960" w:type="dxa"/>
            <w:shd w:val="clear" w:color="auto" w:fill="auto"/>
            <w:vAlign w:val="center"/>
            <w:hideMark/>
          </w:tcPr>
          <w:p w14:paraId="703E881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w:t>
            </w:r>
          </w:p>
        </w:tc>
        <w:tc>
          <w:tcPr>
            <w:tcW w:w="960" w:type="dxa"/>
            <w:shd w:val="clear" w:color="auto" w:fill="auto"/>
            <w:vAlign w:val="center"/>
            <w:hideMark/>
          </w:tcPr>
          <w:p w14:paraId="29F7AE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DF9BD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0DD09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7A0F85B4" w14:textId="77777777" w:rsidTr="004008FF">
        <w:trPr>
          <w:trHeight w:val="876"/>
        </w:trPr>
        <w:tc>
          <w:tcPr>
            <w:tcW w:w="960" w:type="dxa"/>
            <w:shd w:val="clear" w:color="auto" w:fill="auto"/>
            <w:vAlign w:val="center"/>
            <w:hideMark/>
          </w:tcPr>
          <w:p w14:paraId="025E47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模板类型代码</w:t>
            </w:r>
          </w:p>
        </w:tc>
        <w:tc>
          <w:tcPr>
            <w:tcW w:w="960" w:type="dxa"/>
            <w:shd w:val="clear" w:color="auto" w:fill="auto"/>
            <w:vAlign w:val="center"/>
            <w:hideMark/>
          </w:tcPr>
          <w:p w14:paraId="75DC856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27F678E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589984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AA3AB8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模板类型代码</w:t>
            </w:r>
          </w:p>
        </w:tc>
        <w:tc>
          <w:tcPr>
            <w:tcW w:w="960" w:type="dxa"/>
            <w:shd w:val="clear" w:color="auto" w:fill="auto"/>
            <w:vAlign w:val="center"/>
            <w:hideMark/>
          </w:tcPr>
          <w:p w14:paraId="73F7CAF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432EBE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090EC5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2C77CE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ORD，2：EXCE</w:t>
            </w:r>
          </w:p>
        </w:tc>
      </w:tr>
      <w:tr w:rsidR="004008FF" w:rsidRPr="004008FF" w14:paraId="04EE5615" w14:textId="77777777" w:rsidTr="004008FF">
        <w:trPr>
          <w:trHeight w:val="3180"/>
        </w:trPr>
        <w:tc>
          <w:tcPr>
            <w:tcW w:w="960" w:type="dxa"/>
            <w:shd w:val="clear" w:color="auto" w:fill="auto"/>
            <w:vAlign w:val="center"/>
            <w:hideMark/>
          </w:tcPr>
          <w:p w14:paraId="408937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件类型代码</w:t>
            </w:r>
          </w:p>
        </w:tc>
        <w:tc>
          <w:tcPr>
            <w:tcW w:w="960" w:type="dxa"/>
            <w:shd w:val="clear" w:color="auto" w:fill="auto"/>
            <w:vAlign w:val="center"/>
            <w:hideMark/>
          </w:tcPr>
          <w:p w14:paraId="6B2DFB5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E1083A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A97CDD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6CBFF2E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文件类型代码</w:t>
            </w:r>
          </w:p>
        </w:tc>
        <w:tc>
          <w:tcPr>
            <w:tcW w:w="960" w:type="dxa"/>
            <w:shd w:val="clear" w:color="auto" w:fill="auto"/>
            <w:vAlign w:val="center"/>
            <w:hideMark/>
          </w:tcPr>
          <w:p w14:paraId="1AD6DDF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00F0AC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C1E36C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E288E7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操作规程与维保标准，2：大修故检书，3：大修故检书,4：大修故检书:5：技术单</w:t>
            </w:r>
          </w:p>
        </w:tc>
      </w:tr>
      <w:tr w:rsidR="004008FF" w:rsidRPr="004008FF" w14:paraId="3125A19D" w14:textId="77777777" w:rsidTr="004008FF">
        <w:trPr>
          <w:trHeight w:val="588"/>
        </w:trPr>
        <w:tc>
          <w:tcPr>
            <w:tcW w:w="960" w:type="dxa"/>
            <w:shd w:val="clear" w:color="auto" w:fill="auto"/>
            <w:vAlign w:val="center"/>
            <w:hideMark/>
          </w:tcPr>
          <w:p w14:paraId="466917D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型号编码</w:t>
            </w:r>
          </w:p>
        </w:tc>
        <w:tc>
          <w:tcPr>
            <w:tcW w:w="960" w:type="dxa"/>
            <w:shd w:val="clear" w:color="auto" w:fill="auto"/>
            <w:vAlign w:val="center"/>
            <w:hideMark/>
          </w:tcPr>
          <w:p w14:paraId="48C4F73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74BC2F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083E92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F9472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型号编码</w:t>
            </w:r>
          </w:p>
        </w:tc>
        <w:tc>
          <w:tcPr>
            <w:tcW w:w="960" w:type="dxa"/>
            <w:shd w:val="clear" w:color="auto" w:fill="auto"/>
            <w:vAlign w:val="center"/>
            <w:hideMark/>
          </w:tcPr>
          <w:p w14:paraId="1CF6CA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2B2BB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DCD28D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2A50E6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1E530871" w14:textId="77777777" w:rsidTr="004008FF">
        <w:trPr>
          <w:trHeight w:val="588"/>
        </w:trPr>
        <w:tc>
          <w:tcPr>
            <w:tcW w:w="960" w:type="dxa"/>
            <w:shd w:val="clear" w:color="auto" w:fill="auto"/>
            <w:vAlign w:val="center"/>
            <w:hideMark/>
          </w:tcPr>
          <w:p w14:paraId="0BB5DFF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单据号编码</w:t>
            </w:r>
          </w:p>
        </w:tc>
        <w:tc>
          <w:tcPr>
            <w:tcW w:w="960" w:type="dxa"/>
            <w:shd w:val="clear" w:color="auto" w:fill="auto"/>
            <w:vAlign w:val="center"/>
            <w:hideMark/>
          </w:tcPr>
          <w:p w14:paraId="5B5E286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641B6B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20A56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1AB20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单据号编码</w:t>
            </w:r>
          </w:p>
        </w:tc>
        <w:tc>
          <w:tcPr>
            <w:tcW w:w="960" w:type="dxa"/>
            <w:shd w:val="clear" w:color="auto" w:fill="auto"/>
            <w:vAlign w:val="center"/>
            <w:hideMark/>
          </w:tcPr>
          <w:p w14:paraId="5D1A2EC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5080B7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50A6AA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BA970A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0C2A0016" w14:textId="77777777" w:rsidTr="004008FF">
        <w:trPr>
          <w:trHeight w:val="588"/>
        </w:trPr>
        <w:tc>
          <w:tcPr>
            <w:tcW w:w="960" w:type="dxa"/>
            <w:shd w:val="clear" w:color="auto" w:fill="auto"/>
            <w:vAlign w:val="center"/>
            <w:hideMark/>
          </w:tcPr>
          <w:p w14:paraId="727787C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使用单位编码</w:t>
            </w:r>
          </w:p>
        </w:tc>
        <w:tc>
          <w:tcPr>
            <w:tcW w:w="960" w:type="dxa"/>
            <w:shd w:val="clear" w:color="auto" w:fill="auto"/>
            <w:vAlign w:val="center"/>
            <w:hideMark/>
          </w:tcPr>
          <w:p w14:paraId="6E9FD3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481ADF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7DFCB0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6212E10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使用单位编码</w:t>
            </w:r>
          </w:p>
        </w:tc>
        <w:tc>
          <w:tcPr>
            <w:tcW w:w="960" w:type="dxa"/>
            <w:shd w:val="clear" w:color="auto" w:fill="auto"/>
            <w:vAlign w:val="center"/>
            <w:hideMark/>
          </w:tcPr>
          <w:p w14:paraId="094F66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1DA14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79C14F9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81797D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706AAB66" w14:textId="77777777" w:rsidR="004008FF" w:rsidRPr="004008FF" w:rsidRDefault="004008FF" w:rsidP="004008FF">
      <w:pPr>
        <w:pStyle w:val="15"/>
        <w:spacing w:beforeLines="25" w:before="78" w:afterLines="25" w:after="78"/>
        <w:ind w:left="432" w:firstLineChars="0" w:firstLine="0"/>
        <w:rPr>
          <w:bCs/>
          <w:sz w:val="24"/>
          <w:szCs w:val="32"/>
        </w:rPr>
      </w:pPr>
      <w:r w:rsidRPr="004008FF">
        <w:rPr>
          <w:rFonts w:hint="eastAsia"/>
          <w:bCs/>
          <w:sz w:val="24"/>
          <w:szCs w:val="32"/>
        </w:rPr>
        <w:t>设备文件记录</w:t>
      </w:r>
      <w:r>
        <w:rPr>
          <w:rFonts w:hint="eastAsia"/>
          <w:bCs/>
          <w:sz w:val="24"/>
          <w:szCs w:val="32"/>
        </w:rPr>
        <w:t>：</w:t>
      </w:r>
    </w:p>
    <w:tbl>
      <w:tblPr>
        <w:tblW w:w="86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4008FF" w:rsidRPr="004008FF" w14:paraId="76BCF224" w14:textId="77777777" w:rsidTr="004008FF">
        <w:trPr>
          <w:trHeight w:val="948"/>
        </w:trPr>
        <w:tc>
          <w:tcPr>
            <w:tcW w:w="960" w:type="dxa"/>
            <w:shd w:val="clear" w:color="auto" w:fill="auto"/>
            <w:vAlign w:val="center"/>
            <w:hideMark/>
          </w:tcPr>
          <w:p w14:paraId="473E66E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项名称（</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FFEC00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必填（</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2B1A908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数据类型</w:t>
            </w:r>
          </w:p>
        </w:tc>
        <w:tc>
          <w:tcPr>
            <w:tcW w:w="960" w:type="dxa"/>
            <w:shd w:val="clear" w:color="auto" w:fill="auto"/>
            <w:vAlign w:val="center"/>
            <w:hideMark/>
          </w:tcPr>
          <w:p w14:paraId="35279B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本长度</w:t>
            </w:r>
            <w:r w:rsidRPr="004008FF">
              <w:rPr>
                <w:color w:val="000000"/>
                <w:kern w:val="0"/>
                <w:szCs w:val="21"/>
              </w:rPr>
              <w:t>/</w:t>
            </w:r>
            <w:r w:rsidRPr="004008FF">
              <w:rPr>
                <w:rFonts w:ascii="宋体" w:hAnsi="宋体" w:cs="宋体" w:hint="eastAsia"/>
                <w:color w:val="000000"/>
                <w:kern w:val="0"/>
                <w:szCs w:val="21"/>
              </w:rPr>
              <w:t>数值精度</w:t>
            </w:r>
          </w:p>
        </w:tc>
        <w:tc>
          <w:tcPr>
            <w:tcW w:w="960" w:type="dxa"/>
            <w:shd w:val="clear" w:color="auto" w:fill="auto"/>
            <w:vAlign w:val="center"/>
            <w:hideMark/>
          </w:tcPr>
          <w:p w14:paraId="4B7726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属性说明</w:t>
            </w:r>
          </w:p>
        </w:tc>
        <w:tc>
          <w:tcPr>
            <w:tcW w:w="960" w:type="dxa"/>
            <w:shd w:val="clear" w:color="auto" w:fill="auto"/>
            <w:vAlign w:val="center"/>
            <w:hideMark/>
          </w:tcPr>
          <w:p w14:paraId="34FF15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属性定义及用途（</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8DB96D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业务规则（</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5B35B05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否有允许值列表（</w:t>
            </w:r>
            <w:r w:rsidRPr="004008FF">
              <w:rPr>
                <w:color w:val="000000"/>
                <w:kern w:val="0"/>
                <w:szCs w:val="21"/>
              </w:rPr>
              <w:t>*</w:t>
            </w:r>
            <w:r w:rsidRPr="004008FF">
              <w:rPr>
                <w:rFonts w:ascii="宋体" w:hAnsi="宋体" w:cs="宋体" w:hint="eastAsia"/>
                <w:color w:val="000000"/>
                <w:kern w:val="0"/>
                <w:szCs w:val="21"/>
              </w:rPr>
              <w:t>）</w:t>
            </w:r>
          </w:p>
        </w:tc>
        <w:tc>
          <w:tcPr>
            <w:tcW w:w="960" w:type="dxa"/>
            <w:shd w:val="clear" w:color="auto" w:fill="auto"/>
            <w:vAlign w:val="center"/>
            <w:hideMark/>
          </w:tcPr>
          <w:p w14:paraId="35BB8A7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允许值范围</w:t>
            </w:r>
          </w:p>
        </w:tc>
      </w:tr>
      <w:tr w:rsidR="004008FF" w:rsidRPr="004008FF" w14:paraId="15194B6E" w14:textId="77777777" w:rsidTr="004008FF">
        <w:trPr>
          <w:trHeight w:val="588"/>
        </w:trPr>
        <w:tc>
          <w:tcPr>
            <w:tcW w:w="960" w:type="dxa"/>
            <w:shd w:val="clear" w:color="auto" w:fill="auto"/>
            <w:vAlign w:val="center"/>
            <w:hideMark/>
          </w:tcPr>
          <w:p w14:paraId="49A23E4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类型代码</w:t>
            </w:r>
          </w:p>
        </w:tc>
        <w:tc>
          <w:tcPr>
            <w:tcW w:w="960" w:type="dxa"/>
            <w:shd w:val="clear" w:color="auto" w:fill="auto"/>
            <w:vAlign w:val="center"/>
            <w:hideMark/>
          </w:tcPr>
          <w:p w14:paraId="703BCC2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41150F3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FF5EA2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20</w:t>
            </w:r>
          </w:p>
        </w:tc>
        <w:tc>
          <w:tcPr>
            <w:tcW w:w="960" w:type="dxa"/>
            <w:shd w:val="clear" w:color="auto" w:fill="auto"/>
            <w:vAlign w:val="center"/>
            <w:hideMark/>
          </w:tcPr>
          <w:p w14:paraId="7823C77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类型代码</w:t>
            </w:r>
          </w:p>
        </w:tc>
        <w:tc>
          <w:tcPr>
            <w:tcW w:w="960" w:type="dxa"/>
            <w:shd w:val="clear" w:color="auto" w:fill="auto"/>
            <w:vAlign w:val="center"/>
            <w:hideMark/>
          </w:tcPr>
          <w:p w14:paraId="0FA7BAA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0B183B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5161F6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CBE8C4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4988DB75" w14:textId="77777777" w:rsidTr="004008FF">
        <w:trPr>
          <w:trHeight w:val="588"/>
        </w:trPr>
        <w:tc>
          <w:tcPr>
            <w:tcW w:w="960" w:type="dxa"/>
            <w:shd w:val="clear" w:color="auto" w:fill="auto"/>
            <w:vAlign w:val="center"/>
            <w:hideMark/>
          </w:tcPr>
          <w:p w14:paraId="066F6C3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件路径编码</w:t>
            </w:r>
          </w:p>
        </w:tc>
        <w:tc>
          <w:tcPr>
            <w:tcW w:w="960" w:type="dxa"/>
            <w:shd w:val="clear" w:color="auto" w:fill="auto"/>
            <w:vAlign w:val="center"/>
            <w:hideMark/>
          </w:tcPr>
          <w:p w14:paraId="7B96543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12A8A1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68007DC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75E62AE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文件路径编码</w:t>
            </w:r>
          </w:p>
        </w:tc>
        <w:tc>
          <w:tcPr>
            <w:tcW w:w="960" w:type="dxa"/>
            <w:shd w:val="clear" w:color="auto" w:fill="auto"/>
            <w:vAlign w:val="center"/>
            <w:hideMark/>
          </w:tcPr>
          <w:p w14:paraId="1A0A056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D7D9CD5"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6F6402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500777B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355C6DDC" w14:textId="77777777" w:rsidTr="004008FF">
        <w:trPr>
          <w:trHeight w:val="588"/>
        </w:trPr>
        <w:tc>
          <w:tcPr>
            <w:tcW w:w="960" w:type="dxa"/>
            <w:shd w:val="clear" w:color="auto" w:fill="auto"/>
            <w:vAlign w:val="center"/>
            <w:hideMark/>
          </w:tcPr>
          <w:p w14:paraId="2257FCE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件版本编码</w:t>
            </w:r>
          </w:p>
        </w:tc>
        <w:tc>
          <w:tcPr>
            <w:tcW w:w="960" w:type="dxa"/>
            <w:shd w:val="clear" w:color="auto" w:fill="auto"/>
            <w:vAlign w:val="center"/>
            <w:hideMark/>
          </w:tcPr>
          <w:p w14:paraId="248D3ABA"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5912B62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DE1F18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1FFC4E5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文件版本编码</w:t>
            </w:r>
          </w:p>
        </w:tc>
        <w:tc>
          <w:tcPr>
            <w:tcW w:w="960" w:type="dxa"/>
            <w:shd w:val="clear" w:color="auto" w:fill="auto"/>
            <w:vAlign w:val="center"/>
            <w:hideMark/>
          </w:tcPr>
          <w:p w14:paraId="2D57431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7B4B1A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3A0F27C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727609A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751A325F" w14:textId="77777777" w:rsidTr="004008FF">
        <w:trPr>
          <w:trHeight w:val="588"/>
        </w:trPr>
        <w:tc>
          <w:tcPr>
            <w:tcW w:w="960" w:type="dxa"/>
            <w:shd w:val="clear" w:color="auto" w:fill="auto"/>
            <w:vAlign w:val="center"/>
            <w:hideMark/>
          </w:tcPr>
          <w:p w14:paraId="35EF5A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有效标志</w:t>
            </w:r>
          </w:p>
        </w:tc>
        <w:tc>
          <w:tcPr>
            <w:tcW w:w="960" w:type="dxa"/>
            <w:shd w:val="clear" w:color="auto" w:fill="auto"/>
            <w:vAlign w:val="center"/>
            <w:hideMark/>
          </w:tcPr>
          <w:p w14:paraId="3A7E27E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14CEA629"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56C93E6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w:t>
            </w:r>
          </w:p>
        </w:tc>
        <w:tc>
          <w:tcPr>
            <w:tcW w:w="960" w:type="dxa"/>
            <w:shd w:val="clear" w:color="auto" w:fill="auto"/>
            <w:vAlign w:val="center"/>
            <w:hideMark/>
          </w:tcPr>
          <w:p w14:paraId="016C92A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有效标志</w:t>
            </w:r>
          </w:p>
        </w:tc>
        <w:tc>
          <w:tcPr>
            <w:tcW w:w="960" w:type="dxa"/>
            <w:shd w:val="clear" w:color="auto" w:fill="auto"/>
            <w:vAlign w:val="center"/>
            <w:hideMark/>
          </w:tcPr>
          <w:p w14:paraId="3D4397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6512C4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C0AF42C"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6B45F02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Y/N</w:t>
            </w:r>
          </w:p>
        </w:tc>
      </w:tr>
      <w:tr w:rsidR="004008FF" w:rsidRPr="004008FF" w14:paraId="56739F88" w14:textId="77777777" w:rsidTr="004008FF">
        <w:trPr>
          <w:trHeight w:val="588"/>
        </w:trPr>
        <w:tc>
          <w:tcPr>
            <w:tcW w:w="960" w:type="dxa"/>
            <w:shd w:val="clear" w:color="auto" w:fill="auto"/>
            <w:vAlign w:val="center"/>
            <w:hideMark/>
          </w:tcPr>
          <w:p w14:paraId="090B679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lastRenderedPageBreak/>
              <w:t>关联编码</w:t>
            </w:r>
          </w:p>
        </w:tc>
        <w:tc>
          <w:tcPr>
            <w:tcW w:w="960" w:type="dxa"/>
            <w:shd w:val="clear" w:color="auto" w:fill="auto"/>
            <w:vAlign w:val="center"/>
            <w:hideMark/>
          </w:tcPr>
          <w:p w14:paraId="1592CAA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3B76241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3E546180"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92</w:t>
            </w:r>
          </w:p>
        </w:tc>
        <w:tc>
          <w:tcPr>
            <w:tcW w:w="960" w:type="dxa"/>
            <w:shd w:val="clear" w:color="auto" w:fill="auto"/>
            <w:vAlign w:val="center"/>
            <w:hideMark/>
          </w:tcPr>
          <w:p w14:paraId="462D33B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关联编码</w:t>
            </w:r>
          </w:p>
        </w:tc>
        <w:tc>
          <w:tcPr>
            <w:tcW w:w="960" w:type="dxa"/>
            <w:shd w:val="clear" w:color="auto" w:fill="auto"/>
            <w:vAlign w:val="center"/>
            <w:hideMark/>
          </w:tcPr>
          <w:p w14:paraId="4F266AA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0FD704E1"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46E2EEA6"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0AEA3804"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r w:rsidR="004008FF" w:rsidRPr="004008FF" w14:paraId="23CB2237" w14:textId="77777777" w:rsidTr="004008FF">
        <w:trPr>
          <w:trHeight w:val="588"/>
        </w:trPr>
        <w:tc>
          <w:tcPr>
            <w:tcW w:w="960" w:type="dxa"/>
            <w:shd w:val="clear" w:color="auto" w:fill="auto"/>
            <w:vAlign w:val="center"/>
            <w:hideMark/>
          </w:tcPr>
          <w:p w14:paraId="2CBC1972"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文件名称</w:t>
            </w:r>
          </w:p>
        </w:tc>
        <w:tc>
          <w:tcPr>
            <w:tcW w:w="960" w:type="dxa"/>
            <w:shd w:val="clear" w:color="auto" w:fill="auto"/>
            <w:vAlign w:val="center"/>
            <w:hideMark/>
          </w:tcPr>
          <w:p w14:paraId="4728F99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是</w:t>
            </w:r>
          </w:p>
        </w:tc>
        <w:tc>
          <w:tcPr>
            <w:tcW w:w="960" w:type="dxa"/>
            <w:shd w:val="clear" w:color="auto" w:fill="auto"/>
            <w:vAlign w:val="center"/>
            <w:hideMark/>
          </w:tcPr>
          <w:p w14:paraId="09FCD5A7"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变长字符串</w:t>
            </w:r>
          </w:p>
        </w:tc>
        <w:tc>
          <w:tcPr>
            <w:tcW w:w="960" w:type="dxa"/>
            <w:shd w:val="clear" w:color="auto" w:fill="auto"/>
            <w:vAlign w:val="center"/>
            <w:hideMark/>
          </w:tcPr>
          <w:p w14:paraId="439D246F"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1000</w:t>
            </w:r>
          </w:p>
        </w:tc>
        <w:tc>
          <w:tcPr>
            <w:tcW w:w="960" w:type="dxa"/>
            <w:shd w:val="clear" w:color="auto" w:fill="auto"/>
            <w:vAlign w:val="center"/>
            <w:hideMark/>
          </w:tcPr>
          <w:p w14:paraId="7E8B9C13"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记录文件名称</w:t>
            </w:r>
          </w:p>
        </w:tc>
        <w:tc>
          <w:tcPr>
            <w:tcW w:w="960" w:type="dxa"/>
            <w:shd w:val="clear" w:color="auto" w:fill="auto"/>
            <w:vAlign w:val="center"/>
            <w:hideMark/>
          </w:tcPr>
          <w:p w14:paraId="4CEF785E"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19E9848B"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c>
          <w:tcPr>
            <w:tcW w:w="960" w:type="dxa"/>
            <w:shd w:val="clear" w:color="auto" w:fill="auto"/>
            <w:vAlign w:val="center"/>
            <w:hideMark/>
          </w:tcPr>
          <w:p w14:paraId="2E8E8C88"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否</w:t>
            </w:r>
          </w:p>
        </w:tc>
        <w:tc>
          <w:tcPr>
            <w:tcW w:w="960" w:type="dxa"/>
            <w:shd w:val="clear" w:color="auto" w:fill="auto"/>
            <w:vAlign w:val="center"/>
            <w:hideMark/>
          </w:tcPr>
          <w:p w14:paraId="2DB2148D" w14:textId="77777777" w:rsidR="004008FF" w:rsidRPr="004008FF" w:rsidRDefault="004008FF" w:rsidP="004008FF">
            <w:pPr>
              <w:widowControl/>
              <w:spacing w:line="240" w:lineRule="auto"/>
              <w:jc w:val="center"/>
              <w:rPr>
                <w:rFonts w:ascii="宋体" w:hAnsi="宋体" w:cs="宋体"/>
                <w:color w:val="000000"/>
                <w:kern w:val="0"/>
                <w:szCs w:val="21"/>
              </w:rPr>
            </w:pPr>
            <w:r w:rsidRPr="004008FF">
              <w:rPr>
                <w:rFonts w:ascii="宋体" w:hAnsi="宋体" w:cs="宋体" w:hint="eastAsia"/>
                <w:color w:val="000000"/>
                <w:kern w:val="0"/>
                <w:szCs w:val="21"/>
              </w:rPr>
              <w:t>/</w:t>
            </w:r>
          </w:p>
        </w:tc>
      </w:tr>
    </w:tbl>
    <w:p w14:paraId="06CA629D" w14:textId="6B0E65D7" w:rsidR="00FF720A" w:rsidRPr="00B93F39" w:rsidRDefault="00AC4093" w:rsidP="003F731C">
      <w:pPr>
        <w:pStyle w:val="10"/>
        <w:spacing w:line="360" w:lineRule="auto"/>
        <w:ind w:left="431" w:hanging="431"/>
      </w:pPr>
      <w:bookmarkStart w:id="414" w:name="_Toc132713155"/>
      <w:bookmarkStart w:id="415" w:name="_Toc88857871"/>
      <w:bookmarkStart w:id="416" w:name="_Toc88859308"/>
      <w:bookmarkStart w:id="417" w:name="_Toc89954098"/>
      <w:r w:rsidRPr="00B93F39">
        <w:rPr>
          <w:rFonts w:hint="eastAsia"/>
        </w:rPr>
        <w:lastRenderedPageBreak/>
        <w:t>非功能需求</w:t>
      </w:r>
      <w:bookmarkEnd w:id="414"/>
      <w:bookmarkEnd w:id="415"/>
      <w:bookmarkEnd w:id="416"/>
      <w:bookmarkEnd w:id="417"/>
    </w:p>
    <w:p w14:paraId="1D35E872" w14:textId="77777777" w:rsidR="00A1132C" w:rsidRPr="007629C1" w:rsidRDefault="00A1132C" w:rsidP="007629C1">
      <w:pPr>
        <w:keepNext/>
        <w:keepLines/>
        <w:spacing w:before="260" w:after="260"/>
        <w:outlineLvl w:val="1"/>
        <w:rPr>
          <w:rFonts w:ascii="宋体" w:hAnsi="宋体"/>
          <w:b/>
          <w:bCs/>
          <w:vanish/>
          <w:sz w:val="24"/>
        </w:rPr>
      </w:pPr>
      <w:bookmarkStart w:id="418" w:name="_Toc418596771"/>
      <w:bookmarkStart w:id="419" w:name="_Toc418604893"/>
      <w:bookmarkStart w:id="420" w:name="_Toc517949486"/>
      <w:bookmarkStart w:id="421" w:name="_Toc518984511"/>
      <w:bookmarkStart w:id="422" w:name="_Toc519243388"/>
      <w:bookmarkStart w:id="423" w:name="_Toc48932894"/>
      <w:bookmarkStart w:id="424" w:name="_Toc88565176"/>
      <w:bookmarkStart w:id="425" w:name="_Toc88566733"/>
      <w:bookmarkStart w:id="426" w:name="_Toc88567041"/>
      <w:bookmarkStart w:id="427" w:name="_Toc88666382"/>
      <w:bookmarkStart w:id="428" w:name="_Toc88683283"/>
      <w:bookmarkStart w:id="429" w:name="_Toc88683972"/>
      <w:bookmarkStart w:id="430" w:name="_Toc88684217"/>
      <w:bookmarkStart w:id="431" w:name="_Toc88684384"/>
      <w:bookmarkStart w:id="432" w:name="_Toc88857705"/>
      <w:bookmarkStart w:id="433" w:name="_Toc132713156"/>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382314DD" w14:textId="77777777" w:rsidR="00FF720A" w:rsidRPr="00B93F39" w:rsidRDefault="00FF720A" w:rsidP="003F731C">
      <w:pPr>
        <w:pStyle w:val="2"/>
        <w:spacing w:line="360" w:lineRule="auto"/>
      </w:pPr>
      <w:bookmarkStart w:id="434" w:name="_Toc88857872"/>
      <w:bookmarkStart w:id="435" w:name="_Toc88859309"/>
      <w:bookmarkStart w:id="436" w:name="_Toc89954099"/>
      <w:r w:rsidRPr="00B93F39">
        <w:rPr>
          <w:rFonts w:hint="eastAsia"/>
        </w:rPr>
        <w:t>性能需求</w:t>
      </w:r>
      <w:bookmarkEnd w:id="433"/>
      <w:bookmarkEnd w:id="434"/>
      <w:bookmarkEnd w:id="435"/>
      <w:bookmarkEnd w:id="436"/>
    </w:p>
    <w:p w14:paraId="1F43415A"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系统在并发数200以内的反馈结果速度应5秒以内，并发超过500的反馈结果速度应在8秒以内。</w:t>
      </w:r>
    </w:p>
    <w:p w14:paraId="722EDDA7"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系统支持单一和批量附件同时上传和下载，单个附件大小不低于1G，批量上传量不低于50个。</w:t>
      </w:r>
    </w:p>
    <w:p w14:paraId="0AFA4635"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数据查询的响应时间应小于5秒；常用操作（增加、保存、删除）的响应时间应小于5秒，对于复杂的、数据处理量较大的操作可以适当延迟至12秒以内。</w:t>
      </w:r>
    </w:p>
    <w:p w14:paraId="3E642084"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报表生成时间一般在60秒以内，特殊的报表根据实际情况而定，最大不超过5分钟。</w:t>
      </w:r>
    </w:p>
    <w:p w14:paraId="224049D0"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软件平台的非正常停机每年不超过3次，每次故障恢复不超过4小时。</w:t>
      </w:r>
    </w:p>
    <w:p w14:paraId="34E425A6" w14:textId="44DE948F" w:rsidR="007322AC" w:rsidRPr="00B93F39" w:rsidRDefault="007322AC" w:rsidP="001119E7">
      <w:pPr>
        <w:pStyle w:val="a2"/>
      </w:pPr>
    </w:p>
    <w:p w14:paraId="2F851019" w14:textId="333AB8FF" w:rsidR="00FF720A" w:rsidRPr="00B93F39" w:rsidRDefault="00FF720A" w:rsidP="003F731C">
      <w:pPr>
        <w:pStyle w:val="2"/>
        <w:spacing w:line="360" w:lineRule="auto"/>
      </w:pPr>
      <w:bookmarkStart w:id="437" w:name="_Toc132713159"/>
      <w:bookmarkStart w:id="438" w:name="_Ref218001584"/>
      <w:bookmarkStart w:id="439" w:name="_Ref218001586"/>
      <w:bookmarkStart w:id="440" w:name="_Toc88857873"/>
      <w:bookmarkStart w:id="441" w:name="_Toc88859310"/>
      <w:bookmarkStart w:id="442" w:name="_Toc89954100"/>
      <w:r w:rsidRPr="00B93F39">
        <w:rPr>
          <w:rFonts w:hint="eastAsia"/>
        </w:rPr>
        <w:t>安全</w:t>
      </w:r>
      <w:bookmarkEnd w:id="437"/>
      <w:r w:rsidR="00F62D6F" w:rsidRPr="00B93F39">
        <w:rPr>
          <w:rFonts w:hint="eastAsia"/>
        </w:rPr>
        <w:t>性</w:t>
      </w:r>
      <w:bookmarkEnd w:id="438"/>
      <w:bookmarkEnd w:id="439"/>
      <w:bookmarkEnd w:id="440"/>
      <w:bookmarkEnd w:id="441"/>
      <w:bookmarkEnd w:id="442"/>
    </w:p>
    <w:p w14:paraId="5AA01D0A"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提供运行日志管理及安全审计功能，可追踪系统的历史使用情况。</w:t>
      </w:r>
    </w:p>
    <w:p w14:paraId="1EC74ACD" w14:textId="5D5CB6E9" w:rsidR="009401A5" w:rsidRPr="00B93F39" w:rsidRDefault="009401A5" w:rsidP="001119E7">
      <w:pPr>
        <w:pStyle w:val="a2"/>
      </w:pPr>
    </w:p>
    <w:p w14:paraId="5E8D6B65" w14:textId="67C6AA3B" w:rsidR="00D41BD1" w:rsidRPr="00B93F39" w:rsidRDefault="00D41BD1" w:rsidP="003F731C">
      <w:pPr>
        <w:pStyle w:val="2"/>
        <w:spacing w:line="360" w:lineRule="auto"/>
      </w:pPr>
      <w:bookmarkStart w:id="443" w:name="_Toc88857874"/>
      <w:bookmarkStart w:id="444" w:name="_Toc88859311"/>
      <w:bookmarkStart w:id="445" w:name="_Toc89954101"/>
      <w:r w:rsidRPr="00B93F39">
        <w:rPr>
          <w:rFonts w:hint="eastAsia"/>
        </w:rPr>
        <w:t>可维护性</w:t>
      </w:r>
      <w:bookmarkEnd w:id="443"/>
      <w:bookmarkEnd w:id="444"/>
      <w:bookmarkEnd w:id="445"/>
    </w:p>
    <w:p w14:paraId="2E5EC660"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从接到修改请求后，对于普通修改应在1~2天内完成；对于评估后为重大需求或设计修改应在1周内完成。</w:t>
      </w:r>
    </w:p>
    <w:p w14:paraId="04ED2938"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sz w:val="24"/>
        </w:rPr>
        <w:t>9</w:t>
      </w:r>
      <w:r w:rsidRPr="00B93F39">
        <w:rPr>
          <w:rFonts w:ascii="宋体" w:hAnsi="宋体" w:hint="eastAsia"/>
          <w:sz w:val="24"/>
        </w:rPr>
        <w:t>0%的程序问题修改时间不超过1个工作日，其他不超过2个工作日。</w:t>
      </w:r>
    </w:p>
    <w:p w14:paraId="725DE21F" w14:textId="79438553" w:rsidR="00F76990" w:rsidRPr="00B93F39" w:rsidRDefault="00F76990" w:rsidP="001119E7">
      <w:pPr>
        <w:pStyle w:val="a2"/>
      </w:pPr>
    </w:p>
    <w:p w14:paraId="16B8B6B3" w14:textId="77777777" w:rsidR="00482745" w:rsidRPr="00B93F39" w:rsidRDefault="00482745" w:rsidP="003F731C">
      <w:pPr>
        <w:pStyle w:val="2"/>
        <w:spacing w:line="360" w:lineRule="auto"/>
      </w:pPr>
      <w:bookmarkStart w:id="446" w:name="_Toc88857875"/>
      <w:bookmarkStart w:id="447" w:name="_Toc88859312"/>
      <w:bookmarkStart w:id="448" w:name="_Toc89954102"/>
      <w:bookmarkStart w:id="449" w:name="_Toc5681952"/>
      <w:bookmarkStart w:id="450" w:name="_Toc132713161"/>
      <w:r w:rsidRPr="00B93F39">
        <w:rPr>
          <w:rFonts w:hint="eastAsia"/>
        </w:rPr>
        <w:t>可用性</w:t>
      </w:r>
      <w:bookmarkEnd w:id="446"/>
      <w:bookmarkEnd w:id="447"/>
      <w:bookmarkEnd w:id="448"/>
    </w:p>
    <w:p w14:paraId="4745B92F" w14:textId="0C184220" w:rsidR="002C086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界面有</w:t>
      </w:r>
      <w:r w:rsidRPr="00B93F39">
        <w:rPr>
          <w:rFonts w:ascii="宋体" w:hAnsi="宋体"/>
          <w:sz w:val="24"/>
        </w:rPr>
        <w:t>导航功能，用户操作简单。</w:t>
      </w:r>
    </w:p>
    <w:p w14:paraId="58DE16D7" w14:textId="77777777" w:rsidR="006148D3" w:rsidRPr="00B93F39" w:rsidRDefault="006148D3" w:rsidP="003F731C">
      <w:pPr>
        <w:pStyle w:val="2"/>
        <w:spacing w:line="360" w:lineRule="auto"/>
      </w:pPr>
      <w:bookmarkStart w:id="451" w:name="_Toc88857876"/>
      <w:bookmarkStart w:id="452" w:name="_Toc88859313"/>
      <w:bookmarkStart w:id="453" w:name="_Toc89954103"/>
      <w:r w:rsidRPr="00B93F39">
        <w:rPr>
          <w:rFonts w:hint="eastAsia"/>
        </w:rPr>
        <w:lastRenderedPageBreak/>
        <w:t>可靠性</w:t>
      </w:r>
      <w:bookmarkEnd w:id="451"/>
      <w:bookmarkEnd w:id="452"/>
      <w:bookmarkEnd w:id="453"/>
    </w:p>
    <w:p w14:paraId="486BA51C"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对输入有提示，数据有检查，防止数据异常。</w:t>
      </w:r>
    </w:p>
    <w:p w14:paraId="64A9EED9"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系统出错时，不影响用户的行为操作与数据，比如：掉网，数据的录入做好本地保存，在网络恢复后，自动上传保存。</w:t>
      </w:r>
    </w:p>
    <w:p w14:paraId="663CE634"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能处理系统运行过程中出现的各种异常情况，如：人为操作错误、输入非法数据、硬件设备失败等，系统应该能正确的处理，恰当的回避。</w:t>
      </w:r>
    </w:p>
    <w:p w14:paraId="49583DE5"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因软件系统的失效而造成不能完成业务的概率要小于5‰。</w:t>
      </w:r>
    </w:p>
    <w:p w14:paraId="594B4E56"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要求系统7x24小时运行，全年持续运行故障停运时间累计不能超过10小时。</w:t>
      </w:r>
    </w:p>
    <w:p w14:paraId="53A7B215" w14:textId="77777777" w:rsidR="002C086F" w:rsidRPr="00B93F39" w:rsidRDefault="00A74C7C" w:rsidP="003F731C">
      <w:pPr>
        <w:pStyle w:val="2"/>
        <w:spacing w:line="360" w:lineRule="auto"/>
      </w:pPr>
      <w:bookmarkStart w:id="454" w:name="_Toc88857877"/>
      <w:bookmarkStart w:id="455" w:name="_Toc88859314"/>
      <w:bookmarkStart w:id="456" w:name="_Toc89954104"/>
      <w:r w:rsidRPr="00B93F39">
        <w:rPr>
          <w:rFonts w:hint="eastAsia"/>
        </w:rPr>
        <w:t>易用性</w:t>
      </w:r>
      <w:bookmarkEnd w:id="454"/>
      <w:bookmarkEnd w:id="455"/>
      <w:bookmarkEnd w:id="456"/>
    </w:p>
    <w:p w14:paraId="1673B14A"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80%的用户在接受一个2小时的系统介绍培训后，可以在</w:t>
      </w:r>
      <w:r w:rsidRPr="00B93F39">
        <w:rPr>
          <w:rFonts w:ascii="宋体" w:hAnsi="宋体"/>
          <w:sz w:val="24"/>
        </w:rPr>
        <w:t>短时间内熟悉页面操作</w:t>
      </w:r>
      <w:r w:rsidRPr="00B93F39">
        <w:rPr>
          <w:rFonts w:ascii="宋体" w:hAnsi="宋体" w:hint="eastAsia"/>
          <w:sz w:val="24"/>
        </w:rPr>
        <w:t>。</w:t>
      </w:r>
    </w:p>
    <w:p w14:paraId="1C921E9C" w14:textId="77777777" w:rsidR="009E3089" w:rsidRPr="00B93F39" w:rsidRDefault="009E3089" w:rsidP="003F731C">
      <w:pPr>
        <w:pStyle w:val="2"/>
        <w:spacing w:line="360" w:lineRule="auto"/>
      </w:pPr>
      <w:bookmarkStart w:id="457" w:name="_Toc88857878"/>
      <w:bookmarkStart w:id="458" w:name="_Toc88859315"/>
      <w:bookmarkStart w:id="459" w:name="_Toc89954105"/>
      <w:r w:rsidRPr="00B93F39">
        <w:rPr>
          <w:rFonts w:hint="eastAsia"/>
        </w:rPr>
        <w:t>可扩展性</w:t>
      </w:r>
      <w:bookmarkEnd w:id="457"/>
      <w:bookmarkEnd w:id="458"/>
      <w:bookmarkEnd w:id="459"/>
    </w:p>
    <w:p w14:paraId="2CAD137A" w14:textId="77777777" w:rsidR="002318CD" w:rsidRPr="00B93F39" w:rsidRDefault="002318CD" w:rsidP="00797294">
      <w:pPr>
        <w:pStyle w:val="affa"/>
        <w:numPr>
          <w:ilvl w:val="0"/>
          <w:numId w:val="45"/>
        </w:numPr>
        <w:ind w:firstLineChars="0"/>
      </w:pPr>
      <w:r w:rsidRPr="00B93F39">
        <w:rPr>
          <w:rFonts w:ascii="宋体" w:hAnsi="宋体" w:hint="eastAsia"/>
          <w:sz w:val="24"/>
        </w:rPr>
        <w:t>随着用户数量、事务、服务器或者其他扩展，系统能够随之适应的难易程度。</w:t>
      </w:r>
    </w:p>
    <w:p w14:paraId="06D0E9C5" w14:textId="5D4C5E06" w:rsidR="00DE24C9" w:rsidRPr="00B93F39" w:rsidRDefault="00DE24C9" w:rsidP="003F731C">
      <w:pPr>
        <w:pStyle w:val="2"/>
        <w:spacing w:line="360" w:lineRule="auto"/>
      </w:pPr>
      <w:bookmarkStart w:id="460" w:name="_Toc132713157"/>
      <w:bookmarkStart w:id="461" w:name="_Toc88857879"/>
      <w:bookmarkStart w:id="462" w:name="_Toc88859316"/>
      <w:bookmarkStart w:id="463" w:name="_Toc89954106"/>
      <w:bookmarkEnd w:id="449"/>
      <w:bookmarkEnd w:id="450"/>
      <w:r w:rsidRPr="00B93F39">
        <w:rPr>
          <w:rFonts w:hint="eastAsia"/>
        </w:rPr>
        <w:t>约束和限制</w:t>
      </w:r>
      <w:bookmarkEnd w:id="460"/>
      <w:bookmarkEnd w:id="461"/>
      <w:bookmarkEnd w:id="462"/>
      <w:bookmarkEnd w:id="463"/>
    </w:p>
    <w:p w14:paraId="424E332E" w14:textId="77777777" w:rsidR="0018718F"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整体系统应采用B/S结构，数据库为Oracle 11g及以上版本。系统使用技术上无用户数量限制。同时提供必须的系统冗灾机制，保证系统运行稳定、可靠、数据安全。客户端支持IE8及以上浏览器，支持WINXP、WIN7 32位、64位及以上操作系统。</w:t>
      </w:r>
    </w:p>
    <w:p w14:paraId="17A4D1C2" w14:textId="35B1D95D" w:rsidR="007A26B8" w:rsidRPr="00B93F39" w:rsidRDefault="0018718F" w:rsidP="00797294">
      <w:pPr>
        <w:pStyle w:val="affa"/>
        <w:numPr>
          <w:ilvl w:val="0"/>
          <w:numId w:val="45"/>
        </w:numPr>
        <w:ind w:firstLineChars="0"/>
        <w:rPr>
          <w:rFonts w:ascii="宋体" w:hAnsi="宋体"/>
          <w:sz w:val="24"/>
        </w:rPr>
      </w:pPr>
      <w:r w:rsidRPr="00B93F39">
        <w:rPr>
          <w:rFonts w:ascii="宋体" w:hAnsi="宋体" w:hint="eastAsia"/>
          <w:sz w:val="24"/>
        </w:rPr>
        <w:t>服务器端支持WINDOWS SERVER 2008及其以上操作系统，支持Linux系统。</w:t>
      </w:r>
    </w:p>
    <w:p w14:paraId="36CEF3F0" w14:textId="77777777" w:rsidR="009A521B" w:rsidRPr="00B93F39" w:rsidRDefault="009A521B" w:rsidP="009A521B">
      <w:pPr>
        <w:pStyle w:val="2"/>
        <w:spacing w:line="360" w:lineRule="auto"/>
      </w:pPr>
      <w:bookmarkStart w:id="464" w:name="_Toc88857880"/>
      <w:bookmarkStart w:id="465" w:name="_Toc88859317"/>
      <w:bookmarkStart w:id="466" w:name="_Toc89954107"/>
      <w:r w:rsidRPr="00B93F39">
        <w:rPr>
          <w:rFonts w:hint="eastAsia"/>
        </w:rPr>
        <w:t>运行环境</w:t>
      </w:r>
      <w:bookmarkEnd w:id="464"/>
      <w:bookmarkEnd w:id="465"/>
      <w:bookmarkEnd w:id="466"/>
    </w:p>
    <w:p w14:paraId="3C710273" w14:textId="0A1E1DBD" w:rsidR="009A521B" w:rsidRPr="00B93F39" w:rsidRDefault="002D15CF" w:rsidP="00797294">
      <w:pPr>
        <w:pStyle w:val="affa"/>
        <w:numPr>
          <w:ilvl w:val="0"/>
          <w:numId w:val="45"/>
        </w:numPr>
        <w:ind w:firstLineChars="0"/>
        <w:rPr>
          <w:rFonts w:ascii="宋体" w:hAnsi="宋体"/>
          <w:sz w:val="24"/>
        </w:rPr>
      </w:pPr>
      <w:r w:rsidRPr="00B93F39">
        <w:rPr>
          <w:rFonts w:ascii="宋体" w:hAnsi="宋体" w:hint="eastAsia"/>
          <w:sz w:val="24"/>
        </w:rPr>
        <w:t>支持Win7及以上版本的</w:t>
      </w:r>
      <w:r w:rsidRPr="00B93F39">
        <w:rPr>
          <w:rFonts w:ascii="宋体" w:hAnsi="宋体"/>
          <w:sz w:val="24"/>
        </w:rPr>
        <w:t>操作系统，</w:t>
      </w:r>
      <w:r w:rsidRPr="00B93F39">
        <w:rPr>
          <w:rFonts w:ascii="宋体" w:hAnsi="宋体" w:hint="eastAsia"/>
          <w:sz w:val="24"/>
        </w:rPr>
        <w:t>支持Internet Explorer（8+版本）</w:t>
      </w:r>
      <w:r w:rsidRPr="00B93F39">
        <w:rPr>
          <w:rFonts w:ascii="宋体" w:hAnsi="宋体" w:hint="eastAsia"/>
          <w:sz w:val="24"/>
        </w:rPr>
        <w:lastRenderedPageBreak/>
        <w:t>以及</w:t>
      </w:r>
      <w:r w:rsidRPr="00B93F39">
        <w:rPr>
          <w:rFonts w:ascii="宋体" w:hAnsi="宋体"/>
          <w:sz w:val="24"/>
        </w:rPr>
        <w:t>Chrome等主流浏览器</w:t>
      </w:r>
    </w:p>
    <w:p w14:paraId="2144FCD8" w14:textId="1D62D636" w:rsidR="00FF720A" w:rsidRPr="00B93F39" w:rsidRDefault="00FF720A" w:rsidP="003F731C">
      <w:pPr>
        <w:pStyle w:val="10"/>
        <w:spacing w:line="360" w:lineRule="auto"/>
        <w:ind w:left="431" w:hanging="431"/>
      </w:pPr>
      <w:bookmarkStart w:id="467" w:name="_Toc132713171"/>
      <w:bookmarkStart w:id="468" w:name="_Toc88857881"/>
      <w:bookmarkStart w:id="469" w:name="_Toc88859318"/>
      <w:bookmarkStart w:id="470" w:name="_Toc89954108"/>
      <w:r w:rsidRPr="00B93F39">
        <w:rPr>
          <w:rFonts w:hint="eastAsia"/>
        </w:rPr>
        <w:lastRenderedPageBreak/>
        <w:t>接口需求</w:t>
      </w:r>
      <w:bookmarkEnd w:id="467"/>
      <w:bookmarkEnd w:id="468"/>
      <w:bookmarkEnd w:id="469"/>
      <w:bookmarkEnd w:id="470"/>
    </w:p>
    <w:p w14:paraId="6EA4AD74" w14:textId="77777777" w:rsidR="00A1132C" w:rsidRPr="00B93F39" w:rsidRDefault="00A1132C" w:rsidP="003F731C">
      <w:pPr>
        <w:pStyle w:val="affa"/>
        <w:keepNext/>
        <w:keepLines/>
        <w:numPr>
          <w:ilvl w:val="0"/>
          <w:numId w:val="1"/>
        </w:numPr>
        <w:spacing w:before="260" w:after="260"/>
        <w:ind w:firstLineChars="0"/>
        <w:outlineLvl w:val="1"/>
        <w:rPr>
          <w:rFonts w:ascii="宋体" w:hAnsi="宋体"/>
          <w:b/>
          <w:bCs/>
          <w:vanish/>
          <w:sz w:val="24"/>
        </w:rPr>
      </w:pPr>
      <w:bookmarkStart w:id="471" w:name="_Toc418596789"/>
      <w:bookmarkStart w:id="472" w:name="_Toc418604911"/>
      <w:bookmarkStart w:id="473" w:name="_Toc517949504"/>
      <w:bookmarkStart w:id="474" w:name="_Toc518984530"/>
      <w:bookmarkStart w:id="475" w:name="_Toc519243408"/>
      <w:bookmarkStart w:id="476" w:name="_Toc48932914"/>
      <w:bookmarkStart w:id="477" w:name="_Toc88565187"/>
      <w:bookmarkStart w:id="478" w:name="_Toc88566744"/>
      <w:bookmarkStart w:id="479" w:name="_Toc88567052"/>
      <w:bookmarkStart w:id="480" w:name="_Toc88666393"/>
      <w:bookmarkStart w:id="481" w:name="_Toc88683294"/>
      <w:bookmarkStart w:id="482" w:name="_Toc88683983"/>
      <w:bookmarkStart w:id="483" w:name="_Toc88684228"/>
      <w:bookmarkStart w:id="484" w:name="_Toc88684395"/>
      <w:bookmarkStart w:id="485" w:name="_Toc88857716"/>
      <w:bookmarkStart w:id="486" w:name="_Toc88857882"/>
      <w:bookmarkStart w:id="487" w:name="_Toc88858928"/>
      <w:bookmarkStart w:id="488" w:name="_Toc88859208"/>
      <w:bookmarkStart w:id="489" w:name="_Toc88859319"/>
      <w:bookmarkStart w:id="490" w:name="_Toc89073000"/>
      <w:bookmarkStart w:id="491" w:name="_Toc89676504"/>
      <w:bookmarkStart w:id="492" w:name="_Toc89942695"/>
      <w:bookmarkStart w:id="493" w:name="_Toc89954109"/>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3E9F23D1" w14:textId="77777777" w:rsidR="00F808C9" w:rsidRPr="00B93F39" w:rsidRDefault="0040102A" w:rsidP="003F731C">
      <w:pPr>
        <w:pStyle w:val="2"/>
        <w:spacing w:line="360" w:lineRule="auto"/>
      </w:pPr>
      <w:bookmarkStart w:id="494" w:name="_Toc88857883"/>
      <w:bookmarkStart w:id="495" w:name="_Toc88859320"/>
      <w:bookmarkStart w:id="496" w:name="_Toc89954110"/>
      <w:r w:rsidRPr="00B93F39">
        <w:rPr>
          <w:rFonts w:hint="eastAsia"/>
        </w:rPr>
        <w:t>接口</w:t>
      </w:r>
      <w:r w:rsidR="00D44CCC" w:rsidRPr="00B93F39">
        <w:rPr>
          <w:rFonts w:hint="eastAsia"/>
        </w:rPr>
        <w:t>概述</w:t>
      </w:r>
      <w:bookmarkEnd w:id="494"/>
      <w:bookmarkEnd w:id="495"/>
      <w:bookmarkEnd w:id="496"/>
    </w:p>
    <w:p w14:paraId="3E8D645A" w14:textId="18644D0F" w:rsidR="00992B86" w:rsidRPr="00B93F39" w:rsidRDefault="00992B86" w:rsidP="00992B86">
      <w:pPr>
        <w:pStyle w:val="Bodytext10"/>
        <w:tabs>
          <w:tab w:val="left" w:pos="1236"/>
        </w:tabs>
        <w:spacing w:line="625" w:lineRule="exact"/>
        <w:ind w:firstLine="580"/>
        <w:jc w:val="both"/>
        <w:rPr>
          <w:sz w:val="24"/>
          <w:szCs w:val="24"/>
        </w:rPr>
      </w:pPr>
      <w:bookmarkStart w:id="497" w:name="bookmark184"/>
      <w:r w:rsidRPr="00B93F39">
        <w:rPr>
          <w:color w:val="000000"/>
          <w:sz w:val="24"/>
          <w:szCs w:val="24"/>
        </w:rPr>
        <w:t>（</w:t>
      </w:r>
      <w:bookmarkEnd w:id="497"/>
      <w:r w:rsidRPr="00B93F39">
        <w:rPr>
          <w:color w:val="000000"/>
          <w:sz w:val="24"/>
          <w:szCs w:val="24"/>
        </w:rPr>
        <w:t>1）</w:t>
      </w:r>
      <w:r w:rsidRPr="00B93F39">
        <w:rPr>
          <w:color w:val="000000"/>
          <w:sz w:val="24"/>
          <w:szCs w:val="24"/>
        </w:rPr>
        <w:tab/>
        <w:t>与统一用户中心集成，获取人员、组织、帐户、权限等信息。</w:t>
      </w:r>
    </w:p>
    <w:p w14:paraId="514FA703" w14:textId="77777777" w:rsidR="00992B86" w:rsidRPr="00B93F39" w:rsidRDefault="00992B86" w:rsidP="00992B86">
      <w:pPr>
        <w:pStyle w:val="Bodytext10"/>
        <w:tabs>
          <w:tab w:val="left" w:pos="1236"/>
        </w:tabs>
        <w:spacing w:line="634" w:lineRule="exact"/>
        <w:ind w:left="860" w:hanging="280"/>
        <w:jc w:val="both"/>
        <w:rPr>
          <w:sz w:val="24"/>
          <w:szCs w:val="24"/>
        </w:rPr>
      </w:pPr>
      <w:bookmarkStart w:id="498" w:name="bookmark185"/>
      <w:r w:rsidRPr="00B93F39">
        <w:rPr>
          <w:color w:val="000000"/>
          <w:sz w:val="24"/>
          <w:szCs w:val="24"/>
        </w:rPr>
        <w:t>（</w:t>
      </w:r>
      <w:bookmarkEnd w:id="498"/>
      <w:r w:rsidRPr="00B93F39">
        <w:rPr>
          <w:color w:val="000000"/>
          <w:sz w:val="24"/>
          <w:szCs w:val="24"/>
        </w:rPr>
        <w:t>2）</w:t>
      </w:r>
      <w:r w:rsidRPr="00B93F39">
        <w:rPr>
          <w:color w:val="000000"/>
          <w:sz w:val="24"/>
          <w:szCs w:val="24"/>
        </w:rPr>
        <w:tab/>
        <w:t>与制造资源管理功能模块集成，获取制造资源的基础信息、变更信息 等。反馈资源的运行实时状态信息。</w:t>
      </w:r>
    </w:p>
    <w:p w14:paraId="77C70184" w14:textId="77777777" w:rsidR="00992B86" w:rsidRPr="00B93F39" w:rsidRDefault="00992B86" w:rsidP="00992B86">
      <w:pPr>
        <w:pStyle w:val="Bodytext10"/>
        <w:tabs>
          <w:tab w:val="left" w:pos="1236"/>
        </w:tabs>
        <w:spacing w:after="80" w:line="634" w:lineRule="exact"/>
        <w:ind w:firstLine="580"/>
        <w:jc w:val="both"/>
        <w:rPr>
          <w:sz w:val="24"/>
          <w:szCs w:val="24"/>
        </w:rPr>
      </w:pPr>
      <w:bookmarkStart w:id="499" w:name="bookmark186"/>
      <w:r w:rsidRPr="00B93F39">
        <w:rPr>
          <w:color w:val="000000"/>
          <w:sz w:val="24"/>
          <w:szCs w:val="24"/>
        </w:rPr>
        <w:t>（</w:t>
      </w:r>
      <w:bookmarkEnd w:id="499"/>
      <w:r w:rsidRPr="00B93F39">
        <w:rPr>
          <w:color w:val="000000"/>
          <w:sz w:val="24"/>
          <w:szCs w:val="24"/>
        </w:rPr>
        <w:t>3）</w:t>
      </w:r>
      <w:r w:rsidRPr="00B93F39">
        <w:rPr>
          <w:color w:val="000000"/>
          <w:sz w:val="24"/>
          <w:szCs w:val="24"/>
        </w:rPr>
        <w:tab/>
        <w:t>与设备资源管理功能模块集成，获取设备资源的基础信息、变更信息</w:t>
      </w:r>
    </w:p>
    <w:p w14:paraId="28922695" w14:textId="77777777" w:rsidR="00992B86" w:rsidRPr="00B93F39" w:rsidRDefault="00992B86" w:rsidP="00992B86">
      <w:pPr>
        <w:pStyle w:val="Bodytext10"/>
        <w:spacing w:line="240" w:lineRule="auto"/>
        <w:ind w:firstLine="880"/>
        <w:rPr>
          <w:sz w:val="24"/>
          <w:szCs w:val="24"/>
        </w:rPr>
      </w:pPr>
      <w:r w:rsidRPr="00B93F39">
        <w:rPr>
          <w:color w:val="000000"/>
          <w:sz w:val="24"/>
          <w:szCs w:val="24"/>
        </w:rPr>
        <w:t>等。</w:t>
      </w:r>
    </w:p>
    <w:p w14:paraId="09DEDEE6" w14:textId="77777777" w:rsidR="00992B86" w:rsidRPr="00B93F39" w:rsidRDefault="00992B86" w:rsidP="00992B86">
      <w:pPr>
        <w:pStyle w:val="Bodytext10"/>
        <w:tabs>
          <w:tab w:val="left" w:pos="1235"/>
        </w:tabs>
        <w:spacing w:line="629" w:lineRule="exact"/>
        <w:ind w:firstLine="580"/>
        <w:jc w:val="both"/>
        <w:rPr>
          <w:sz w:val="24"/>
          <w:szCs w:val="24"/>
        </w:rPr>
      </w:pPr>
      <w:bookmarkStart w:id="500" w:name="bookmark187"/>
      <w:r w:rsidRPr="00B93F39">
        <w:rPr>
          <w:color w:val="000000"/>
          <w:sz w:val="24"/>
          <w:szCs w:val="24"/>
        </w:rPr>
        <w:t>（</w:t>
      </w:r>
      <w:bookmarkEnd w:id="500"/>
      <w:r w:rsidRPr="00B93F39">
        <w:rPr>
          <w:color w:val="000000"/>
          <w:sz w:val="24"/>
          <w:szCs w:val="24"/>
        </w:rPr>
        <w:t>4）</w:t>
      </w:r>
      <w:r w:rsidRPr="00B93F39">
        <w:rPr>
          <w:color w:val="000000"/>
          <w:sz w:val="24"/>
          <w:szCs w:val="24"/>
        </w:rPr>
        <w:tab/>
        <w:t>与车间计划管理功能模块集成，提供设备、资源的使用情况等信息。</w:t>
      </w:r>
    </w:p>
    <w:p w14:paraId="4619DCF2" w14:textId="77777777" w:rsidR="00992B86" w:rsidRPr="00B93F39" w:rsidRDefault="00992B86" w:rsidP="00992B86">
      <w:pPr>
        <w:pStyle w:val="Bodytext10"/>
        <w:tabs>
          <w:tab w:val="left" w:pos="1235"/>
        </w:tabs>
        <w:spacing w:line="629" w:lineRule="exact"/>
        <w:ind w:left="880" w:hanging="300"/>
        <w:jc w:val="both"/>
        <w:rPr>
          <w:sz w:val="24"/>
          <w:szCs w:val="24"/>
        </w:rPr>
      </w:pPr>
      <w:bookmarkStart w:id="501" w:name="bookmark188"/>
      <w:r w:rsidRPr="00B93F39">
        <w:rPr>
          <w:color w:val="000000"/>
          <w:sz w:val="24"/>
          <w:szCs w:val="24"/>
        </w:rPr>
        <w:t>（</w:t>
      </w:r>
      <w:bookmarkEnd w:id="501"/>
      <w:r w:rsidRPr="00B93F39">
        <w:rPr>
          <w:color w:val="000000"/>
          <w:sz w:val="24"/>
          <w:szCs w:val="24"/>
        </w:rPr>
        <w:t>5）</w:t>
      </w:r>
      <w:r w:rsidRPr="00B93F39">
        <w:rPr>
          <w:color w:val="000000"/>
          <w:sz w:val="24"/>
          <w:szCs w:val="24"/>
        </w:rPr>
        <w:tab/>
        <w:t xml:space="preserve">与仓储物流管理功能模块集成，获取工装工具基础信息、使用情况信 </w:t>
      </w:r>
      <w:r w:rsidRPr="00B93F39">
        <w:rPr>
          <w:color w:val="000000"/>
          <w:sz w:val="24"/>
          <w:szCs w:val="24"/>
          <w:lang w:val="zh-CN" w:eastAsia="zh-CN" w:bidi="zh-CN"/>
        </w:rPr>
        <w:t>息等。</w:t>
      </w:r>
    </w:p>
    <w:p w14:paraId="693DFD03" w14:textId="77777777" w:rsidR="00992B86" w:rsidRPr="00B93F39" w:rsidRDefault="00992B86" w:rsidP="00992B86">
      <w:pPr>
        <w:pStyle w:val="Bodytext10"/>
        <w:tabs>
          <w:tab w:val="left" w:pos="1235"/>
        </w:tabs>
        <w:spacing w:line="629" w:lineRule="exact"/>
        <w:ind w:firstLine="580"/>
        <w:rPr>
          <w:sz w:val="24"/>
          <w:szCs w:val="24"/>
        </w:rPr>
      </w:pPr>
      <w:bookmarkStart w:id="502" w:name="bookmark189"/>
      <w:r w:rsidRPr="00B93F39">
        <w:rPr>
          <w:color w:val="000000"/>
          <w:sz w:val="24"/>
          <w:szCs w:val="24"/>
        </w:rPr>
        <w:t>（</w:t>
      </w:r>
      <w:bookmarkEnd w:id="502"/>
      <w:r w:rsidRPr="00B93F39">
        <w:rPr>
          <w:color w:val="000000"/>
          <w:sz w:val="24"/>
          <w:szCs w:val="24"/>
        </w:rPr>
        <w:t>6）</w:t>
      </w:r>
      <w:r w:rsidRPr="00B93F39">
        <w:rPr>
          <w:color w:val="000000"/>
          <w:sz w:val="24"/>
          <w:szCs w:val="24"/>
        </w:rPr>
        <w:tab/>
        <w:t>与釆购管理系统功能模块集成，主要获取备品备件釆购相关信息。</w:t>
      </w:r>
    </w:p>
    <w:p w14:paraId="0A2058C6" w14:textId="77777777" w:rsidR="00992B86" w:rsidRPr="00B93F39" w:rsidRDefault="00992B86" w:rsidP="00992B86">
      <w:pPr>
        <w:pStyle w:val="Bodytext10"/>
        <w:tabs>
          <w:tab w:val="left" w:pos="1235"/>
        </w:tabs>
        <w:spacing w:line="629" w:lineRule="exact"/>
        <w:ind w:firstLine="580"/>
        <w:rPr>
          <w:sz w:val="24"/>
          <w:szCs w:val="24"/>
        </w:rPr>
      </w:pPr>
      <w:bookmarkStart w:id="503" w:name="bookmark190"/>
      <w:r w:rsidRPr="00B93F39">
        <w:rPr>
          <w:color w:val="000000"/>
          <w:sz w:val="24"/>
          <w:szCs w:val="24"/>
        </w:rPr>
        <w:t>（</w:t>
      </w:r>
      <w:bookmarkEnd w:id="503"/>
      <w:r w:rsidRPr="00B93F39">
        <w:rPr>
          <w:color w:val="000000"/>
          <w:sz w:val="24"/>
          <w:szCs w:val="24"/>
        </w:rPr>
        <w:t>7）</w:t>
      </w:r>
      <w:r w:rsidRPr="00B93F39">
        <w:rPr>
          <w:color w:val="000000"/>
          <w:sz w:val="24"/>
          <w:szCs w:val="24"/>
        </w:rPr>
        <w:tab/>
        <w:t>与主数据管理功能模块集成，获取物料主数据等信息。</w:t>
      </w:r>
    </w:p>
    <w:p w14:paraId="15FA6100" w14:textId="77777777" w:rsidR="00992B86" w:rsidRPr="00B93F39" w:rsidRDefault="00992B86" w:rsidP="00992B86">
      <w:pPr>
        <w:pStyle w:val="Bodytext10"/>
        <w:tabs>
          <w:tab w:val="left" w:pos="1235"/>
        </w:tabs>
        <w:spacing w:line="629" w:lineRule="exact"/>
        <w:ind w:left="880" w:hanging="300"/>
        <w:jc w:val="both"/>
        <w:rPr>
          <w:sz w:val="24"/>
          <w:szCs w:val="24"/>
        </w:rPr>
      </w:pPr>
      <w:bookmarkStart w:id="504" w:name="bookmark191"/>
      <w:r w:rsidRPr="00B93F39">
        <w:rPr>
          <w:color w:val="000000"/>
          <w:sz w:val="24"/>
          <w:szCs w:val="24"/>
        </w:rPr>
        <w:t>（</w:t>
      </w:r>
      <w:bookmarkEnd w:id="504"/>
      <w:r w:rsidRPr="00B93F39">
        <w:rPr>
          <w:color w:val="000000"/>
          <w:sz w:val="24"/>
          <w:szCs w:val="24"/>
        </w:rPr>
        <w:t>8）</w:t>
      </w:r>
      <w:r w:rsidRPr="00B93F39">
        <w:rPr>
          <w:color w:val="000000"/>
          <w:sz w:val="24"/>
          <w:szCs w:val="24"/>
        </w:rPr>
        <w:tab/>
        <w:t>与财务管理功能模块集成，获取工时数据等信息。与成本系统集成， 提供成本所需工艺装备使用、制造成本等数据信息。</w:t>
      </w:r>
    </w:p>
    <w:p w14:paraId="4167F1E6" w14:textId="77777777" w:rsidR="00992B86" w:rsidRPr="00B93F39" w:rsidRDefault="00992B86" w:rsidP="00992B86">
      <w:pPr>
        <w:pStyle w:val="Bodytext10"/>
        <w:tabs>
          <w:tab w:val="left" w:pos="1235"/>
        </w:tabs>
        <w:spacing w:after="480" w:line="629" w:lineRule="exact"/>
        <w:ind w:firstLine="580"/>
        <w:rPr>
          <w:sz w:val="24"/>
          <w:szCs w:val="24"/>
        </w:rPr>
      </w:pPr>
      <w:bookmarkStart w:id="505" w:name="bookmark192"/>
      <w:r w:rsidRPr="00B93F39">
        <w:rPr>
          <w:color w:val="000000"/>
          <w:sz w:val="24"/>
          <w:szCs w:val="24"/>
        </w:rPr>
        <w:t>（</w:t>
      </w:r>
      <w:bookmarkEnd w:id="505"/>
      <w:r w:rsidRPr="00B93F39">
        <w:rPr>
          <w:color w:val="000000"/>
          <w:sz w:val="24"/>
          <w:szCs w:val="24"/>
        </w:rPr>
        <w:t>9）</w:t>
      </w:r>
      <w:r w:rsidRPr="00B93F39">
        <w:rPr>
          <w:color w:val="000000"/>
          <w:sz w:val="24"/>
          <w:szCs w:val="24"/>
        </w:rPr>
        <w:tab/>
        <w:t>与</w:t>
      </w:r>
      <w:r w:rsidRPr="00B93F39">
        <w:rPr>
          <w:color w:val="000000"/>
          <w:sz w:val="24"/>
          <w:szCs w:val="24"/>
          <w:lang w:val="en-US" w:eastAsia="zh-CN" w:bidi="en-US"/>
        </w:rPr>
        <w:t>DNC</w:t>
      </w:r>
      <w:r w:rsidRPr="00B93F39">
        <w:rPr>
          <w:color w:val="000000"/>
          <w:sz w:val="24"/>
          <w:szCs w:val="24"/>
        </w:rPr>
        <w:t>系统集成，实现设备实施信息获取与监控。</w:t>
      </w:r>
    </w:p>
    <w:p w14:paraId="7A2DD952" w14:textId="7D6E63D7" w:rsidR="00F808C9" w:rsidRPr="00B93F39" w:rsidRDefault="00F808C9" w:rsidP="001119E7">
      <w:pPr>
        <w:pStyle w:val="a2"/>
        <w:rPr>
          <w:lang w:eastAsia="zh-TW"/>
        </w:rPr>
      </w:pPr>
    </w:p>
    <w:p w14:paraId="4BF71B2B" w14:textId="31E9FA86" w:rsidR="00D44CCC" w:rsidRPr="00B93F39" w:rsidRDefault="00D44CCC" w:rsidP="003F731C">
      <w:pPr>
        <w:pStyle w:val="2"/>
        <w:spacing w:line="360" w:lineRule="auto"/>
      </w:pPr>
      <w:bookmarkStart w:id="506" w:name="_Toc88857884"/>
      <w:bookmarkStart w:id="507" w:name="_Toc88859321"/>
      <w:bookmarkStart w:id="508" w:name="_Toc89954111"/>
      <w:r w:rsidRPr="00B93F39">
        <w:rPr>
          <w:rFonts w:hint="eastAsia"/>
        </w:rPr>
        <w:t>接口实现原则</w:t>
      </w:r>
      <w:bookmarkEnd w:id="506"/>
      <w:bookmarkEnd w:id="507"/>
      <w:bookmarkEnd w:id="508"/>
    </w:p>
    <w:p w14:paraId="10AF309E" w14:textId="1FAEEE4C" w:rsidR="002D15CF" w:rsidRPr="00B93F39" w:rsidRDefault="002D15CF" w:rsidP="00797294">
      <w:pPr>
        <w:pStyle w:val="affa"/>
        <w:numPr>
          <w:ilvl w:val="0"/>
          <w:numId w:val="45"/>
        </w:numPr>
        <w:ind w:firstLineChars="0"/>
        <w:rPr>
          <w:rFonts w:ascii="宋体" w:hAnsi="宋体"/>
          <w:sz w:val="24"/>
        </w:rPr>
      </w:pPr>
      <w:r w:rsidRPr="00B93F39">
        <w:rPr>
          <w:rFonts w:ascii="宋体" w:hAnsi="宋体"/>
          <w:sz w:val="24"/>
        </w:rPr>
        <w:t>单一</w:t>
      </w:r>
      <w:r w:rsidRPr="00B93F39">
        <w:rPr>
          <w:rFonts w:ascii="宋体" w:hAnsi="宋体" w:hint="eastAsia"/>
          <w:sz w:val="24"/>
        </w:rPr>
        <w:t>原则</w:t>
      </w:r>
      <w:r w:rsidRPr="00B93F39">
        <w:rPr>
          <w:rFonts w:ascii="宋体" w:hAnsi="宋体"/>
          <w:sz w:val="24"/>
        </w:rPr>
        <w:t>：</w:t>
      </w:r>
    </w:p>
    <w:p w14:paraId="14F8AAFC" w14:textId="54EA0F74" w:rsidR="002D15CF" w:rsidRPr="00B93F39" w:rsidRDefault="002D15CF" w:rsidP="002D15CF">
      <w:pPr>
        <w:pStyle w:val="affa"/>
        <w:ind w:left="840" w:firstLineChars="0" w:firstLine="0"/>
        <w:rPr>
          <w:rFonts w:ascii="宋体" w:hAnsi="宋体"/>
          <w:sz w:val="24"/>
        </w:rPr>
      </w:pPr>
      <w:r w:rsidRPr="00B93F39">
        <w:rPr>
          <w:rFonts w:ascii="宋体" w:hAnsi="宋体" w:hint="eastAsia"/>
          <w:sz w:val="24"/>
        </w:rPr>
        <w:t>单</w:t>
      </w:r>
      <w:r w:rsidRPr="00B93F39">
        <w:rPr>
          <w:rFonts w:ascii="宋体" w:hAnsi="宋体"/>
          <w:sz w:val="24"/>
        </w:rPr>
        <w:t>以下是指接口要做的事情应该是一个比较单一的事情，避免为了减少接口交互反馈一大堆额外的数据</w:t>
      </w:r>
      <w:r w:rsidRPr="00B93F39">
        <w:rPr>
          <w:rFonts w:ascii="宋体" w:hAnsi="宋体" w:hint="eastAsia"/>
          <w:sz w:val="24"/>
        </w:rPr>
        <w:t>。</w:t>
      </w:r>
    </w:p>
    <w:p w14:paraId="0943ED4C" w14:textId="75AB09FA" w:rsidR="002D15CF" w:rsidRPr="00B93F39" w:rsidRDefault="002D15CF" w:rsidP="00797294">
      <w:pPr>
        <w:pStyle w:val="affa"/>
        <w:numPr>
          <w:ilvl w:val="0"/>
          <w:numId w:val="45"/>
        </w:numPr>
        <w:ind w:firstLineChars="0"/>
        <w:rPr>
          <w:rFonts w:ascii="宋体" w:hAnsi="宋体"/>
          <w:sz w:val="24"/>
        </w:rPr>
      </w:pPr>
      <w:r w:rsidRPr="00B93F39">
        <w:rPr>
          <w:rFonts w:ascii="宋体" w:hAnsi="宋体" w:hint="eastAsia"/>
          <w:sz w:val="24"/>
        </w:rPr>
        <w:t>可</w:t>
      </w:r>
      <w:r w:rsidRPr="00B93F39">
        <w:rPr>
          <w:rFonts w:ascii="宋体" w:hAnsi="宋体"/>
          <w:sz w:val="24"/>
        </w:rPr>
        <w:t>扩展原则：</w:t>
      </w:r>
    </w:p>
    <w:p w14:paraId="325FC6CF" w14:textId="38EECBE6" w:rsidR="002D15CF" w:rsidRPr="00B93F39" w:rsidRDefault="002D15CF" w:rsidP="002D15CF">
      <w:pPr>
        <w:pStyle w:val="affa"/>
        <w:ind w:left="840" w:firstLineChars="0" w:firstLine="0"/>
        <w:rPr>
          <w:rFonts w:ascii="宋体" w:hAnsi="宋体"/>
          <w:sz w:val="24"/>
        </w:rPr>
      </w:pPr>
      <w:r w:rsidRPr="00B93F39">
        <w:rPr>
          <w:rFonts w:ascii="宋体" w:hAnsi="宋体" w:hint="eastAsia"/>
          <w:sz w:val="24"/>
        </w:rPr>
        <w:t>设计</w:t>
      </w:r>
      <w:r w:rsidRPr="00B93F39">
        <w:rPr>
          <w:rFonts w:ascii="宋体" w:hAnsi="宋体"/>
          <w:sz w:val="24"/>
        </w:rPr>
        <w:t>接口的时候多想想各种情况，考虑多方面，</w:t>
      </w:r>
      <w:r w:rsidRPr="00B93F39">
        <w:rPr>
          <w:rFonts w:ascii="宋体" w:hAnsi="宋体" w:hint="eastAsia"/>
          <w:sz w:val="24"/>
        </w:rPr>
        <w:t>保证</w:t>
      </w:r>
      <w:r w:rsidRPr="00B93F39">
        <w:rPr>
          <w:rFonts w:ascii="宋体" w:hAnsi="宋体"/>
          <w:sz w:val="24"/>
        </w:rPr>
        <w:t>接口有扩展</w:t>
      </w:r>
      <w:r w:rsidRPr="00B93F39">
        <w:rPr>
          <w:rFonts w:ascii="宋体" w:hAnsi="宋体" w:hint="eastAsia"/>
          <w:sz w:val="24"/>
        </w:rPr>
        <w:t>性</w:t>
      </w:r>
      <w:r w:rsidRPr="00B93F39">
        <w:rPr>
          <w:rFonts w:ascii="宋体" w:hAnsi="宋体"/>
          <w:sz w:val="24"/>
        </w:rPr>
        <w:t>。</w:t>
      </w:r>
    </w:p>
    <w:p w14:paraId="3DAAC191" w14:textId="73F0F185" w:rsidR="002D15CF" w:rsidRPr="00B93F39" w:rsidRDefault="002D15CF" w:rsidP="00797294">
      <w:pPr>
        <w:pStyle w:val="affa"/>
        <w:numPr>
          <w:ilvl w:val="0"/>
          <w:numId w:val="45"/>
        </w:numPr>
        <w:ind w:firstLineChars="0"/>
        <w:rPr>
          <w:rFonts w:ascii="宋体" w:hAnsi="宋体"/>
          <w:sz w:val="24"/>
        </w:rPr>
      </w:pPr>
      <w:r w:rsidRPr="00B93F39">
        <w:rPr>
          <w:rFonts w:ascii="宋体" w:hAnsi="宋体" w:hint="eastAsia"/>
          <w:sz w:val="24"/>
        </w:rPr>
        <w:lastRenderedPageBreak/>
        <w:t>接口</w:t>
      </w:r>
      <w:r w:rsidRPr="00B93F39">
        <w:rPr>
          <w:rFonts w:ascii="宋体" w:hAnsi="宋体"/>
          <w:sz w:val="24"/>
        </w:rPr>
        <w:t>文档</w:t>
      </w:r>
      <w:r w:rsidRPr="00B93F39">
        <w:rPr>
          <w:rFonts w:ascii="宋体" w:hAnsi="宋体" w:hint="eastAsia"/>
          <w:sz w:val="24"/>
        </w:rPr>
        <w:t>：</w:t>
      </w:r>
    </w:p>
    <w:p w14:paraId="4EEFCD85" w14:textId="78B2EED9" w:rsidR="002D15CF" w:rsidRPr="00B93F39" w:rsidRDefault="002D15CF" w:rsidP="002D15CF">
      <w:pPr>
        <w:pStyle w:val="affa"/>
        <w:ind w:left="840" w:firstLineChars="0" w:firstLine="0"/>
        <w:rPr>
          <w:rFonts w:ascii="宋体" w:hAnsi="宋体"/>
          <w:sz w:val="24"/>
        </w:rPr>
      </w:pPr>
      <w:r w:rsidRPr="00B93F39">
        <w:rPr>
          <w:rFonts w:ascii="宋体" w:hAnsi="宋体" w:hint="eastAsia"/>
          <w:sz w:val="24"/>
        </w:rPr>
        <w:t>接收</w:t>
      </w:r>
      <w:r w:rsidRPr="00B93F39">
        <w:rPr>
          <w:rFonts w:ascii="宋体" w:hAnsi="宋体"/>
          <w:sz w:val="24"/>
        </w:rPr>
        <w:t>实现前必须有相应配套的文档说明。</w:t>
      </w:r>
    </w:p>
    <w:p w14:paraId="0A384FE2" w14:textId="77777777" w:rsidR="001A1C4C" w:rsidRPr="00B93F39" w:rsidRDefault="001A1C4C" w:rsidP="003F731C">
      <w:pPr>
        <w:pStyle w:val="2"/>
        <w:spacing w:line="360" w:lineRule="auto"/>
      </w:pPr>
      <w:bookmarkStart w:id="509" w:name="_Toc88857885"/>
      <w:bookmarkStart w:id="510" w:name="_Toc88859322"/>
      <w:bookmarkStart w:id="511" w:name="_Toc89954112"/>
      <w:r w:rsidRPr="00B93F39">
        <w:rPr>
          <w:rFonts w:hint="eastAsia"/>
        </w:rPr>
        <w:t>系统内部接口</w:t>
      </w:r>
      <w:bookmarkEnd w:id="509"/>
      <w:bookmarkEnd w:id="510"/>
      <w:bookmarkEnd w:id="511"/>
    </w:p>
    <w:tbl>
      <w:tblPr>
        <w:tblW w:w="5000" w:type="pct"/>
        <w:tblBorders>
          <w:top w:val="single" w:sz="4" w:space="0" w:color="7F7F7F"/>
          <w:bottom w:val="single" w:sz="4" w:space="0" w:color="7F7F7F"/>
          <w:insideH w:val="single" w:sz="4" w:space="0" w:color="auto"/>
          <w:insideV w:val="single" w:sz="4" w:space="0" w:color="auto"/>
        </w:tblBorders>
        <w:tblLook w:val="01E0" w:firstRow="1" w:lastRow="1" w:firstColumn="1" w:lastColumn="1" w:noHBand="0" w:noVBand="0"/>
      </w:tblPr>
      <w:tblGrid>
        <w:gridCol w:w="594"/>
        <w:gridCol w:w="997"/>
        <w:gridCol w:w="1122"/>
        <w:gridCol w:w="1746"/>
        <w:gridCol w:w="1867"/>
        <w:gridCol w:w="1122"/>
        <w:gridCol w:w="864"/>
      </w:tblGrid>
      <w:tr w:rsidR="002D15CF" w:rsidRPr="00B93F39" w14:paraId="5D2026B9" w14:textId="77777777" w:rsidTr="00992B86">
        <w:trPr>
          <w:trHeight w:val="309"/>
        </w:trPr>
        <w:tc>
          <w:tcPr>
            <w:tcW w:w="357" w:type="pct"/>
            <w:shd w:val="clear" w:color="auto" w:fill="auto"/>
          </w:tcPr>
          <w:p w14:paraId="2FE00031" w14:textId="77777777" w:rsidR="002D15CF" w:rsidRPr="00B93F39" w:rsidRDefault="002D15CF" w:rsidP="00992B86">
            <w:pPr>
              <w:pStyle w:val="affd"/>
              <w:rPr>
                <w:b/>
                <w:bCs/>
              </w:rPr>
            </w:pPr>
            <w:r w:rsidRPr="00B93F39">
              <w:rPr>
                <w:b/>
                <w:bCs/>
              </w:rPr>
              <w:t>序号</w:t>
            </w:r>
          </w:p>
        </w:tc>
        <w:tc>
          <w:tcPr>
            <w:tcW w:w="600" w:type="pct"/>
            <w:shd w:val="clear" w:color="auto" w:fill="auto"/>
          </w:tcPr>
          <w:p w14:paraId="3F743085" w14:textId="77777777" w:rsidR="002D15CF" w:rsidRPr="00B93F39" w:rsidRDefault="002D15CF" w:rsidP="00992B86">
            <w:pPr>
              <w:pStyle w:val="affd"/>
              <w:rPr>
                <w:b/>
                <w:bCs/>
              </w:rPr>
            </w:pPr>
            <w:r w:rsidRPr="00B93F39">
              <w:rPr>
                <w:rFonts w:hint="eastAsia"/>
                <w:b/>
                <w:bCs/>
              </w:rPr>
              <w:t>接口名称</w:t>
            </w:r>
          </w:p>
        </w:tc>
        <w:tc>
          <w:tcPr>
            <w:tcW w:w="675" w:type="pct"/>
          </w:tcPr>
          <w:p w14:paraId="67762B31" w14:textId="77777777" w:rsidR="002D15CF" w:rsidRPr="00B93F39" w:rsidRDefault="002D15CF" w:rsidP="00992B86">
            <w:pPr>
              <w:pStyle w:val="affd"/>
              <w:rPr>
                <w:b/>
                <w:bCs/>
              </w:rPr>
            </w:pPr>
            <w:r w:rsidRPr="00B93F39">
              <w:rPr>
                <w:rFonts w:hint="eastAsia"/>
                <w:b/>
                <w:bCs/>
              </w:rPr>
              <w:t>接口</w:t>
            </w:r>
            <w:r w:rsidRPr="00B93F39">
              <w:rPr>
                <w:b/>
                <w:bCs/>
              </w:rPr>
              <w:t>描述</w:t>
            </w:r>
          </w:p>
        </w:tc>
        <w:tc>
          <w:tcPr>
            <w:tcW w:w="1050" w:type="pct"/>
            <w:shd w:val="clear" w:color="auto" w:fill="auto"/>
          </w:tcPr>
          <w:p w14:paraId="3B63DE94" w14:textId="77777777" w:rsidR="002D15CF" w:rsidRPr="00B93F39" w:rsidRDefault="002D15CF" w:rsidP="00992B86">
            <w:pPr>
              <w:pStyle w:val="affd"/>
              <w:rPr>
                <w:b/>
                <w:bCs/>
              </w:rPr>
            </w:pPr>
            <w:r w:rsidRPr="00B93F39">
              <w:rPr>
                <w:b/>
                <w:bCs/>
              </w:rPr>
              <w:t>来源</w:t>
            </w:r>
            <w:r w:rsidRPr="00B93F39">
              <w:rPr>
                <w:rFonts w:hint="eastAsia"/>
                <w:bCs/>
              </w:rPr>
              <w:t>（</w:t>
            </w:r>
            <w:r w:rsidRPr="00B93F39">
              <w:rPr>
                <w:bCs/>
              </w:rPr>
              <w:t>系统</w:t>
            </w:r>
            <w:r w:rsidRPr="00B93F39">
              <w:rPr>
                <w:rFonts w:hint="eastAsia"/>
                <w:bCs/>
              </w:rPr>
              <w:t>/</w:t>
            </w:r>
            <w:r w:rsidRPr="00B93F39">
              <w:rPr>
                <w:rFonts w:hint="eastAsia"/>
                <w:bCs/>
              </w:rPr>
              <w:t>模块</w:t>
            </w:r>
            <w:r w:rsidRPr="00B93F39">
              <w:rPr>
                <w:bCs/>
              </w:rPr>
              <w:t>）</w:t>
            </w:r>
          </w:p>
        </w:tc>
        <w:tc>
          <w:tcPr>
            <w:tcW w:w="1123" w:type="pct"/>
            <w:shd w:val="clear" w:color="auto" w:fill="auto"/>
          </w:tcPr>
          <w:p w14:paraId="015E9D33" w14:textId="77777777" w:rsidR="002D15CF" w:rsidRPr="00B93F39" w:rsidRDefault="002D15CF" w:rsidP="00992B86">
            <w:pPr>
              <w:pStyle w:val="affd"/>
              <w:rPr>
                <w:b/>
                <w:bCs/>
              </w:rPr>
            </w:pPr>
            <w:r w:rsidRPr="00B93F39">
              <w:rPr>
                <w:rFonts w:hint="eastAsia"/>
                <w:b/>
                <w:bCs/>
              </w:rPr>
              <w:t>目的</w:t>
            </w:r>
            <w:r w:rsidRPr="00B93F39">
              <w:rPr>
                <w:rFonts w:hint="eastAsia"/>
                <w:bCs/>
              </w:rPr>
              <w:t>（</w:t>
            </w:r>
            <w:r w:rsidRPr="00B93F39">
              <w:rPr>
                <w:bCs/>
              </w:rPr>
              <w:t>系统</w:t>
            </w:r>
            <w:r w:rsidRPr="00B93F39">
              <w:rPr>
                <w:rFonts w:hint="eastAsia"/>
                <w:bCs/>
              </w:rPr>
              <w:t>/</w:t>
            </w:r>
            <w:r w:rsidRPr="00B93F39">
              <w:rPr>
                <w:rFonts w:hint="eastAsia"/>
                <w:bCs/>
              </w:rPr>
              <w:t>模块</w:t>
            </w:r>
            <w:r w:rsidRPr="00B93F39">
              <w:rPr>
                <w:bCs/>
              </w:rPr>
              <w:t>）</w:t>
            </w:r>
          </w:p>
        </w:tc>
        <w:tc>
          <w:tcPr>
            <w:tcW w:w="675" w:type="pct"/>
          </w:tcPr>
          <w:p w14:paraId="25C1614E" w14:textId="77777777" w:rsidR="002D15CF" w:rsidRPr="00B93F39" w:rsidRDefault="002D15CF" w:rsidP="00992B86">
            <w:pPr>
              <w:pStyle w:val="affd"/>
              <w:rPr>
                <w:b/>
                <w:bCs/>
              </w:rPr>
            </w:pPr>
            <w:r w:rsidRPr="00B93F39">
              <w:rPr>
                <w:rFonts w:hint="eastAsia"/>
                <w:b/>
                <w:bCs/>
              </w:rPr>
              <w:t>传递</w:t>
            </w:r>
            <w:r w:rsidRPr="00B93F39">
              <w:rPr>
                <w:b/>
                <w:bCs/>
              </w:rPr>
              <w:t>频率</w:t>
            </w:r>
          </w:p>
        </w:tc>
        <w:tc>
          <w:tcPr>
            <w:tcW w:w="520" w:type="pct"/>
          </w:tcPr>
          <w:p w14:paraId="06BEB486" w14:textId="77777777" w:rsidR="002D15CF" w:rsidRPr="00B93F39" w:rsidRDefault="002D15CF" w:rsidP="00992B86">
            <w:pPr>
              <w:pStyle w:val="affd"/>
              <w:rPr>
                <w:b/>
                <w:bCs/>
              </w:rPr>
            </w:pPr>
            <w:r w:rsidRPr="00B93F39">
              <w:rPr>
                <w:rFonts w:hint="eastAsia"/>
                <w:b/>
                <w:bCs/>
              </w:rPr>
              <w:t>备注</w:t>
            </w:r>
          </w:p>
        </w:tc>
      </w:tr>
      <w:tr w:rsidR="002D15CF" w:rsidRPr="00B93F39" w14:paraId="3296D529" w14:textId="77777777" w:rsidTr="00992B86">
        <w:trPr>
          <w:trHeight w:val="294"/>
        </w:trPr>
        <w:tc>
          <w:tcPr>
            <w:tcW w:w="357" w:type="pct"/>
            <w:shd w:val="clear" w:color="auto" w:fill="auto"/>
          </w:tcPr>
          <w:p w14:paraId="357A6595" w14:textId="77777777" w:rsidR="002D15CF" w:rsidRPr="00B93F39" w:rsidRDefault="002D15CF" w:rsidP="00992B86">
            <w:pPr>
              <w:pStyle w:val="affd"/>
              <w:rPr>
                <w:bCs/>
              </w:rPr>
            </w:pPr>
            <w:r w:rsidRPr="00B93F39">
              <w:rPr>
                <w:rFonts w:hint="eastAsia"/>
                <w:bCs/>
              </w:rPr>
              <w:t>1</w:t>
            </w:r>
          </w:p>
        </w:tc>
        <w:tc>
          <w:tcPr>
            <w:tcW w:w="600" w:type="pct"/>
            <w:shd w:val="clear" w:color="auto" w:fill="auto"/>
          </w:tcPr>
          <w:p w14:paraId="3397C32C" w14:textId="77777777" w:rsidR="002D15CF" w:rsidRPr="00B93F39" w:rsidRDefault="002D15CF" w:rsidP="00992B86">
            <w:pPr>
              <w:pStyle w:val="affd"/>
            </w:pPr>
            <w:r w:rsidRPr="00B93F39">
              <w:rPr>
                <w:rFonts w:hint="eastAsia"/>
              </w:rPr>
              <w:t>获取零件</w:t>
            </w:r>
            <w:r w:rsidRPr="00B93F39">
              <w:t>设备保障计划</w:t>
            </w:r>
          </w:p>
        </w:tc>
        <w:tc>
          <w:tcPr>
            <w:tcW w:w="675" w:type="pct"/>
          </w:tcPr>
          <w:p w14:paraId="602731BE" w14:textId="77777777" w:rsidR="002D15CF" w:rsidRPr="00B93F39" w:rsidRDefault="002D15CF" w:rsidP="00992B86">
            <w:pPr>
              <w:pStyle w:val="affd"/>
            </w:pPr>
            <w:r w:rsidRPr="00B93F39">
              <w:rPr>
                <w:rFonts w:hint="eastAsia"/>
              </w:rPr>
              <w:t>获取零件</w:t>
            </w:r>
            <w:r w:rsidRPr="00B93F39">
              <w:t>设备保障计划</w:t>
            </w:r>
          </w:p>
        </w:tc>
        <w:tc>
          <w:tcPr>
            <w:tcW w:w="1050" w:type="pct"/>
            <w:shd w:val="clear" w:color="auto" w:fill="auto"/>
          </w:tcPr>
          <w:p w14:paraId="5AAC4028" w14:textId="7F63B28A" w:rsidR="002D15CF" w:rsidRPr="00B93F39" w:rsidRDefault="00233BEF" w:rsidP="00992B86">
            <w:pPr>
              <w:pStyle w:val="affd"/>
            </w:pPr>
            <w:r w:rsidRPr="00B93F39">
              <w:rPr>
                <w:rFonts w:hint="eastAsia"/>
                <w:bCs/>
              </w:rPr>
              <w:t>车间</w:t>
            </w:r>
            <w:r w:rsidRPr="00B93F39">
              <w:rPr>
                <w:bCs/>
              </w:rPr>
              <w:t>生产</w:t>
            </w:r>
            <w:r w:rsidRPr="00B93F39">
              <w:rPr>
                <w:rFonts w:hint="eastAsia"/>
                <w:bCs/>
              </w:rPr>
              <w:t>执行</w:t>
            </w:r>
          </w:p>
        </w:tc>
        <w:tc>
          <w:tcPr>
            <w:tcW w:w="1123" w:type="pct"/>
            <w:shd w:val="clear" w:color="auto" w:fill="auto"/>
          </w:tcPr>
          <w:p w14:paraId="1D261B38" w14:textId="4E352CA8" w:rsidR="002D15CF" w:rsidRPr="00B93F39" w:rsidRDefault="00233BEF" w:rsidP="00992B86">
            <w:pPr>
              <w:pStyle w:val="affd"/>
              <w:rPr>
                <w:bCs/>
              </w:rPr>
            </w:pPr>
            <w:r w:rsidRPr="00B93F39">
              <w:rPr>
                <w:rFonts w:hint="eastAsia"/>
              </w:rPr>
              <w:t>车间</w:t>
            </w:r>
            <w:r w:rsidRPr="00B93F39">
              <w:t>资源运行</w:t>
            </w:r>
          </w:p>
        </w:tc>
        <w:tc>
          <w:tcPr>
            <w:tcW w:w="675" w:type="pct"/>
          </w:tcPr>
          <w:p w14:paraId="59EF0145" w14:textId="77777777" w:rsidR="002D15CF" w:rsidRPr="00B93F39" w:rsidRDefault="002D15CF" w:rsidP="00992B86">
            <w:pPr>
              <w:pStyle w:val="affd"/>
              <w:rPr>
                <w:bCs/>
              </w:rPr>
            </w:pPr>
            <w:r w:rsidRPr="00B93F39">
              <w:rPr>
                <w:rFonts w:hint="eastAsia"/>
                <w:bCs/>
              </w:rPr>
              <w:t>实时</w:t>
            </w:r>
          </w:p>
        </w:tc>
        <w:tc>
          <w:tcPr>
            <w:tcW w:w="520" w:type="pct"/>
          </w:tcPr>
          <w:p w14:paraId="41108A4F" w14:textId="77777777" w:rsidR="002D15CF" w:rsidRPr="00B93F39" w:rsidRDefault="002D15CF" w:rsidP="00992B86">
            <w:pPr>
              <w:pStyle w:val="affd"/>
              <w:rPr>
                <w:bCs/>
              </w:rPr>
            </w:pPr>
            <w:r w:rsidRPr="00B93F39">
              <w:rPr>
                <w:rFonts w:hint="eastAsia"/>
                <w:bCs/>
              </w:rPr>
              <w:t>/</w:t>
            </w:r>
          </w:p>
        </w:tc>
      </w:tr>
      <w:tr w:rsidR="002D15CF" w:rsidRPr="00B93F39" w14:paraId="3D370823" w14:textId="77777777" w:rsidTr="00992B86">
        <w:trPr>
          <w:trHeight w:val="309"/>
        </w:trPr>
        <w:tc>
          <w:tcPr>
            <w:tcW w:w="357" w:type="pct"/>
            <w:shd w:val="clear" w:color="auto" w:fill="auto"/>
          </w:tcPr>
          <w:p w14:paraId="5F7C6547" w14:textId="77777777" w:rsidR="002D15CF" w:rsidRPr="00B93F39" w:rsidRDefault="002D15CF" w:rsidP="00992B86">
            <w:pPr>
              <w:pStyle w:val="affd"/>
              <w:rPr>
                <w:bCs/>
              </w:rPr>
            </w:pPr>
            <w:r w:rsidRPr="00B93F39">
              <w:rPr>
                <w:rFonts w:hint="eastAsia"/>
                <w:bCs/>
              </w:rPr>
              <w:t>2</w:t>
            </w:r>
          </w:p>
        </w:tc>
        <w:tc>
          <w:tcPr>
            <w:tcW w:w="600" w:type="pct"/>
            <w:shd w:val="clear" w:color="auto" w:fill="auto"/>
          </w:tcPr>
          <w:p w14:paraId="42463766" w14:textId="77777777" w:rsidR="002D15CF" w:rsidRPr="00B93F39" w:rsidRDefault="002D15CF" w:rsidP="00992B86">
            <w:pPr>
              <w:pStyle w:val="affd"/>
            </w:pPr>
            <w:r w:rsidRPr="00B93F39">
              <w:rPr>
                <w:rFonts w:hint="eastAsia"/>
              </w:rPr>
              <w:t>查看</w:t>
            </w:r>
            <w:r w:rsidRPr="00B93F39">
              <w:t>设备状态</w:t>
            </w:r>
          </w:p>
        </w:tc>
        <w:tc>
          <w:tcPr>
            <w:tcW w:w="675" w:type="pct"/>
          </w:tcPr>
          <w:p w14:paraId="1AC81F65" w14:textId="77777777" w:rsidR="002D15CF" w:rsidRPr="00B93F39" w:rsidRDefault="002D15CF" w:rsidP="00992B86">
            <w:pPr>
              <w:pStyle w:val="affd"/>
            </w:pPr>
            <w:r w:rsidRPr="00B93F39">
              <w:rPr>
                <w:rFonts w:hint="eastAsia"/>
              </w:rPr>
              <w:t>查看</w:t>
            </w:r>
            <w:r w:rsidRPr="00B93F39">
              <w:t>设备状态</w:t>
            </w:r>
          </w:p>
        </w:tc>
        <w:tc>
          <w:tcPr>
            <w:tcW w:w="1050" w:type="pct"/>
            <w:shd w:val="clear" w:color="auto" w:fill="auto"/>
          </w:tcPr>
          <w:p w14:paraId="0A692948" w14:textId="77777777" w:rsidR="002D15CF" w:rsidRPr="00B93F39" w:rsidRDefault="002D15CF" w:rsidP="00992B86">
            <w:pPr>
              <w:pStyle w:val="affd"/>
            </w:pPr>
            <w:r w:rsidRPr="00B93F39">
              <w:rPr>
                <w:rFonts w:hint="eastAsia"/>
              </w:rPr>
              <w:t>车间</w:t>
            </w:r>
            <w:r w:rsidRPr="00B93F39">
              <w:t>资源运行</w:t>
            </w:r>
          </w:p>
        </w:tc>
        <w:tc>
          <w:tcPr>
            <w:tcW w:w="1123" w:type="pct"/>
            <w:shd w:val="clear" w:color="auto" w:fill="auto"/>
          </w:tcPr>
          <w:p w14:paraId="7F615C7C" w14:textId="77777777" w:rsidR="002D15CF" w:rsidRPr="00B93F39" w:rsidRDefault="002D15CF" w:rsidP="00992B86">
            <w:pPr>
              <w:pStyle w:val="affd"/>
              <w:rPr>
                <w:bCs/>
              </w:rPr>
            </w:pPr>
            <w:r w:rsidRPr="00B93F39">
              <w:rPr>
                <w:rFonts w:hint="eastAsia"/>
                <w:bCs/>
              </w:rPr>
              <w:t>车间</w:t>
            </w:r>
            <w:r w:rsidRPr="00B93F39">
              <w:rPr>
                <w:bCs/>
              </w:rPr>
              <w:t>生产</w:t>
            </w:r>
            <w:r w:rsidRPr="00B93F39">
              <w:rPr>
                <w:rFonts w:hint="eastAsia"/>
                <w:bCs/>
              </w:rPr>
              <w:t>执行</w:t>
            </w:r>
          </w:p>
        </w:tc>
        <w:tc>
          <w:tcPr>
            <w:tcW w:w="675" w:type="pct"/>
          </w:tcPr>
          <w:p w14:paraId="5525FD21" w14:textId="77777777" w:rsidR="002D15CF" w:rsidRPr="00B93F39" w:rsidRDefault="002D15CF" w:rsidP="00992B86">
            <w:pPr>
              <w:pStyle w:val="affd"/>
              <w:rPr>
                <w:bCs/>
              </w:rPr>
            </w:pPr>
            <w:r w:rsidRPr="00B93F39">
              <w:rPr>
                <w:rFonts w:hint="eastAsia"/>
                <w:bCs/>
              </w:rPr>
              <w:t>实时</w:t>
            </w:r>
          </w:p>
        </w:tc>
        <w:tc>
          <w:tcPr>
            <w:tcW w:w="520" w:type="pct"/>
          </w:tcPr>
          <w:p w14:paraId="2D6CAD09" w14:textId="77777777" w:rsidR="002D15CF" w:rsidRPr="00B93F39" w:rsidRDefault="002D15CF" w:rsidP="00992B86">
            <w:pPr>
              <w:pStyle w:val="affd"/>
              <w:rPr>
                <w:bCs/>
              </w:rPr>
            </w:pPr>
            <w:r w:rsidRPr="00B93F39">
              <w:rPr>
                <w:rFonts w:hint="eastAsia"/>
                <w:bCs/>
              </w:rPr>
              <w:t>/</w:t>
            </w:r>
          </w:p>
        </w:tc>
      </w:tr>
    </w:tbl>
    <w:p w14:paraId="2D5D4C39" w14:textId="02AFDDE3" w:rsidR="00856D6A" w:rsidRPr="00B93F39" w:rsidRDefault="00856D6A" w:rsidP="001119E7">
      <w:pPr>
        <w:pStyle w:val="a2"/>
      </w:pPr>
    </w:p>
    <w:p w14:paraId="6F41E63E" w14:textId="7191762C" w:rsidR="001A1C4C" w:rsidRPr="00B93F39" w:rsidRDefault="001A1C4C" w:rsidP="003F731C">
      <w:pPr>
        <w:pStyle w:val="2"/>
        <w:spacing w:line="360" w:lineRule="auto"/>
      </w:pPr>
      <w:bookmarkStart w:id="512" w:name="_Toc88857886"/>
      <w:bookmarkStart w:id="513" w:name="_Toc88859323"/>
      <w:bookmarkStart w:id="514" w:name="_Toc89954113"/>
      <w:r w:rsidRPr="00B93F39">
        <w:rPr>
          <w:rFonts w:hint="eastAsia"/>
        </w:rPr>
        <w:t>系统外部接口</w:t>
      </w:r>
      <w:bookmarkEnd w:id="512"/>
      <w:bookmarkEnd w:id="513"/>
      <w:bookmarkEnd w:id="514"/>
    </w:p>
    <w:tbl>
      <w:tblPr>
        <w:tblW w:w="5000" w:type="pct"/>
        <w:tblBorders>
          <w:top w:val="single" w:sz="4" w:space="0" w:color="7F7F7F"/>
          <w:bottom w:val="single" w:sz="4" w:space="0" w:color="7F7F7F"/>
          <w:insideH w:val="single" w:sz="4" w:space="0" w:color="auto"/>
          <w:insideV w:val="single" w:sz="4" w:space="0" w:color="auto"/>
        </w:tblBorders>
        <w:tblLook w:val="01E0" w:firstRow="1" w:lastRow="1" w:firstColumn="1" w:lastColumn="1" w:noHBand="0" w:noVBand="0"/>
      </w:tblPr>
      <w:tblGrid>
        <w:gridCol w:w="595"/>
        <w:gridCol w:w="997"/>
        <w:gridCol w:w="1122"/>
        <w:gridCol w:w="1746"/>
        <w:gridCol w:w="1867"/>
        <w:gridCol w:w="1122"/>
        <w:gridCol w:w="863"/>
      </w:tblGrid>
      <w:tr w:rsidR="002D15CF" w:rsidRPr="00B93F39" w14:paraId="48AA96AE" w14:textId="77777777" w:rsidTr="00233BEF">
        <w:trPr>
          <w:trHeight w:val="309"/>
        </w:trPr>
        <w:tc>
          <w:tcPr>
            <w:tcW w:w="358" w:type="pct"/>
            <w:shd w:val="clear" w:color="auto" w:fill="auto"/>
          </w:tcPr>
          <w:p w14:paraId="6160A1A1" w14:textId="77777777" w:rsidR="002D15CF" w:rsidRPr="00B93F39" w:rsidRDefault="002D15CF" w:rsidP="00992B86">
            <w:pPr>
              <w:rPr>
                <w:rFonts w:ascii="Calibri" w:hAnsi="Calibri"/>
                <w:b/>
                <w:bCs/>
                <w:szCs w:val="21"/>
              </w:rPr>
            </w:pPr>
            <w:r w:rsidRPr="00B93F39">
              <w:rPr>
                <w:rFonts w:ascii="Calibri" w:hAnsi="Calibri"/>
                <w:b/>
                <w:bCs/>
                <w:szCs w:val="21"/>
              </w:rPr>
              <w:t>序号</w:t>
            </w:r>
          </w:p>
        </w:tc>
        <w:tc>
          <w:tcPr>
            <w:tcW w:w="600" w:type="pct"/>
            <w:shd w:val="clear" w:color="auto" w:fill="auto"/>
          </w:tcPr>
          <w:p w14:paraId="53258A5C" w14:textId="77777777" w:rsidR="002D15CF" w:rsidRPr="00B93F39" w:rsidRDefault="002D15CF" w:rsidP="00992B86">
            <w:pPr>
              <w:rPr>
                <w:rFonts w:ascii="Calibri" w:hAnsi="Calibri"/>
                <w:b/>
                <w:bCs/>
                <w:szCs w:val="21"/>
              </w:rPr>
            </w:pPr>
            <w:r w:rsidRPr="00B93F39">
              <w:rPr>
                <w:rFonts w:ascii="Calibri" w:hAnsi="Calibri" w:hint="eastAsia"/>
                <w:b/>
                <w:bCs/>
                <w:szCs w:val="21"/>
              </w:rPr>
              <w:t>接口名称</w:t>
            </w:r>
          </w:p>
        </w:tc>
        <w:tc>
          <w:tcPr>
            <w:tcW w:w="675" w:type="pct"/>
          </w:tcPr>
          <w:p w14:paraId="6239C256" w14:textId="77777777" w:rsidR="002D15CF" w:rsidRPr="00B93F39" w:rsidRDefault="002D15CF" w:rsidP="00992B86">
            <w:pPr>
              <w:rPr>
                <w:rFonts w:ascii="Calibri" w:hAnsi="Calibri"/>
                <w:b/>
                <w:bCs/>
                <w:szCs w:val="21"/>
              </w:rPr>
            </w:pPr>
            <w:r w:rsidRPr="00B93F39">
              <w:rPr>
                <w:rFonts w:ascii="Calibri" w:hAnsi="Calibri" w:hint="eastAsia"/>
                <w:b/>
                <w:bCs/>
                <w:szCs w:val="21"/>
              </w:rPr>
              <w:t>接口</w:t>
            </w:r>
            <w:r w:rsidRPr="00B93F39">
              <w:rPr>
                <w:rFonts w:ascii="Calibri" w:hAnsi="Calibri"/>
                <w:b/>
                <w:bCs/>
                <w:szCs w:val="21"/>
              </w:rPr>
              <w:t>描述</w:t>
            </w:r>
          </w:p>
        </w:tc>
        <w:tc>
          <w:tcPr>
            <w:tcW w:w="1050" w:type="pct"/>
            <w:shd w:val="clear" w:color="auto" w:fill="auto"/>
          </w:tcPr>
          <w:p w14:paraId="5CE1520E" w14:textId="77777777" w:rsidR="002D15CF" w:rsidRPr="00B93F39" w:rsidRDefault="002D15CF" w:rsidP="00992B86">
            <w:pPr>
              <w:rPr>
                <w:rFonts w:ascii="Calibri" w:hAnsi="Calibri"/>
                <w:b/>
                <w:bCs/>
                <w:szCs w:val="21"/>
              </w:rPr>
            </w:pPr>
            <w:r w:rsidRPr="00B93F39">
              <w:rPr>
                <w:rFonts w:ascii="Calibri" w:hAnsi="Calibri"/>
                <w:b/>
                <w:bCs/>
                <w:szCs w:val="21"/>
              </w:rPr>
              <w:t>来源</w:t>
            </w:r>
            <w:r w:rsidRPr="00B93F39">
              <w:rPr>
                <w:rFonts w:ascii="Calibri" w:hAnsi="Calibri" w:hint="eastAsia"/>
                <w:bCs/>
                <w:szCs w:val="21"/>
              </w:rPr>
              <w:t>（</w:t>
            </w:r>
            <w:r w:rsidRPr="00B93F39">
              <w:rPr>
                <w:rFonts w:ascii="Calibri" w:hAnsi="Calibri"/>
                <w:bCs/>
                <w:szCs w:val="21"/>
              </w:rPr>
              <w:t>系统</w:t>
            </w:r>
            <w:r w:rsidRPr="00B93F39">
              <w:rPr>
                <w:rFonts w:ascii="Calibri" w:hAnsi="Calibri" w:hint="eastAsia"/>
                <w:bCs/>
                <w:szCs w:val="21"/>
              </w:rPr>
              <w:t>/</w:t>
            </w:r>
            <w:r w:rsidRPr="00B93F39">
              <w:rPr>
                <w:rFonts w:ascii="Calibri" w:hAnsi="Calibri" w:hint="eastAsia"/>
                <w:bCs/>
                <w:szCs w:val="21"/>
              </w:rPr>
              <w:t>模块</w:t>
            </w:r>
            <w:r w:rsidRPr="00B93F39">
              <w:rPr>
                <w:rFonts w:ascii="Calibri" w:hAnsi="Calibri"/>
                <w:bCs/>
                <w:szCs w:val="21"/>
              </w:rPr>
              <w:t>）</w:t>
            </w:r>
          </w:p>
        </w:tc>
        <w:tc>
          <w:tcPr>
            <w:tcW w:w="1123" w:type="pct"/>
            <w:shd w:val="clear" w:color="auto" w:fill="auto"/>
          </w:tcPr>
          <w:p w14:paraId="4B15C3BE" w14:textId="77777777" w:rsidR="002D15CF" w:rsidRPr="00B93F39" w:rsidRDefault="002D15CF" w:rsidP="00992B86">
            <w:pPr>
              <w:rPr>
                <w:rFonts w:ascii="Calibri" w:hAnsi="Calibri"/>
                <w:b/>
                <w:bCs/>
                <w:szCs w:val="21"/>
              </w:rPr>
            </w:pPr>
            <w:r w:rsidRPr="00B93F39">
              <w:rPr>
                <w:rFonts w:ascii="Calibri" w:hAnsi="Calibri" w:hint="eastAsia"/>
                <w:b/>
                <w:bCs/>
                <w:szCs w:val="21"/>
              </w:rPr>
              <w:t>目的</w:t>
            </w:r>
            <w:r w:rsidRPr="00B93F39">
              <w:rPr>
                <w:rFonts w:ascii="Calibri" w:hAnsi="Calibri" w:hint="eastAsia"/>
                <w:bCs/>
                <w:szCs w:val="21"/>
              </w:rPr>
              <w:t>（</w:t>
            </w:r>
            <w:r w:rsidRPr="00B93F39">
              <w:rPr>
                <w:rFonts w:ascii="Calibri" w:hAnsi="Calibri"/>
                <w:bCs/>
                <w:szCs w:val="21"/>
              </w:rPr>
              <w:t>系统</w:t>
            </w:r>
            <w:r w:rsidRPr="00B93F39">
              <w:rPr>
                <w:rFonts w:ascii="Calibri" w:hAnsi="Calibri" w:hint="eastAsia"/>
                <w:bCs/>
                <w:szCs w:val="21"/>
              </w:rPr>
              <w:t>/</w:t>
            </w:r>
            <w:r w:rsidRPr="00B93F39">
              <w:rPr>
                <w:rFonts w:ascii="Calibri" w:hAnsi="Calibri" w:hint="eastAsia"/>
                <w:bCs/>
                <w:szCs w:val="21"/>
              </w:rPr>
              <w:t>模块</w:t>
            </w:r>
            <w:r w:rsidRPr="00B93F39">
              <w:rPr>
                <w:rFonts w:ascii="Calibri" w:hAnsi="Calibri"/>
                <w:bCs/>
                <w:szCs w:val="21"/>
              </w:rPr>
              <w:t>）</w:t>
            </w:r>
          </w:p>
        </w:tc>
        <w:tc>
          <w:tcPr>
            <w:tcW w:w="675" w:type="pct"/>
          </w:tcPr>
          <w:p w14:paraId="1D033601" w14:textId="77777777" w:rsidR="002D15CF" w:rsidRPr="00B93F39" w:rsidRDefault="002D15CF" w:rsidP="00992B86">
            <w:pPr>
              <w:rPr>
                <w:rFonts w:ascii="Calibri" w:hAnsi="Calibri"/>
                <w:b/>
                <w:bCs/>
                <w:szCs w:val="21"/>
              </w:rPr>
            </w:pPr>
            <w:r w:rsidRPr="00B93F39">
              <w:rPr>
                <w:rFonts w:ascii="Calibri" w:hAnsi="Calibri" w:hint="eastAsia"/>
                <w:b/>
                <w:bCs/>
                <w:szCs w:val="21"/>
              </w:rPr>
              <w:t>传递</w:t>
            </w:r>
            <w:r w:rsidRPr="00B93F39">
              <w:rPr>
                <w:rFonts w:ascii="Calibri" w:hAnsi="Calibri"/>
                <w:b/>
                <w:bCs/>
                <w:szCs w:val="21"/>
              </w:rPr>
              <w:t>频率</w:t>
            </w:r>
          </w:p>
        </w:tc>
        <w:tc>
          <w:tcPr>
            <w:tcW w:w="519" w:type="pct"/>
          </w:tcPr>
          <w:p w14:paraId="1F3B8002" w14:textId="77777777" w:rsidR="002D15CF" w:rsidRPr="00B93F39" w:rsidRDefault="002D15CF" w:rsidP="00992B86">
            <w:pPr>
              <w:rPr>
                <w:rFonts w:ascii="Calibri" w:hAnsi="Calibri"/>
                <w:b/>
                <w:bCs/>
                <w:szCs w:val="21"/>
              </w:rPr>
            </w:pPr>
            <w:r w:rsidRPr="00B93F39">
              <w:rPr>
                <w:rFonts w:ascii="Calibri" w:hAnsi="Calibri" w:hint="eastAsia"/>
                <w:b/>
                <w:bCs/>
                <w:szCs w:val="21"/>
              </w:rPr>
              <w:t>备注</w:t>
            </w:r>
          </w:p>
        </w:tc>
      </w:tr>
      <w:tr w:rsidR="002D15CF" w:rsidRPr="00B93F39" w14:paraId="6BAEE0AD" w14:textId="77777777" w:rsidTr="00233BEF">
        <w:trPr>
          <w:trHeight w:val="294"/>
        </w:trPr>
        <w:tc>
          <w:tcPr>
            <w:tcW w:w="358" w:type="pct"/>
            <w:shd w:val="clear" w:color="auto" w:fill="auto"/>
            <w:vAlign w:val="bottom"/>
          </w:tcPr>
          <w:p w14:paraId="536375C4" w14:textId="77777777" w:rsidR="002D15CF" w:rsidRPr="00B93F39" w:rsidRDefault="002D15CF" w:rsidP="00992B86">
            <w:pPr>
              <w:rPr>
                <w:rFonts w:ascii="Calibri" w:hAnsi="Calibri"/>
                <w:bCs/>
                <w:szCs w:val="21"/>
              </w:rPr>
            </w:pPr>
            <w:r w:rsidRPr="00B93F39">
              <w:rPr>
                <w:rFonts w:hint="eastAsia"/>
                <w:color w:val="000000"/>
                <w:szCs w:val="21"/>
              </w:rPr>
              <w:t>1</w:t>
            </w:r>
          </w:p>
        </w:tc>
        <w:tc>
          <w:tcPr>
            <w:tcW w:w="600" w:type="pct"/>
            <w:shd w:val="clear" w:color="auto" w:fill="auto"/>
            <w:vAlign w:val="center"/>
          </w:tcPr>
          <w:p w14:paraId="29A9B0E7" w14:textId="77777777" w:rsidR="002D15CF" w:rsidRPr="00B93F39" w:rsidRDefault="002D15CF" w:rsidP="00992B86">
            <w:pPr>
              <w:rPr>
                <w:rFonts w:ascii="Calibri" w:hAnsi="Calibri"/>
                <w:szCs w:val="21"/>
              </w:rPr>
            </w:pPr>
            <w:r w:rsidRPr="00B93F39">
              <w:rPr>
                <w:rFonts w:hint="eastAsia"/>
                <w:color w:val="000000"/>
                <w:szCs w:val="21"/>
              </w:rPr>
              <w:t>考试成绩查询</w:t>
            </w:r>
          </w:p>
        </w:tc>
        <w:tc>
          <w:tcPr>
            <w:tcW w:w="675" w:type="pct"/>
            <w:vAlign w:val="center"/>
          </w:tcPr>
          <w:p w14:paraId="6DF45971" w14:textId="77777777" w:rsidR="002D15CF" w:rsidRPr="00B93F39" w:rsidRDefault="002D15CF" w:rsidP="00992B86">
            <w:pPr>
              <w:rPr>
                <w:rFonts w:ascii="Calibri" w:hAnsi="Calibri"/>
                <w:szCs w:val="21"/>
              </w:rPr>
            </w:pPr>
            <w:r w:rsidRPr="00B93F39">
              <w:rPr>
                <w:rFonts w:hint="eastAsia"/>
                <w:color w:val="000000"/>
                <w:szCs w:val="21"/>
              </w:rPr>
              <w:t>考试成绩反馈</w:t>
            </w:r>
            <w:r w:rsidRPr="00B93F39">
              <w:rPr>
                <w:rFonts w:hint="eastAsia"/>
                <w:color w:val="000000"/>
                <w:szCs w:val="21"/>
              </w:rPr>
              <w:t>SERP</w:t>
            </w:r>
          </w:p>
        </w:tc>
        <w:tc>
          <w:tcPr>
            <w:tcW w:w="1050" w:type="pct"/>
            <w:shd w:val="clear" w:color="auto" w:fill="auto"/>
            <w:vAlign w:val="bottom"/>
          </w:tcPr>
          <w:p w14:paraId="521847D9" w14:textId="06CF3143"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08893D28"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13FBDB89"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4021CC7E"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247F33DB" w14:textId="77777777" w:rsidTr="00233BEF">
        <w:trPr>
          <w:trHeight w:val="309"/>
        </w:trPr>
        <w:tc>
          <w:tcPr>
            <w:tcW w:w="358" w:type="pct"/>
            <w:shd w:val="clear" w:color="auto" w:fill="auto"/>
            <w:vAlign w:val="bottom"/>
          </w:tcPr>
          <w:p w14:paraId="2EEE440F" w14:textId="77777777" w:rsidR="002D15CF" w:rsidRPr="00B93F39" w:rsidRDefault="002D15CF" w:rsidP="00992B86">
            <w:pPr>
              <w:rPr>
                <w:rFonts w:ascii="Calibri" w:hAnsi="Calibri"/>
                <w:bCs/>
                <w:szCs w:val="21"/>
              </w:rPr>
            </w:pPr>
            <w:r w:rsidRPr="00B93F39">
              <w:rPr>
                <w:rFonts w:hint="eastAsia"/>
                <w:color w:val="000000"/>
                <w:szCs w:val="21"/>
              </w:rPr>
              <w:t>2</w:t>
            </w:r>
          </w:p>
        </w:tc>
        <w:tc>
          <w:tcPr>
            <w:tcW w:w="600" w:type="pct"/>
            <w:shd w:val="clear" w:color="auto" w:fill="auto"/>
            <w:vAlign w:val="center"/>
          </w:tcPr>
          <w:p w14:paraId="05B5CCFE" w14:textId="77777777" w:rsidR="002D15CF" w:rsidRPr="00B93F39" w:rsidRDefault="002D15CF" w:rsidP="00992B86">
            <w:pPr>
              <w:rPr>
                <w:rFonts w:ascii="Calibri" w:hAnsi="Calibri"/>
                <w:szCs w:val="21"/>
              </w:rPr>
            </w:pPr>
            <w:r w:rsidRPr="00B93F39">
              <w:rPr>
                <w:rFonts w:hint="eastAsia"/>
                <w:color w:val="000000"/>
                <w:szCs w:val="21"/>
              </w:rPr>
              <w:t>设备制度台时反馈</w:t>
            </w:r>
          </w:p>
        </w:tc>
        <w:tc>
          <w:tcPr>
            <w:tcW w:w="675" w:type="pct"/>
            <w:vAlign w:val="center"/>
          </w:tcPr>
          <w:p w14:paraId="2A85E213" w14:textId="77777777" w:rsidR="002D15CF" w:rsidRPr="00B93F39" w:rsidRDefault="002D15CF" w:rsidP="00992B86">
            <w:pPr>
              <w:rPr>
                <w:rFonts w:ascii="Calibri" w:hAnsi="Calibri"/>
                <w:szCs w:val="21"/>
              </w:rPr>
            </w:pPr>
            <w:r w:rsidRPr="00B93F39">
              <w:rPr>
                <w:rFonts w:hint="eastAsia"/>
                <w:color w:val="000000"/>
                <w:szCs w:val="21"/>
              </w:rPr>
              <w:t>设备制度台时反馈</w:t>
            </w:r>
            <w:r w:rsidRPr="00B93F39">
              <w:rPr>
                <w:rFonts w:hint="eastAsia"/>
                <w:color w:val="000000"/>
                <w:szCs w:val="21"/>
              </w:rPr>
              <w:t>SERP</w:t>
            </w:r>
          </w:p>
        </w:tc>
        <w:tc>
          <w:tcPr>
            <w:tcW w:w="1050" w:type="pct"/>
            <w:shd w:val="clear" w:color="auto" w:fill="auto"/>
            <w:vAlign w:val="bottom"/>
          </w:tcPr>
          <w:p w14:paraId="6D3EB669" w14:textId="339BEB7A"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19E8CD3D"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131650A4"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5A204EE3"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451D16B1" w14:textId="77777777" w:rsidTr="00233BEF">
        <w:trPr>
          <w:trHeight w:val="309"/>
        </w:trPr>
        <w:tc>
          <w:tcPr>
            <w:tcW w:w="358" w:type="pct"/>
            <w:shd w:val="clear" w:color="auto" w:fill="auto"/>
            <w:vAlign w:val="bottom"/>
          </w:tcPr>
          <w:p w14:paraId="3EF526C9" w14:textId="77777777" w:rsidR="002D15CF" w:rsidRPr="00B93F39" w:rsidRDefault="002D15CF" w:rsidP="00992B86">
            <w:pPr>
              <w:rPr>
                <w:rFonts w:ascii="Calibri" w:hAnsi="Calibri"/>
                <w:bCs/>
                <w:szCs w:val="21"/>
              </w:rPr>
            </w:pPr>
            <w:r w:rsidRPr="00B93F39">
              <w:rPr>
                <w:rFonts w:hint="eastAsia"/>
                <w:color w:val="000000"/>
                <w:szCs w:val="21"/>
              </w:rPr>
              <w:t>3</w:t>
            </w:r>
          </w:p>
        </w:tc>
        <w:tc>
          <w:tcPr>
            <w:tcW w:w="600" w:type="pct"/>
            <w:shd w:val="clear" w:color="auto" w:fill="auto"/>
            <w:vAlign w:val="center"/>
          </w:tcPr>
          <w:p w14:paraId="5DDDB8C5" w14:textId="77777777" w:rsidR="002D15CF" w:rsidRPr="00B93F39" w:rsidRDefault="002D15CF" w:rsidP="00992B86">
            <w:pPr>
              <w:rPr>
                <w:rFonts w:ascii="Calibri" w:hAnsi="Calibri"/>
                <w:szCs w:val="21"/>
              </w:rPr>
            </w:pPr>
            <w:r w:rsidRPr="00B93F39">
              <w:rPr>
                <w:rFonts w:hint="eastAsia"/>
                <w:color w:val="000000"/>
                <w:szCs w:val="21"/>
              </w:rPr>
              <w:t>设备达产日期反馈</w:t>
            </w:r>
          </w:p>
        </w:tc>
        <w:tc>
          <w:tcPr>
            <w:tcW w:w="675" w:type="pct"/>
            <w:vAlign w:val="center"/>
          </w:tcPr>
          <w:p w14:paraId="1E064FE9" w14:textId="77777777" w:rsidR="002D15CF" w:rsidRPr="00B93F39" w:rsidRDefault="002D15CF" w:rsidP="00992B86">
            <w:pPr>
              <w:rPr>
                <w:rFonts w:ascii="Calibri" w:hAnsi="Calibri"/>
                <w:szCs w:val="21"/>
              </w:rPr>
            </w:pPr>
            <w:r w:rsidRPr="00B93F39">
              <w:rPr>
                <w:rFonts w:hint="eastAsia"/>
                <w:color w:val="000000"/>
                <w:szCs w:val="21"/>
              </w:rPr>
              <w:t>设备达产日期反馈</w:t>
            </w:r>
            <w:r w:rsidRPr="00B93F39">
              <w:rPr>
                <w:rFonts w:hint="eastAsia"/>
                <w:color w:val="000000"/>
                <w:szCs w:val="21"/>
              </w:rPr>
              <w:t>SERP</w:t>
            </w:r>
          </w:p>
        </w:tc>
        <w:tc>
          <w:tcPr>
            <w:tcW w:w="1050" w:type="pct"/>
            <w:shd w:val="clear" w:color="auto" w:fill="auto"/>
            <w:vAlign w:val="bottom"/>
          </w:tcPr>
          <w:p w14:paraId="73345829" w14:textId="074282A5"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3A2717C7"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08C802F1"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7C257C43"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0FAB43D4" w14:textId="77777777" w:rsidTr="00233BEF">
        <w:trPr>
          <w:trHeight w:val="309"/>
        </w:trPr>
        <w:tc>
          <w:tcPr>
            <w:tcW w:w="358" w:type="pct"/>
            <w:shd w:val="clear" w:color="auto" w:fill="auto"/>
            <w:vAlign w:val="bottom"/>
          </w:tcPr>
          <w:p w14:paraId="07FC63FD" w14:textId="77777777" w:rsidR="002D15CF" w:rsidRPr="00B93F39" w:rsidRDefault="002D15CF" w:rsidP="00992B86">
            <w:pPr>
              <w:rPr>
                <w:rFonts w:ascii="Calibri" w:hAnsi="Calibri"/>
                <w:bCs/>
                <w:szCs w:val="21"/>
              </w:rPr>
            </w:pPr>
            <w:r w:rsidRPr="00B93F39">
              <w:rPr>
                <w:rFonts w:hint="eastAsia"/>
                <w:color w:val="000000"/>
                <w:szCs w:val="21"/>
              </w:rPr>
              <w:t>4</w:t>
            </w:r>
          </w:p>
        </w:tc>
        <w:tc>
          <w:tcPr>
            <w:tcW w:w="600" w:type="pct"/>
            <w:shd w:val="clear" w:color="auto" w:fill="auto"/>
            <w:vAlign w:val="center"/>
          </w:tcPr>
          <w:p w14:paraId="789492A9" w14:textId="77777777" w:rsidR="002D15CF" w:rsidRPr="00B93F39" w:rsidRDefault="002D15CF" w:rsidP="00992B86">
            <w:pPr>
              <w:rPr>
                <w:rFonts w:ascii="Calibri" w:hAnsi="Calibri"/>
                <w:szCs w:val="21"/>
              </w:rPr>
            </w:pPr>
            <w:r w:rsidRPr="00B93F39">
              <w:rPr>
                <w:rFonts w:hint="eastAsia"/>
                <w:color w:val="000000"/>
                <w:szCs w:val="21"/>
              </w:rPr>
              <w:t>设备运行数据反馈</w:t>
            </w:r>
          </w:p>
        </w:tc>
        <w:tc>
          <w:tcPr>
            <w:tcW w:w="675" w:type="pct"/>
            <w:vAlign w:val="center"/>
          </w:tcPr>
          <w:p w14:paraId="76CB4E9C" w14:textId="77777777" w:rsidR="002D15CF" w:rsidRPr="00B93F39" w:rsidRDefault="002D15CF" w:rsidP="00992B86">
            <w:pPr>
              <w:rPr>
                <w:rFonts w:ascii="Calibri" w:hAnsi="Calibri"/>
                <w:szCs w:val="21"/>
              </w:rPr>
            </w:pPr>
            <w:r w:rsidRPr="00B93F39">
              <w:rPr>
                <w:rFonts w:hint="eastAsia"/>
                <w:color w:val="000000"/>
                <w:szCs w:val="21"/>
              </w:rPr>
              <w:t>设备运行时长反馈</w:t>
            </w:r>
            <w:r w:rsidRPr="00B93F39">
              <w:rPr>
                <w:rFonts w:hint="eastAsia"/>
                <w:color w:val="000000"/>
                <w:szCs w:val="21"/>
              </w:rPr>
              <w:t>SERP</w:t>
            </w:r>
          </w:p>
        </w:tc>
        <w:tc>
          <w:tcPr>
            <w:tcW w:w="1050" w:type="pct"/>
            <w:shd w:val="clear" w:color="auto" w:fill="auto"/>
            <w:vAlign w:val="bottom"/>
          </w:tcPr>
          <w:p w14:paraId="7093A231" w14:textId="519F7F56"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6AC224D0"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350B38DF"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0A919FC7"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2DB6619C" w14:textId="77777777" w:rsidTr="00233BEF">
        <w:trPr>
          <w:trHeight w:val="309"/>
        </w:trPr>
        <w:tc>
          <w:tcPr>
            <w:tcW w:w="358" w:type="pct"/>
            <w:shd w:val="clear" w:color="auto" w:fill="auto"/>
            <w:vAlign w:val="bottom"/>
          </w:tcPr>
          <w:p w14:paraId="3855C7C6" w14:textId="77777777" w:rsidR="002D15CF" w:rsidRPr="00B93F39" w:rsidRDefault="002D15CF" w:rsidP="00992B86">
            <w:pPr>
              <w:rPr>
                <w:rFonts w:ascii="Calibri" w:hAnsi="Calibri"/>
                <w:bCs/>
                <w:szCs w:val="21"/>
              </w:rPr>
            </w:pPr>
            <w:r w:rsidRPr="00B93F39">
              <w:rPr>
                <w:rFonts w:hint="eastAsia"/>
                <w:color w:val="000000"/>
                <w:szCs w:val="21"/>
              </w:rPr>
              <w:t>5</w:t>
            </w:r>
          </w:p>
        </w:tc>
        <w:tc>
          <w:tcPr>
            <w:tcW w:w="600" w:type="pct"/>
            <w:shd w:val="clear" w:color="auto" w:fill="auto"/>
            <w:vAlign w:val="bottom"/>
          </w:tcPr>
          <w:p w14:paraId="4DDDD3C4" w14:textId="77777777" w:rsidR="002D15CF" w:rsidRPr="00B93F39" w:rsidRDefault="002D15CF" w:rsidP="00992B86">
            <w:pPr>
              <w:rPr>
                <w:rFonts w:ascii="Calibri" w:hAnsi="Calibri"/>
                <w:szCs w:val="21"/>
              </w:rPr>
            </w:pPr>
            <w:r w:rsidRPr="00B93F39">
              <w:rPr>
                <w:rFonts w:hint="eastAsia"/>
                <w:color w:val="000000"/>
                <w:szCs w:val="21"/>
              </w:rPr>
              <w:t>设备台账</w:t>
            </w:r>
          </w:p>
        </w:tc>
        <w:tc>
          <w:tcPr>
            <w:tcW w:w="675" w:type="pct"/>
            <w:vAlign w:val="center"/>
          </w:tcPr>
          <w:p w14:paraId="5211E210" w14:textId="77777777" w:rsidR="002D15CF" w:rsidRPr="00B93F39" w:rsidRDefault="002D15CF" w:rsidP="00992B86">
            <w:pPr>
              <w:rPr>
                <w:rFonts w:ascii="Calibri" w:hAnsi="Calibri"/>
                <w:szCs w:val="21"/>
              </w:rPr>
            </w:pPr>
            <w:r w:rsidRPr="00B93F39">
              <w:rPr>
                <w:rFonts w:hint="eastAsia"/>
                <w:color w:val="000000"/>
                <w:szCs w:val="21"/>
              </w:rPr>
              <w:t>同步</w:t>
            </w:r>
            <w:r w:rsidRPr="00B93F39">
              <w:rPr>
                <w:rFonts w:hint="eastAsia"/>
                <w:color w:val="000000"/>
                <w:szCs w:val="21"/>
              </w:rPr>
              <w:t>SERP</w:t>
            </w:r>
            <w:r w:rsidRPr="00B93F39">
              <w:rPr>
                <w:rFonts w:hint="eastAsia"/>
                <w:color w:val="000000"/>
                <w:szCs w:val="21"/>
              </w:rPr>
              <w:t>设备台账</w:t>
            </w:r>
          </w:p>
        </w:tc>
        <w:tc>
          <w:tcPr>
            <w:tcW w:w="1050" w:type="pct"/>
            <w:shd w:val="clear" w:color="auto" w:fill="auto"/>
            <w:vAlign w:val="bottom"/>
          </w:tcPr>
          <w:p w14:paraId="131A742E"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78E7BF8E" w14:textId="5C7E226C"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6DACA94A"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13E75BB8"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3C05240B" w14:textId="77777777" w:rsidTr="00233BEF">
        <w:trPr>
          <w:trHeight w:val="309"/>
        </w:trPr>
        <w:tc>
          <w:tcPr>
            <w:tcW w:w="358" w:type="pct"/>
            <w:shd w:val="clear" w:color="auto" w:fill="auto"/>
            <w:vAlign w:val="bottom"/>
          </w:tcPr>
          <w:p w14:paraId="48CB6740" w14:textId="77777777" w:rsidR="002D15CF" w:rsidRPr="00B93F39" w:rsidRDefault="002D15CF" w:rsidP="00992B86">
            <w:pPr>
              <w:rPr>
                <w:rFonts w:ascii="Calibri" w:hAnsi="Calibri"/>
                <w:bCs/>
                <w:szCs w:val="21"/>
              </w:rPr>
            </w:pPr>
            <w:r w:rsidRPr="00B93F39">
              <w:rPr>
                <w:rFonts w:hint="eastAsia"/>
                <w:color w:val="000000"/>
                <w:szCs w:val="21"/>
              </w:rPr>
              <w:lastRenderedPageBreak/>
              <w:t>6</w:t>
            </w:r>
          </w:p>
        </w:tc>
        <w:tc>
          <w:tcPr>
            <w:tcW w:w="600" w:type="pct"/>
            <w:shd w:val="clear" w:color="auto" w:fill="auto"/>
            <w:vAlign w:val="bottom"/>
          </w:tcPr>
          <w:p w14:paraId="3E44EA53" w14:textId="77777777" w:rsidR="002D15CF" w:rsidRPr="00B93F39" w:rsidRDefault="002D15CF" w:rsidP="00992B86">
            <w:pPr>
              <w:rPr>
                <w:rFonts w:ascii="Calibri" w:hAnsi="Calibri"/>
                <w:szCs w:val="21"/>
              </w:rPr>
            </w:pPr>
            <w:r w:rsidRPr="00B93F39">
              <w:rPr>
                <w:rFonts w:hint="eastAsia"/>
                <w:color w:val="000000"/>
                <w:szCs w:val="21"/>
              </w:rPr>
              <w:t>办公自动化设备台账</w:t>
            </w:r>
          </w:p>
        </w:tc>
        <w:tc>
          <w:tcPr>
            <w:tcW w:w="675" w:type="pct"/>
            <w:vAlign w:val="center"/>
          </w:tcPr>
          <w:p w14:paraId="74DE5774" w14:textId="77777777" w:rsidR="002D15CF" w:rsidRPr="00B93F39" w:rsidRDefault="002D15CF" w:rsidP="00992B86">
            <w:pPr>
              <w:rPr>
                <w:rFonts w:ascii="Calibri" w:hAnsi="Calibri"/>
                <w:szCs w:val="21"/>
              </w:rPr>
            </w:pPr>
            <w:r w:rsidRPr="00B93F39">
              <w:rPr>
                <w:rFonts w:hint="eastAsia"/>
                <w:color w:val="000000"/>
                <w:szCs w:val="21"/>
              </w:rPr>
              <w:t>同步</w:t>
            </w:r>
            <w:r w:rsidRPr="00B93F39">
              <w:rPr>
                <w:rFonts w:hint="eastAsia"/>
                <w:color w:val="000000"/>
                <w:szCs w:val="21"/>
              </w:rPr>
              <w:t>SERP</w:t>
            </w:r>
            <w:r w:rsidRPr="00B93F39">
              <w:rPr>
                <w:rFonts w:hint="eastAsia"/>
                <w:color w:val="000000"/>
                <w:szCs w:val="21"/>
              </w:rPr>
              <w:t>办公自动化设备台账</w:t>
            </w:r>
          </w:p>
        </w:tc>
        <w:tc>
          <w:tcPr>
            <w:tcW w:w="1050" w:type="pct"/>
            <w:shd w:val="clear" w:color="auto" w:fill="auto"/>
            <w:vAlign w:val="bottom"/>
          </w:tcPr>
          <w:p w14:paraId="10CDED29"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471006A6" w14:textId="61621292"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4CDBF674"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2D8AAC6A"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28780930" w14:textId="77777777" w:rsidTr="00233BEF">
        <w:trPr>
          <w:trHeight w:val="309"/>
        </w:trPr>
        <w:tc>
          <w:tcPr>
            <w:tcW w:w="358" w:type="pct"/>
            <w:shd w:val="clear" w:color="auto" w:fill="auto"/>
            <w:vAlign w:val="bottom"/>
          </w:tcPr>
          <w:p w14:paraId="2C44830D" w14:textId="77777777" w:rsidR="002D15CF" w:rsidRPr="00B93F39" w:rsidRDefault="002D15CF" w:rsidP="00992B86">
            <w:pPr>
              <w:rPr>
                <w:rFonts w:ascii="Calibri" w:hAnsi="Calibri"/>
                <w:bCs/>
                <w:szCs w:val="21"/>
              </w:rPr>
            </w:pPr>
            <w:r w:rsidRPr="00B93F39">
              <w:rPr>
                <w:rFonts w:hint="eastAsia"/>
                <w:color w:val="000000"/>
                <w:szCs w:val="21"/>
              </w:rPr>
              <w:t>7</w:t>
            </w:r>
          </w:p>
        </w:tc>
        <w:tc>
          <w:tcPr>
            <w:tcW w:w="600" w:type="pct"/>
            <w:shd w:val="clear" w:color="auto" w:fill="auto"/>
            <w:vAlign w:val="bottom"/>
          </w:tcPr>
          <w:p w14:paraId="5B646762" w14:textId="77777777" w:rsidR="002D15CF" w:rsidRPr="00B93F39" w:rsidRDefault="002D15CF" w:rsidP="00992B86">
            <w:pPr>
              <w:rPr>
                <w:rFonts w:ascii="Calibri" w:hAnsi="Calibri"/>
                <w:szCs w:val="21"/>
              </w:rPr>
            </w:pPr>
            <w:r w:rsidRPr="00B93F39">
              <w:rPr>
                <w:rFonts w:hint="eastAsia"/>
                <w:color w:val="000000"/>
                <w:szCs w:val="21"/>
              </w:rPr>
              <w:t>信息设备台账</w:t>
            </w:r>
          </w:p>
        </w:tc>
        <w:tc>
          <w:tcPr>
            <w:tcW w:w="675" w:type="pct"/>
            <w:vAlign w:val="center"/>
          </w:tcPr>
          <w:p w14:paraId="35DEF664" w14:textId="77777777" w:rsidR="002D15CF" w:rsidRPr="00B93F39" w:rsidRDefault="002D15CF" w:rsidP="00992B86">
            <w:pPr>
              <w:rPr>
                <w:rFonts w:ascii="Calibri" w:hAnsi="Calibri"/>
                <w:szCs w:val="21"/>
              </w:rPr>
            </w:pPr>
            <w:r w:rsidRPr="00B93F39">
              <w:rPr>
                <w:rFonts w:hint="eastAsia"/>
                <w:color w:val="000000"/>
                <w:szCs w:val="21"/>
              </w:rPr>
              <w:t>同步</w:t>
            </w:r>
            <w:r w:rsidRPr="00B93F39">
              <w:rPr>
                <w:rFonts w:hint="eastAsia"/>
                <w:color w:val="000000"/>
                <w:szCs w:val="21"/>
              </w:rPr>
              <w:t>SERP</w:t>
            </w:r>
            <w:r w:rsidRPr="00B93F39">
              <w:rPr>
                <w:rFonts w:hint="eastAsia"/>
                <w:color w:val="000000"/>
                <w:szCs w:val="21"/>
              </w:rPr>
              <w:t>信息设备台账</w:t>
            </w:r>
          </w:p>
        </w:tc>
        <w:tc>
          <w:tcPr>
            <w:tcW w:w="1050" w:type="pct"/>
            <w:shd w:val="clear" w:color="auto" w:fill="auto"/>
            <w:vAlign w:val="bottom"/>
          </w:tcPr>
          <w:p w14:paraId="459F215C"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04CFA7C2" w14:textId="6CC01A3B"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2D636F15"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5AA9358B"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099171F8" w14:textId="77777777" w:rsidTr="00233BEF">
        <w:trPr>
          <w:trHeight w:val="309"/>
        </w:trPr>
        <w:tc>
          <w:tcPr>
            <w:tcW w:w="358" w:type="pct"/>
            <w:shd w:val="clear" w:color="auto" w:fill="auto"/>
            <w:vAlign w:val="bottom"/>
          </w:tcPr>
          <w:p w14:paraId="20053B4D" w14:textId="77777777" w:rsidR="002D15CF" w:rsidRPr="00B93F39" w:rsidRDefault="002D15CF" w:rsidP="00992B86">
            <w:pPr>
              <w:rPr>
                <w:rFonts w:ascii="Calibri" w:hAnsi="Calibri"/>
                <w:bCs/>
                <w:szCs w:val="21"/>
              </w:rPr>
            </w:pPr>
            <w:r w:rsidRPr="00B93F39">
              <w:rPr>
                <w:rFonts w:hint="eastAsia"/>
                <w:color w:val="000000"/>
                <w:szCs w:val="21"/>
              </w:rPr>
              <w:t>8</w:t>
            </w:r>
          </w:p>
        </w:tc>
        <w:tc>
          <w:tcPr>
            <w:tcW w:w="600" w:type="pct"/>
            <w:shd w:val="clear" w:color="auto" w:fill="auto"/>
            <w:vAlign w:val="bottom"/>
          </w:tcPr>
          <w:p w14:paraId="03C0A9AE" w14:textId="77777777" w:rsidR="002D15CF" w:rsidRPr="00B93F39" w:rsidRDefault="002D15CF" w:rsidP="00992B86">
            <w:pPr>
              <w:rPr>
                <w:rFonts w:ascii="Calibri" w:hAnsi="Calibri"/>
                <w:szCs w:val="21"/>
              </w:rPr>
            </w:pPr>
            <w:r w:rsidRPr="00B93F39">
              <w:rPr>
                <w:rFonts w:hint="eastAsia"/>
                <w:color w:val="000000"/>
                <w:szCs w:val="21"/>
              </w:rPr>
              <w:t>特种设备台账</w:t>
            </w:r>
          </w:p>
        </w:tc>
        <w:tc>
          <w:tcPr>
            <w:tcW w:w="675" w:type="pct"/>
            <w:vAlign w:val="center"/>
          </w:tcPr>
          <w:p w14:paraId="113A2E3D" w14:textId="77777777" w:rsidR="002D15CF" w:rsidRPr="00B93F39" w:rsidRDefault="002D15CF" w:rsidP="00992B86">
            <w:pPr>
              <w:rPr>
                <w:rFonts w:ascii="Calibri" w:hAnsi="Calibri"/>
                <w:szCs w:val="21"/>
              </w:rPr>
            </w:pPr>
            <w:r w:rsidRPr="00B93F39">
              <w:rPr>
                <w:rFonts w:hint="eastAsia"/>
                <w:color w:val="000000"/>
                <w:szCs w:val="21"/>
              </w:rPr>
              <w:t>同步</w:t>
            </w:r>
            <w:r w:rsidRPr="00B93F39">
              <w:rPr>
                <w:rFonts w:hint="eastAsia"/>
                <w:color w:val="000000"/>
                <w:szCs w:val="21"/>
              </w:rPr>
              <w:t>SERP</w:t>
            </w:r>
            <w:r w:rsidRPr="00B93F39">
              <w:rPr>
                <w:rFonts w:hint="eastAsia"/>
                <w:color w:val="000000"/>
                <w:szCs w:val="21"/>
              </w:rPr>
              <w:t>特种设备台账</w:t>
            </w:r>
          </w:p>
        </w:tc>
        <w:tc>
          <w:tcPr>
            <w:tcW w:w="1050" w:type="pct"/>
            <w:shd w:val="clear" w:color="auto" w:fill="auto"/>
            <w:vAlign w:val="bottom"/>
          </w:tcPr>
          <w:p w14:paraId="000C8C37"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7C6BDA57" w14:textId="4AB19339"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50A43CEF"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47C271B8"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62AA7E61" w14:textId="77777777" w:rsidTr="00233BEF">
        <w:trPr>
          <w:trHeight w:val="309"/>
        </w:trPr>
        <w:tc>
          <w:tcPr>
            <w:tcW w:w="358" w:type="pct"/>
            <w:shd w:val="clear" w:color="auto" w:fill="auto"/>
            <w:vAlign w:val="bottom"/>
          </w:tcPr>
          <w:p w14:paraId="2BCDED91" w14:textId="77777777" w:rsidR="002D15CF" w:rsidRPr="00B93F39" w:rsidRDefault="002D15CF" w:rsidP="00992B86">
            <w:pPr>
              <w:rPr>
                <w:rFonts w:ascii="Calibri" w:hAnsi="Calibri"/>
                <w:bCs/>
                <w:szCs w:val="21"/>
              </w:rPr>
            </w:pPr>
            <w:r w:rsidRPr="00B93F39">
              <w:rPr>
                <w:rFonts w:hint="eastAsia"/>
                <w:color w:val="000000"/>
                <w:szCs w:val="21"/>
              </w:rPr>
              <w:t>9</w:t>
            </w:r>
          </w:p>
        </w:tc>
        <w:tc>
          <w:tcPr>
            <w:tcW w:w="600" w:type="pct"/>
            <w:shd w:val="clear" w:color="auto" w:fill="auto"/>
            <w:vAlign w:val="bottom"/>
          </w:tcPr>
          <w:p w14:paraId="161FAF8A" w14:textId="77777777" w:rsidR="002D15CF" w:rsidRPr="00B93F39" w:rsidRDefault="002D15CF" w:rsidP="00992B86">
            <w:pPr>
              <w:rPr>
                <w:rFonts w:ascii="Calibri" w:hAnsi="Calibri"/>
                <w:szCs w:val="21"/>
              </w:rPr>
            </w:pPr>
            <w:r w:rsidRPr="00B93F39">
              <w:rPr>
                <w:rFonts w:hint="eastAsia"/>
                <w:color w:val="000000"/>
                <w:szCs w:val="21"/>
              </w:rPr>
              <w:t>机动车辆设备台账</w:t>
            </w:r>
          </w:p>
        </w:tc>
        <w:tc>
          <w:tcPr>
            <w:tcW w:w="675" w:type="pct"/>
            <w:vAlign w:val="center"/>
          </w:tcPr>
          <w:p w14:paraId="589E0F22" w14:textId="77777777" w:rsidR="002D15CF" w:rsidRPr="00B93F39" w:rsidRDefault="002D15CF" w:rsidP="00992B86">
            <w:pPr>
              <w:rPr>
                <w:rFonts w:ascii="Calibri" w:hAnsi="Calibri"/>
                <w:szCs w:val="21"/>
              </w:rPr>
            </w:pPr>
            <w:r w:rsidRPr="00B93F39">
              <w:rPr>
                <w:rFonts w:hint="eastAsia"/>
                <w:color w:val="000000"/>
                <w:szCs w:val="21"/>
              </w:rPr>
              <w:t>同步</w:t>
            </w:r>
            <w:r w:rsidRPr="00B93F39">
              <w:rPr>
                <w:rFonts w:hint="eastAsia"/>
                <w:color w:val="000000"/>
                <w:szCs w:val="21"/>
              </w:rPr>
              <w:t>SERP</w:t>
            </w:r>
            <w:r w:rsidRPr="00B93F39">
              <w:rPr>
                <w:rFonts w:hint="eastAsia"/>
                <w:color w:val="000000"/>
                <w:szCs w:val="21"/>
              </w:rPr>
              <w:t>机动车辆设备台账</w:t>
            </w:r>
          </w:p>
        </w:tc>
        <w:tc>
          <w:tcPr>
            <w:tcW w:w="1050" w:type="pct"/>
            <w:shd w:val="clear" w:color="auto" w:fill="auto"/>
            <w:vAlign w:val="bottom"/>
          </w:tcPr>
          <w:p w14:paraId="42B76890"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113334A8" w14:textId="09CF75C0"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7477CA6C"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329D96AF"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1DAFA771" w14:textId="77777777" w:rsidTr="00233BEF">
        <w:trPr>
          <w:trHeight w:val="309"/>
        </w:trPr>
        <w:tc>
          <w:tcPr>
            <w:tcW w:w="358" w:type="pct"/>
            <w:shd w:val="clear" w:color="auto" w:fill="auto"/>
            <w:vAlign w:val="bottom"/>
          </w:tcPr>
          <w:p w14:paraId="41BF4207" w14:textId="77777777" w:rsidR="002D15CF" w:rsidRPr="00B93F39" w:rsidRDefault="002D15CF" w:rsidP="00992B86">
            <w:pPr>
              <w:rPr>
                <w:rFonts w:ascii="Calibri" w:hAnsi="Calibri"/>
                <w:bCs/>
                <w:szCs w:val="21"/>
              </w:rPr>
            </w:pPr>
            <w:r w:rsidRPr="00B93F39">
              <w:rPr>
                <w:rFonts w:hint="eastAsia"/>
                <w:color w:val="000000"/>
                <w:szCs w:val="21"/>
              </w:rPr>
              <w:t>10</w:t>
            </w:r>
          </w:p>
        </w:tc>
        <w:tc>
          <w:tcPr>
            <w:tcW w:w="600" w:type="pct"/>
            <w:shd w:val="clear" w:color="auto" w:fill="auto"/>
            <w:vAlign w:val="bottom"/>
          </w:tcPr>
          <w:p w14:paraId="6154EADF" w14:textId="77777777" w:rsidR="002D15CF" w:rsidRPr="00B93F39" w:rsidRDefault="002D15CF" w:rsidP="00992B86">
            <w:pPr>
              <w:rPr>
                <w:rFonts w:ascii="Calibri" w:hAnsi="Calibri"/>
                <w:szCs w:val="21"/>
              </w:rPr>
            </w:pPr>
            <w:r w:rsidRPr="00B93F39">
              <w:rPr>
                <w:rFonts w:hint="eastAsia"/>
                <w:color w:val="000000"/>
                <w:szCs w:val="21"/>
              </w:rPr>
              <w:t>设备五定信息反馈</w:t>
            </w:r>
          </w:p>
        </w:tc>
        <w:tc>
          <w:tcPr>
            <w:tcW w:w="675" w:type="pct"/>
            <w:vAlign w:val="center"/>
          </w:tcPr>
          <w:p w14:paraId="11C34F2C" w14:textId="77777777" w:rsidR="002D15CF" w:rsidRPr="00B93F39" w:rsidRDefault="002D15CF" w:rsidP="00992B86">
            <w:pPr>
              <w:rPr>
                <w:rFonts w:ascii="Calibri" w:hAnsi="Calibri"/>
                <w:szCs w:val="21"/>
              </w:rPr>
            </w:pPr>
            <w:r w:rsidRPr="00B93F39">
              <w:rPr>
                <w:rFonts w:hint="eastAsia"/>
                <w:color w:val="000000"/>
                <w:szCs w:val="21"/>
              </w:rPr>
              <w:t>设备五定信息反馈</w:t>
            </w:r>
            <w:r w:rsidRPr="00B93F39">
              <w:rPr>
                <w:rFonts w:hint="eastAsia"/>
                <w:color w:val="000000"/>
                <w:szCs w:val="21"/>
              </w:rPr>
              <w:t>SERP</w:t>
            </w:r>
          </w:p>
        </w:tc>
        <w:tc>
          <w:tcPr>
            <w:tcW w:w="1050" w:type="pct"/>
            <w:shd w:val="clear" w:color="auto" w:fill="auto"/>
            <w:vAlign w:val="bottom"/>
          </w:tcPr>
          <w:p w14:paraId="0CC0FC84" w14:textId="4C1AD551"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62A409E6"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4A1CB45D"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4A403EA2"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76A55632" w14:textId="77777777" w:rsidTr="00233BEF">
        <w:trPr>
          <w:trHeight w:val="309"/>
        </w:trPr>
        <w:tc>
          <w:tcPr>
            <w:tcW w:w="358" w:type="pct"/>
            <w:shd w:val="clear" w:color="auto" w:fill="auto"/>
            <w:vAlign w:val="bottom"/>
          </w:tcPr>
          <w:p w14:paraId="76B764AD" w14:textId="77777777" w:rsidR="002D15CF" w:rsidRPr="00B93F39" w:rsidRDefault="002D15CF" w:rsidP="00992B86">
            <w:pPr>
              <w:rPr>
                <w:rFonts w:ascii="Calibri" w:hAnsi="Calibri"/>
                <w:bCs/>
                <w:szCs w:val="21"/>
              </w:rPr>
            </w:pPr>
            <w:r w:rsidRPr="00B93F39">
              <w:rPr>
                <w:rFonts w:hint="eastAsia"/>
                <w:color w:val="000000"/>
                <w:szCs w:val="21"/>
              </w:rPr>
              <w:t>11</w:t>
            </w:r>
          </w:p>
        </w:tc>
        <w:tc>
          <w:tcPr>
            <w:tcW w:w="600" w:type="pct"/>
            <w:shd w:val="clear" w:color="auto" w:fill="auto"/>
            <w:vAlign w:val="bottom"/>
          </w:tcPr>
          <w:p w14:paraId="749E3DC0" w14:textId="77777777" w:rsidR="002D15CF" w:rsidRPr="00B93F39" w:rsidRDefault="002D15CF" w:rsidP="00992B86">
            <w:pPr>
              <w:rPr>
                <w:rFonts w:ascii="Calibri" w:hAnsi="Calibri"/>
                <w:szCs w:val="21"/>
              </w:rPr>
            </w:pPr>
            <w:r w:rsidRPr="00B93F39">
              <w:rPr>
                <w:rFonts w:hint="eastAsia"/>
                <w:color w:val="000000"/>
                <w:szCs w:val="21"/>
              </w:rPr>
              <w:t>设备管理设备事故反馈</w:t>
            </w:r>
          </w:p>
        </w:tc>
        <w:tc>
          <w:tcPr>
            <w:tcW w:w="675" w:type="pct"/>
            <w:vAlign w:val="center"/>
          </w:tcPr>
          <w:p w14:paraId="75B3E728" w14:textId="77777777" w:rsidR="002D15CF" w:rsidRPr="00B93F39" w:rsidRDefault="002D15CF" w:rsidP="00992B86">
            <w:pPr>
              <w:rPr>
                <w:rFonts w:ascii="Calibri" w:hAnsi="Calibri"/>
                <w:szCs w:val="21"/>
              </w:rPr>
            </w:pPr>
            <w:r w:rsidRPr="00B93F39">
              <w:rPr>
                <w:rFonts w:hint="eastAsia"/>
                <w:color w:val="000000"/>
                <w:szCs w:val="21"/>
              </w:rPr>
              <w:t>设备管理设备事故反馈</w:t>
            </w:r>
            <w:r w:rsidRPr="00B93F39">
              <w:rPr>
                <w:rFonts w:hint="eastAsia"/>
                <w:color w:val="000000"/>
                <w:szCs w:val="21"/>
              </w:rPr>
              <w:t>SERP</w:t>
            </w:r>
          </w:p>
        </w:tc>
        <w:tc>
          <w:tcPr>
            <w:tcW w:w="1050" w:type="pct"/>
            <w:shd w:val="clear" w:color="auto" w:fill="auto"/>
            <w:vAlign w:val="bottom"/>
          </w:tcPr>
          <w:p w14:paraId="11B7E5D7" w14:textId="23646FE1"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56F929C4"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2FC43B0A"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1619CB9F"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0DD45BE2" w14:textId="77777777" w:rsidTr="00233BEF">
        <w:trPr>
          <w:trHeight w:val="309"/>
        </w:trPr>
        <w:tc>
          <w:tcPr>
            <w:tcW w:w="358" w:type="pct"/>
            <w:shd w:val="clear" w:color="auto" w:fill="auto"/>
            <w:vAlign w:val="bottom"/>
          </w:tcPr>
          <w:p w14:paraId="3FE8A849" w14:textId="77777777" w:rsidR="002D15CF" w:rsidRPr="00B93F39" w:rsidRDefault="002D15CF" w:rsidP="00992B86">
            <w:pPr>
              <w:rPr>
                <w:rFonts w:ascii="Calibri" w:hAnsi="Calibri"/>
                <w:bCs/>
                <w:szCs w:val="21"/>
              </w:rPr>
            </w:pPr>
            <w:r w:rsidRPr="00B93F39">
              <w:rPr>
                <w:rFonts w:hint="eastAsia"/>
                <w:color w:val="000000"/>
                <w:szCs w:val="21"/>
              </w:rPr>
              <w:t>12</w:t>
            </w:r>
          </w:p>
        </w:tc>
        <w:tc>
          <w:tcPr>
            <w:tcW w:w="600" w:type="pct"/>
            <w:shd w:val="clear" w:color="auto" w:fill="auto"/>
            <w:vAlign w:val="center"/>
          </w:tcPr>
          <w:p w14:paraId="5B8CD68E" w14:textId="77777777" w:rsidR="002D15CF" w:rsidRPr="00B93F39" w:rsidRDefault="002D15CF" w:rsidP="00992B86">
            <w:pPr>
              <w:rPr>
                <w:rFonts w:ascii="Calibri" w:hAnsi="Calibri"/>
                <w:szCs w:val="21"/>
              </w:rPr>
            </w:pPr>
            <w:r w:rsidRPr="00B93F39">
              <w:rPr>
                <w:rFonts w:hint="eastAsia"/>
                <w:color w:val="000000"/>
                <w:szCs w:val="21"/>
              </w:rPr>
              <w:t>设备管理设备事故停机时间反馈</w:t>
            </w:r>
          </w:p>
        </w:tc>
        <w:tc>
          <w:tcPr>
            <w:tcW w:w="675" w:type="pct"/>
            <w:vAlign w:val="center"/>
          </w:tcPr>
          <w:p w14:paraId="450FDDDA" w14:textId="77777777" w:rsidR="002D15CF" w:rsidRPr="00B93F39" w:rsidRDefault="002D15CF" w:rsidP="00992B86">
            <w:pPr>
              <w:rPr>
                <w:rFonts w:ascii="Calibri" w:hAnsi="Calibri"/>
                <w:szCs w:val="21"/>
              </w:rPr>
            </w:pPr>
            <w:r w:rsidRPr="00B93F39">
              <w:rPr>
                <w:rFonts w:hint="eastAsia"/>
                <w:color w:val="000000"/>
                <w:szCs w:val="21"/>
              </w:rPr>
              <w:t>设备管理设备事故停机时间反馈</w:t>
            </w:r>
            <w:r w:rsidRPr="00B93F39">
              <w:rPr>
                <w:rFonts w:hint="eastAsia"/>
                <w:color w:val="000000"/>
                <w:szCs w:val="21"/>
              </w:rPr>
              <w:t>SERP</w:t>
            </w:r>
          </w:p>
        </w:tc>
        <w:tc>
          <w:tcPr>
            <w:tcW w:w="1050" w:type="pct"/>
            <w:shd w:val="clear" w:color="auto" w:fill="auto"/>
            <w:vAlign w:val="bottom"/>
          </w:tcPr>
          <w:p w14:paraId="0CBECCFD" w14:textId="20E4072C"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0ECAC2C1"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139E2C79"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361CE6F0"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413B6B0E" w14:textId="77777777" w:rsidTr="00233BEF">
        <w:trPr>
          <w:trHeight w:val="309"/>
        </w:trPr>
        <w:tc>
          <w:tcPr>
            <w:tcW w:w="358" w:type="pct"/>
            <w:shd w:val="clear" w:color="auto" w:fill="auto"/>
            <w:vAlign w:val="bottom"/>
          </w:tcPr>
          <w:p w14:paraId="26D5A6A6" w14:textId="77777777" w:rsidR="002D15CF" w:rsidRPr="00B93F39" w:rsidRDefault="002D15CF" w:rsidP="00992B86">
            <w:pPr>
              <w:rPr>
                <w:rFonts w:ascii="Calibri" w:hAnsi="Calibri"/>
                <w:bCs/>
                <w:szCs w:val="21"/>
              </w:rPr>
            </w:pPr>
            <w:r w:rsidRPr="00B93F39">
              <w:rPr>
                <w:rFonts w:hint="eastAsia"/>
                <w:color w:val="000000"/>
                <w:szCs w:val="21"/>
              </w:rPr>
              <w:t>13</w:t>
            </w:r>
          </w:p>
        </w:tc>
        <w:tc>
          <w:tcPr>
            <w:tcW w:w="600" w:type="pct"/>
            <w:shd w:val="clear" w:color="auto" w:fill="auto"/>
            <w:vAlign w:val="center"/>
          </w:tcPr>
          <w:p w14:paraId="6D66F4F6" w14:textId="77777777" w:rsidR="002D15CF" w:rsidRPr="00B93F39" w:rsidRDefault="002D15CF" w:rsidP="00992B86">
            <w:pPr>
              <w:rPr>
                <w:rFonts w:ascii="Calibri" w:hAnsi="Calibri"/>
                <w:szCs w:val="21"/>
              </w:rPr>
            </w:pPr>
            <w:r w:rsidRPr="00B93F39">
              <w:rPr>
                <w:rFonts w:hint="eastAsia"/>
                <w:color w:val="000000"/>
                <w:szCs w:val="21"/>
              </w:rPr>
              <w:t>测量测</w:t>
            </w:r>
            <w:r w:rsidRPr="00B93F39">
              <w:rPr>
                <w:rFonts w:hint="eastAsia"/>
                <w:color w:val="000000"/>
                <w:szCs w:val="21"/>
              </w:rPr>
              <w:lastRenderedPageBreak/>
              <w:t>试设备核查结果反馈</w:t>
            </w:r>
          </w:p>
        </w:tc>
        <w:tc>
          <w:tcPr>
            <w:tcW w:w="675" w:type="pct"/>
            <w:vAlign w:val="center"/>
          </w:tcPr>
          <w:p w14:paraId="21D06639" w14:textId="77777777" w:rsidR="002D15CF" w:rsidRPr="00B93F39" w:rsidRDefault="002D15CF" w:rsidP="00992B86">
            <w:pPr>
              <w:rPr>
                <w:rFonts w:ascii="Calibri" w:hAnsi="Calibri"/>
                <w:szCs w:val="21"/>
              </w:rPr>
            </w:pPr>
            <w:r w:rsidRPr="00B93F39">
              <w:rPr>
                <w:rFonts w:hint="eastAsia"/>
                <w:color w:val="000000"/>
                <w:szCs w:val="21"/>
              </w:rPr>
              <w:lastRenderedPageBreak/>
              <w:t>测量测试</w:t>
            </w:r>
            <w:r w:rsidRPr="00B93F39">
              <w:rPr>
                <w:rFonts w:hint="eastAsia"/>
                <w:color w:val="000000"/>
                <w:szCs w:val="21"/>
              </w:rPr>
              <w:lastRenderedPageBreak/>
              <w:t>设备核查结果反馈</w:t>
            </w:r>
            <w:r w:rsidRPr="00B93F39">
              <w:rPr>
                <w:rFonts w:hint="eastAsia"/>
                <w:color w:val="000000"/>
                <w:szCs w:val="21"/>
              </w:rPr>
              <w:t>SERP</w:t>
            </w:r>
          </w:p>
        </w:tc>
        <w:tc>
          <w:tcPr>
            <w:tcW w:w="1050" w:type="pct"/>
            <w:shd w:val="clear" w:color="auto" w:fill="auto"/>
            <w:vAlign w:val="bottom"/>
          </w:tcPr>
          <w:p w14:paraId="52EE5F10" w14:textId="33380163" w:rsidR="002D15CF" w:rsidRPr="00B93F39" w:rsidRDefault="003E1C84" w:rsidP="00992B86">
            <w:pPr>
              <w:rPr>
                <w:rFonts w:ascii="Calibri" w:hAnsi="Calibri"/>
                <w:szCs w:val="21"/>
              </w:rPr>
            </w:pPr>
            <w:r>
              <w:rPr>
                <w:rFonts w:hint="eastAsia"/>
                <w:color w:val="000000"/>
                <w:szCs w:val="21"/>
              </w:rPr>
              <w:lastRenderedPageBreak/>
              <w:t>CEMOP</w:t>
            </w:r>
          </w:p>
        </w:tc>
        <w:tc>
          <w:tcPr>
            <w:tcW w:w="1123" w:type="pct"/>
            <w:shd w:val="clear" w:color="auto" w:fill="auto"/>
            <w:vAlign w:val="bottom"/>
          </w:tcPr>
          <w:p w14:paraId="1DC1D829"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308E4D39"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5E35639D"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1047D48C" w14:textId="77777777" w:rsidTr="00233BEF">
        <w:trPr>
          <w:trHeight w:val="309"/>
        </w:trPr>
        <w:tc>
          <w:tcPr>
            <w:tcW w:w="358" w:type="pct"/>
            <w:shd w:val="clear" w:color="auto" w:fill="auto"/>
            <w:vAlign w:val="bottom"/>
          </w:tcPr>
          <w:p w14:paraId="1F86DCF1" w14:textId="77777777" w:rsidR="002D15CF" w:rsidRPr="00B93F39" w:rsidRDefault="002D15CF" w:rsidP="00992B86">
            <w:pPr>
              <w:rPr>
                <w:rFonts w:ascii="Calibri" w:hAnsi="Calibri"/>
                <w:bCs/>
                <w:szCs w:val="21"/>
              </w:rPr>
            </w:pPr>
            <w:r w:rsidRPr="00B93F39">
              <w:rPr>
                <w:rFonts w:hint="eastAsia"/>
                <w:color w:val="000000"/>
                <w:szCs w:val="21"/>
              </w:rPr>
              <w:lastRenderedPageBreak/>
              <w:t>14</w:t>
            </w:r>
          </w:p>
        </w:tc>
        <w:tc>
          <w:tcPr>
            <w:tcW w:w="600" w:type="pct"/>
            <w:shd w:val="clear" w:color="auto" w:fill="auto"/>
            <w:vAlign w:val="center"/>
          </w:tcPr>
          <w:p w14:paraId="13D6CFC3" w14:textId="77777777" w:rsidR="002D15CF" w:rsidRPr="00B93F39" w:rsidRDefault="002D15CF" w:rsidP="00992B86">
            <w:pPr>
              <w:rPr>
                <w:rFonts w:ascii="Calibri" w:hAnsi="Calibri"/>
                <w:szCs w:val="21"/>
              </w:rPr>
            </w:pPr>
            <w:r w:rsidRPr="00B93F39">
              <w:rPr>
                <w:rFonts w:hint="eastAsia"/>
                <w:color w:val="000000"/>
                <w:szCs w:val="21"/>
              </w:rPr>
              <w:t>获取设备维护保养计划</w:t>
            </w:r>
          </w:p>
        </w:tc>
        <w:tc>
          <w:tcPr>
            <w:tcW w:w="675" w:type="pct"/>
            <w:vAlign w:val="center"/>
          </w:tcPr>
          <w:p w14:paraId="32ED26E2" w14:textId="77777777" w:rsidR="002D15CF" w:rsidRPr="00B93F39" w:rsidRDefault="002D15CF" w:rsidP="00992B86">
            <w:pPr>
              <w:rPr>
                <w:rFonts w:ascii="Calibri" w:hAnsi="Calibri"/>
                <w:szCs w:val="21"/>
              </w:rPr>
            </w:pPr>
            <w:r w:rsidRPr="00B93F39">
              <w:rPr>
                <w:rFonts w:hint="eastAsia"/>
                <w:color w:val="000000"/>
                <w:szCs w:val="21"/>
              </w:rPr>
              <w:t>从</w:t>
            </w:r>
            <w:r w:rsidRPr="00B93F39">
              <w:rPr>
                <w:rFonts w:hint="eastAsia"/>
                <w:color w:val="000000"/>
                <w:szCs w:val="21"/>
              </w:rPr>
              <w:t>SERP</w:t>
            </w:r>
            <w:r w:rsidRPr="00B93F39">
              <w:rPr>
                <w:rFonts w:hint="eastAsia"/>
                <w:color w:val="000000"/>
                <w:szCs w:val="21"/>
              </w:rPr>
              <w:t>获取设备维护保养计划</w:t>
            </w:r>
          </w:p>
        </w:tc>
        <w:tc>
          <w:tcPr>
            <w:tcW w:w="1050" w:type="pct"/>
            <w:shd w:val="clear" w:color="auto" w:fill="auto"/>
            <w:vAlign w:val="bottom"/>
          </w:tcPr>
          <w:p w14:paraId="4EF98B09"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5657B76D" w14:textId="5B2FB771"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7E24C4A8"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63996F18"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422932EC" w14:textId="77777777" w:rsidTr="00233BEF">
        <w:trPr>
          <w:trHeight w:val="309"/>
        </w:trPr>
        <w:tc>
          <w:tcPr>
            <w:tcW w:w="358" w:type="pct"/>
            <w:shd w:val="clear" w:color="auto" w:fill="auto"/>
            <w:vAlign w:val="bottom"/>
          </w:tcPr>
          <w:p w14:paraId="2EB1B6C2" w14:textId="77777777" w:rsidR="002D15CF" w:rsidRPr="00B93F39" w:rsidRDefault="002D15CF" w:rsidP="00992B86">
            <w:pPr>
              <w:rPr>
                <w:rFonts w:ascii="Calibri" w:hAnsi="Calibri"/>
                <w:bCs/>
                <w:szCs w:val="21"/>
              </w:rPr>
            </w:pPr>
            <w:r w:rsidRPr="00B93F39">
              <w:rPr>
                <w:rFonts w:hint="eastAsia"/>
                <w:color w:val="000000"/>
                <w:szCs w:val="21"/>
              </w:rPr>
              <w:t>15</w:t>
            </w:r>
          </w:p>
        </w:tc>
        <w:tc>
          <w:tcPr>
            <w:tcW w:w="600" w:type="pct"/>
            <w:shd w:val="clear" w:color="auto" w:fill="auto"/>
            <w:vAlign w:val="center"/>
          </w:tcPr>
          <w:p w14:paraId="72BCF748" w14:textId="77777777" w:rsidR="002D15CF" w:rsidRPr="00B93F39" w:rsidRDefault="002D15CF" w:rsidP="00992B86">
            <w:pPr>
              <w:rPr>
                <w:rFonts w:ascii="Calibri" w:hAnsi="Calibri"/>
                <w:szCs w:val="21"/>
              </w:rPr>
            </w:pPr>
            <w:r w:rsidRPr="00B93F39">
              <w:rPr>
                <w:rFonts w:hint="eastAsia"/>
                <w:color w:val="000000"/>
                <w:szCs w:val="21"/>
              </w:rPr>
              <w:t>反馈设备维护保养计划</w:t>
            </w:r>
          </w:p>
        </w:tc>
        <w:tc>
          <w:tcPr>
            <w:tcW w:w="675" w:type="pct"/>
            <w:vAlign w:val="center"/>
          </w:tcPr>
          <w:p w14:paraId="566777F2" w14:textId="77777777" w:rsidR="002D15CF" w:rsidRPr="00B93F39" w:rsidRDefault="002D15CF" w:rsidP="00992B86">
            <w:pPr>
              <w:rPr>
                <w:rFonts w:ascii="Calibri" w:hAnsi="Calibri"/>
                <w:szCs w:val="21"/>
              </w:rPr>
            </w:pPr>
            <w:r w:rsidRPr="00B93F39">
              <w:rPr>
                <w:rFonts w:hint="eastAsia"/>
                <w:color w:val="000000"/>
                <w:szCs w:val="21"/>
              </w:rPr>
              <w:t>向</w:t>
            </w:r>
            <w:r w:rsidRPr="00B93F39">
              <w:rPr>
                <w:rFonts w:hint="eastAsia"/>
                <w:color w:val="000000"/>
                <w:szCs w:val="21"/>
              </w:rPr>
              <w:t>SERP</w:t>
            </w:r>
            <w:r w:rsidRPr="00B93F39">
              <w:rPr>
                <w:rFonts w:hint="eastAsia"/>
                <w:color w:val="000000"/>
                <w:szCs w:val="21"/>
              </w:rPr>
              <w:t>反馈设备维护保养计划</w:t>
            </w:r>
          </w:p>
        </w:tc>
        <w:tc>
          <w:tcPr>
            <w:tcW w:w="1050" w:type="pct"/>
            <w:shd w:val="clear" w:color="auto" w:fill="auto"/>
            <w:vAlign w:val="bottom"/>
          </w:tcPr>
          <w:p w14:paraId="5A71633E" w14:textId="4002684E"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4AF923AE"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52DAA21A"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28899BC2"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7616B4CA" w14:textId="77777777" w:rsidTr="00233BEF">
        <w:trPr>
          <w:trHeight w:val="309"/>
        </w:trPr>
        <w:tc>
          <w:tcPr>
            <w:tcW w:w="358" w:type="pct"/>
            <w:shd w:val="clear" w:color="auto" w:fill="auto"/>
            <w:vAlign w:val="bottom"/>
          </w:tcPr>
          <w:p w14:paraId="41937295" w14:textId="77777777" w:rsidR="002D15CF" w:rsidRPr="00B93F39" w:rsidRDefault="002D15CF" w:rsidP="00992B86">
            <w:pPr>
              <w:rPr>
                <w:rFonts w:ascii="Calibri" w:hAnsi="Calibri"/>
                <w:bCs/>
                <w:szCs w:val="21"/>
              </w:rPr>
            </w:pPr>
            <w:r w:rsidRPr="00B93F39">
              <w:rPr>
                <w:rFonts w:hint="eastAsia"/>
                <w:color w:val="000000"/>
                <w:szCs w:val="21"/>
              </w:rPr>
              <w:t>16</w:t>
            </w:r>
          </w:p>
        </w:tc>
        <w:tc>
          <w:tcPr>
            <w:tcW w:w="600" w:type="pct"/>
            <w:shd w:val="clear" w:color="auto" w:fill="auto"/>
            <w:vAlign w:val="center"/>
          </w:tcPr>
          <w:p w14:paraId="509F98B7" w14:textId="77777777" w:rsidR="002D15CF" w:rsidRPr="00B93F39" w:rsidRDefault="002D15CF" w:rsidP="00992B86">
            <w:pPr>
              <w:rPr>
                <w:rFonts w:ascii="Calibri" w:hAnsi="Calibri"/>
                <w:szCs w:val="21"/>
              </w:rPr>
            </w:pPr>
            <w:r w:rsidRPr="00B93F39">
              <w:rPr>
                <w:rFonts w:hint="eastAsia"/>
                <w:color w:val="000000"/>
                <w:szCs w:val="21"/>
              </w:rPr>
              <w:t>获取设备定检计划</w:t>
            </w:r>
          </w:p>
        </w:tc>
        <w:tc>
          <w:tcPr>
            <w:tcW w:w="675" w:type="pct"/>
            <w:vAlign w:val="center"/>
          </w:tcPr>
          <w:p w14:paraId="15B2957A" w14:textId="77777777" w:rsidR="002D15CF" w:rsidRPr="00B93F39" w:rsidRDefault="002D15CF" w:rsidP="00992B86">
            <w:pPr>
              <w:rPr>
                <w:rFonts w:ascii="Calibri" w:hAnsi="Calibri"/>
                <w:szCs w:val="21"/>
              </w:rPr>
            </w:pPr>
            <w:r w:rsidRPr="00B93F39">
              <w:rPr>
                <w:rFonts w:hint="eastAsia"/>
                <w:color w:val="000000"/>
                <w:szCs w:val="21"/>
              </w:rPr>
              <w:t>从</w:t>
            </w:r>
            <w:r w:rsidRPr="00B93F39">
              <w:rPr>
                <w:rFonts w:hint="eastAsia"/>
                <w:color w:val="000000"/>
                <w:szCs w:val="21"/>
              </w:rPr>
              <w:t>SERP</w:t>
            </w:r>
            <w:r w:rsidRPr="00B93F39">
              <w:rPr>
                <w:rFonts w:hint="eastAsia"/>
                <w:color w:val="000000"/>
                <w:szCs w:val="21"/>
              </w:rPr>
              <w:t>获取设备定检计划</w:t>
            </w:r>
          </w:p>
        </w:tc>
        <w:tc>
          <w:tcPr>
            <w:tcW w:w="1050" w:type="pct"/>
            <w:shd w:val="clear" w:color="auto" w:fill="auto"/>
            <w:vAlign w:val="bottom"/>
          </w:tcPr>
          <w:p w14:paraId="7F1D197F"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1A681579" w14:textId="38C652C7"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260C9202"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4B4A2267"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4275E7B8" w14:textId="77777777" w:rsidTr="00233BEF">
        <w:trPr>
          <w:trHeight w:val="309"/>
        </w:trPr>
        <w:tc>
          <w:tcPr>
            <w:tcW w:w="358" w:type="pct"/>
            <w:shd w:val="clear" w:color="auto" w:fill="auto"/>
            <w:vAlign w:val="bottom"/>
          </w:tcPr>
          <w:p w14:paraId="60228E62" w14:textId="77777777" w:rsidR="002D15CF" w:rsidRPr="00B93F39" w:rsidRDefault="002D15CF" w:rsidP="00992B86">
            <w:pPr>
              <w:rPr>
                <w:rFonts w:ascii="Calibri" w:hAnsi="Calibri"/>
                <w:bCs/>
                <w:szCs w:val="21"/>
              </w:rPr>
            </w:pPr>
            <w:r w:rsidRPr="00B93F39">
              <w:rPr>
                <w:rFonts w:hint="eastAsia"/>
                <w:color w:val="000000"/>
                <w:szCs w:val="21"/>
              </w:rPr>
              <w:t>17</w:t>
            </w:r>
          </w:p>
        </w:tc>
        <w:tc>
          <w:tcPr>
            <w:tcW w:w="600" w:type="pct"/>
            <w:shd w:val="clear" w:color="auto" w:fill="auto"/>
            <w:vAlign w:val="center"/>
          </w:tcPr>
          <w:p w14:paraId="28BD401C" w14:textId="77777777" w:rsidR="002D15CF" w:rsidRPr="00B93F39" w:rsidRDefault="002D15CF" w:rsidP="00992B86">
            <w:pPr>
              <w:rPr>
                <w:rFonts w:ascii="Calibri" w:hAnsi="Calibri"/>
                <w:szCs w:val="21"/>
              </w:rPr>
            </w:pPr>
            <w:r w:rsidRPr="00B93F39">
              <w:rPr>
                <w:rFonts w:hint="eastAsia"/>
                <w:color w:val="000000"/>
                <w:szCs w:val="21"/>
              </w:rPr>
              <w:t>反馈设备定检计划</w:t>
            </w:r>
          </w:p>
        </w:tc>
        <w:tc>
          <w:tcPr>
            <w:tcW w:w="675" w:type="pct"/>
            <w:vAlign w:val="center"/>
          </w:tcPr>
          <w:p w14:paraId="7F514B55" w14:textId="77777777" w:rsidR="002D15CF" w:rsidRPr="00B93F39" w:rsidRDefault="002D15CF" w:rsidP="00992B86">
            <w:pPr>
              <w:rPr>
                <w:rFonts w:ascii="Calibri" w:hAnsi="Calibri"/>
                <w:szCs w:val="21"/>
              </w:rPr>
            </w:pPr>
            <w:r w:rsidRPr="00B93F39">
              <w:rPr>
                <w:rFonts w:hint="eastAsia"/>
                <w:color w:val="000000"/>
                <w:szCs w:val="21"/>
              </w:rPr>
              <w:t>向</w:t>
            </w:r>
            <w:r w:rsidRPr="00B93F39">
              <w:rPr>
                <w:rFonts w:hint="eastAsia"/>
                <w:color w:val="000000"/>
                <w:szCs w:val="21"/>
              </w:rPr>
              <w:t>SERP</w:t>
            </w:r>
            <w:r w:rsidRPr="00B93F39">
              <w:rPr>
                <w:rFonts w:hint="eastAsia"/>
                <w:color w:val="000000"/>
                <w:szCs w:val="21"/>
              </w:rPr>
              <w:t>反馈设备定检计划</w:t>
            </w:r>
          </w:p>
        </w:tc>
        <w:tc>
          <w:tcPr>
            <w:tcW w:w="1050" w:type="pct"/>
            <w:shd w:val="clear" w:color="auto" w:fill="auto"/>
            <w:vAlign w:val="bottom"/>
          </w:tcPr>
          <w:p w14:paraId="6CC401EC" w14:textId="7B3289D5"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368AB94A"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02F31DC9"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43CA4996"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4C8DE375" w14:textId="77777777" w:rsidTr="00233BEF">
        <w:trPr>
          <w:trHeight w:val="309"/>
        </w:trPr>
        <w:tc>
          <w:tcPr>
            <w:tcW w:w="358" w:type="pct"/>
            <w:shd w:val="clear" w:color="auto" w:fill="auto"/>
            <w:vAlign w:val="bottom"/>
          </w:tcPr>
          <w:p w14:paraId="404761B9" w14:textId="77777777" w:rsidR="002D15CF" w:rsidRPr="00B93F39" w:rsidRDefault="002D15CF" w:rsidP="00992B86">
            <w:pPr>
              <w:rPr>
                <w:rFonts w:ascii="Calibri" w:hAnsi="Calibri"/>
                <w:bCs/>
                <w:szCs w:val="21"/>
              </w:rPr>
            </w:pPr>
            <w:r w:rsidRPr="00B93F39">
              <w:rPr>
                <w:rFonts w:hint="eastAsia"/>
                <w:color w:val="000000"/>
                <w:szCs w:val="21"/>
              </w:rPr>
              <w:t>18</w:t>
            </w:r>
          </w:p>
        </w:tc>
        <w:tc>
          <w:tcPr>
            <w:tcW w:w="600" w:type="pct"/>
            <w:shd w:val="clear" w:color="auto" w:fill="auto"/>
            <w:vAlign w:val="center"/>
          </w:tcPr>
          <w:p w14:paraId="0D7CD4EB" w14:textId="77777777" w:rsidR="002D15CF" w:rsidRPr="00B93F39" w:rsidRDefault="002D15CF" w:rsidP="00992B86">
            <w:pPr>
              <w:rPr>
                <w:rFonts w:ascii="Calibri" w:hAnsi="Calibri"/>
                <w:szCs w:val="21"/>
              </w:rPr>
            </w:pPr>
            <w:r w:rsidRPr="00B93F39">
              <w:rPr>
                <w:rFonts w:hint="eastAsia"/>
                <w:color w:val="000000"/>
                <w:szCs w:val="21"/>
              </w:rPr>
              <w:t>测量测试设备委托测量计划提交</w:t>
            </w:r>
          </w:p>
        </w:tc>
        <w:tc>
          <w:tcPr>
            <w:tcW w:w="675" w:type="pct"/>
            <w:vAlign w:val="center"/>
          </w:tcPr>
          <w:p w14:paraId="090105A1" w14:textId="77777777" w:rsidR="002D15CF" w:rsidRPr="00B93F39" w:rsidRDefault="002D15CF" w:rsidP="00992B86">
            <w:pPr>
              <w:rPr>
                <w:rFonts w:ascii="Calibri" w:hAnsi="Calibri"/>
                <w:szCs w:val="21"/>
              </w:rPr>
            </w:pPr>
            <w:r w:rsidRPr="00B93F39">
              <w:rPr>
                <w:rFonts w:hint="eastAsia"/>
                <w:color w:val="000000"/>
                <w:szCs w:val="21"/>
              </w:rPr>
              <w:t>向</w:t>
            </w:r>
            <w:r w:rsidRPr="00B93F39">
              <w:rPr>
                <w:rFonts w:hint="eastAsia"/>
                <w:color w:val="000000"/>
                <w:szCs w:val="21"/>
              </w:rPr>
              <w:t>SERP</w:t>
            </w:r>
            <w:r w:rsidRPr="00B93F39">
              <w:rPr>
                <w:rFonts w:hint="eastAsia"/>
                <w:color w:val="000000"/>
                <w:szCs w:val="21"/>
              </w:rPr>
              <w:t>提交测量测试设备委托测量计划</w:t>
            </w:r>
          </w:p>
        </w:tc>
        <w:tc>
          <w:tcPr>
            <w:tcW w:w="1050" w:type="pct"/>
            <w:shd w:val="clear" w:color="auto" w:fill="auto"/>
            <w:vAlign w:val="bottom"/>
          </w:tcPr>
          <w:p w14:paraId="0741A531" w14:textId="633DB780"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7C6B0903"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3145AB7B"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58D05D08"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08AFE850" w14:textId="77777777" w:rsidTr="00233BEF">
        <w:trPr>
          <w:trHeight w:val="309"/>
        </w:trPr>
        <w:tc>
          <w:tcPr>
            <w:tcW w:w="358" w:type="pct"/>
            <w:shd w:val="clear" w:color="auto" w:fill="auto"/>
            <w:vAlign w:val="bottom"/>
          </w:tcPr>
          <w:p w14:paraId="7A5BDA64" w14:textId="77777777" w:rsidR="002D15CF" w:rsidRPr="00B93F39" w:rsidRDefault="002D15CF" w:rsidP="00992B86">
            <w:pPr>
              <w:rPr>
                <w:rFonts w:ascii="Calibri" w:hAnsi="Calibri"/>
                <w:bCs/>
                <w:szCs w:val="21"/>
              </w:rPr>
            </w:pPr>
            <w:r w:rsidRPr="00B93F39">
              <w:rPr>
                <w:rFonts w:hint="eastAsia"/>
                <w:color w:val="000000"/>
                <w:szCs w:val="21"/>
              </w:rPr>
              <w:t>19</w:t>
            </w:r>
          </w:p>
        </w:tc>
        <w:tc>
          <w:tcPr>
            <w:tcW w:w="600" w:type="pct"/>
            <w:shd w:val="clear" w:color="auto" w:fill="auto"/>
            <w:vAlign w:val="center"/>
          </w:tcPr>
          <w:p w14:paraId="30D614D5" w14:textId="77777777" w:rsidR="002D15CF" w:rsidRPr="00B93F39" w:rsidRDefault="002D15CF" w:rsidP="00992B86">
            <w:pPr>
              <w:rPr>
                <w:rFonts w:ascii="Calibri" w:hAnsi="Calibri"/>
                <w:szCs w:val="21"/>
              </w:rPr>
            </w:pPr>
            <w:r w:rsidRPr="00B93F39">
              <w:rPr>
                <w:rFonts w:hint="eastAsia"/>
                <w:color w:val="000000"/>
                <w:szCs w:val="21"/>
              </w:rPr>
              <w:t>测量测试设备偏离发起</w:t>
            </w:r>
          </w:p>
        </w:tc>
        <w:tc>
          <w:tcPr>
            <w:tcW w:w="675" w:type="pct"/>
            <w:vAlign w:val="center"/>
          </w:tcPr>
          <w:p w14:paraId="1FE9F570" w14:textId="77777777" w:rsidR="002D15CF" w:rsidRPr="00B93F39" w:rsidRDefault="002D15CF" w:rsidP="00992B86">
            <w:pPr>
              <w:rPr>
                <w:rFonts w:ascii="Calibri" w:hAnsi="Calibri"/>
                <w:szCs w:val="21"/>
              </w:rPr>
            </w:pPr>
            <w:r w:rsidRPr="00B93F39">
              <w:rPr>
                <w:rFonts w:hint="eastAsia"/>
                <w:color w:val="000000"/>
                <w:szCs w:val="21"/>
              </w:rPr>
              <w:t>向</w:t>
            </w:r>
            <w:r w:rsidRPr="00B93F39">
              <w:rPr>
                <w:rFonts w:hint="eastAsia"/>
                <w:color w:val="000000"/>
                <w:szCs w:val="21"/>
              </w:rPr>
              <w:t>SERP</w:t>
            </w:r>
            <w:r w:rsidRPr="00B93F39">
              <w:rPr>
                <w:rFonts w:hint="eastAsia"/>
                <w:color w:val="000000"/>
                <w:szCs w:val="21"/>
              </w:rPr>
              <w:t>发起测量测试设备偏离</w:t>
            </w:r>
          </w:p>
        </w:tc>
        <w:tc>
          <w:tcPr>
            <w:tcW w:w="1050" w:type="pct"/>
            <w:shd w:val="clear" w:color="auto" w:fill="auto"/>
            <w:vAlign w:val="bottom"/>
          </w:tcPr>
          <w:p w14:paraId="6D799D28" w14:textId="3C0F0BAF"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6D8EEEB4"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1F68743E"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054023F4"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6CF772C7" w14:textId="77777777" w:rsidTr="00233BEF">
        <w:trPr>
          <w:trHeight w:val="309"/>
        </w:trPr>
        <w:tc>
          <w:tcPr>
            <w:tcW w:w="358" w:type="pct"/>
            <w:shd w:val="clear" w:color="auto" w:fill="auto"/>
            <w:vAlign w:val="bottom"/>
          </w:tcPr>
          <w:p w14:paraId="5F700008" w14:textId="77777777" w:rsidR="002D15CF" w:rsidRPr="00B93F39" w:rsidRDefault="002D15CF" w:rsidP="00992B86">
            <w:pPr>
              <w:rPr>
                <w:rFonts w:ascii="Calibri" w:hAnsi="Calibri"/>
                <w:bCs/>
                <w:szCs w:val="21"/>
              </w:rPr>
            </w:pPr>
            <w:r w:rsidRPr="00B93F39">
              <w:rPr>
                <w:rFonts w:hint="eastAsia"/>
                <w:color w:val="000000"/>
                <w:szCs w:val="21"/>
              </w:rPr>
              <w:t>20</w:t>
            </w:r>
          </w:p>
        </w:tc>
        <w:tc>
          <w:tcPr>
            <w:tcW w:w="600" w:type="pct"/>
            <w:shd w:val="clear" w:color="auto" w:fill="auto"/>
            <w:vAlign w:val="center"/>
          </w:tcPr>
          <w:p w14:paraId="66BE0ADF" w14:textId="77777777" w:rsidR="002D15CF" w:rsidRPr="00B93F39" w:rsidRDefault="002D15CF" w:rsidP="00992B86">
            <w:pPr>
              <w:rPr>
                <w:rFonts w:ascii="Calibri" w:hAnsi="Calibri"/>
                <w:szCs w:val="21"/>
              </w:rPr>
            </w:pPr>
            <w:r w:rsidRPr="00B93F39">
              <w:rPr>
                <w:rFonts w:hint="eastAsia"/>
                <w:color w:val="000000"/>
                <w:szCs w:val="21"/>
              </w:rPr>
              <w:t>定检计划调整反馈</w:t>
            </w:r>
          </w:p>
        </w:tc>
        <w:tc>
          <w:tcPr>
            <w:tcW w:w="675" w:type="pct"/>
            <w:vAlign w:val="center"/>
          </w:tcPr>
          <w:p w14:paraId="23B3F04B" w14:textId="77777777" w:rsidR="002D15CF" w:rsidRPr="00B93F39" w:rsidRDefault="002D15CF" w:rsidP="00992B86">
            <w:pPr>
              <w:rPr>
                <w:rFonts w:ascii="Calibri" w:hAnsi="Calibri"/>
                <w:szCs w:val="21"/>
              </w:rPr>
            </w:pPr>
            <w:r w:rsidRPr="00B93F39">
              <w:rPr>
                <w:rFonts w:hint="eastAsia"/>
                <w:color w:val="000000"/>
                <w:szCs w:val="21"/>
              </w:rPr>
              <w:t>定检计划反馈定检计划信息</w:t>
            </w:r>
          </w:p>
        </w:tc>
        <w:tc>
          <w:tcPr>
            <w:tcW w:w="1050" w:type="pct"/>
            <w:shd w:val="clear" w:color="auto" w:fill="auto"/>
            <w:vAlign w:val="bottom"/>
          </w:tcPr>
          <w:p w14:paraId="49163A92"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74D1DE42" w14:textId="3A3DBEA4"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32488768"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237F7D52"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25A46091" w14:textId="77777777" w:rsidTr="00233BEF">
        <w:trPr>
          <w:trHeight w:val="309"/>
        </w:trPr>
        <w:tc>
          <w:tcPr>
            <w:tcW w:w="358" w:type="pct"/>
            <w:shd w:val="clear" w:color="auto" w:fill="auto"/>
            <w:vAlign w:val="bottom"/>
          </w:tcPr>
          <w:p w14:paraId="6BFB1AC6" w14:textId="77777777" w:rsidR="002D15CF" w:rsidRPr="00B93F39" w:rsidRDefault="002D15CF" w:rsidP="00992B86">
            <w:pPr>
              <w:rPr>
                <w:rFonts w:ascii="Calibri" w:hAnsi="Calibri"/>
                <w:bCs/>
                <w:szCs w:val="21"/>
              </w:rPr>
            </w:pPr>
            <w:r w:rsidRPr="00B93F39">
              <w:rPr>
                <w:rFonts w:hint="eastAsia"/>
                <w:color w:val="000000"/>
                <w:szCs w:val="21"/>
              </w:rPr>
              <w:lastRenderedPageBreak/>
              <w:t>21</w:t>
            </w:r>
          </w:p>
        </w:tc>
        <w:tc>
          <w:tcPr>
            <w:tcW w:w="600" w:type="pct"/>
            <w:shd w:val="clear" w:color="auto" w:fill="auto"/>
            <w:vAlign w:val="center"/>
          </w:tcPr>
          <w:p w14:paraId="1B3F2015" w14:textId="77777777" w:rsidR="002D15CF" w:rsidRPr="00B93F39" w:rsidRDefault="002D15CF" w:rsidP="00992B86">
            <w:pPr>
              <w:rPr>
                <w:rFonts w:ascii="Calibri" w:hAnsi="Calibri"/>
                <w:szCs w:val="21"/>
              </w:rPr>
            </w:pPr>
            <w:r w:rsidRPr="00B93F39">
              <w:rPr>
                <w:rFonts w:hint="eastAsia"/>
                <w:color w:val="000000"/>
                <w:szCs w:val="21"/>
              </w:rPr>
              <w:t>获取设备维修</w:t>
            </w:r>
            <w:r w:rsidRPr="00B93F39">
              <w:rPr>
                <w:rFonts w:hint="eastAsia"/>
                <w:color w:val="000000"/>
                <w:szCs w:val="21"/>
              </w:rPr>
              <w:t>/</w:t>
            </w:r>
            <w:r w:rsidRPr="00B93F39">
              <w:rPr>
                <w:rFonts w:hint="eastAsia"/>
                <w:color w:val="000000"/>
                <w:szCs w:val="21"/>
              </w:rPr>
              <w:t>改造</w:t>
            </w:r>
            <w:r w:rsidRPr="00B93F39">
              <w:rPr>
                <w:rFonts w:hint="eastAsia"/>
                <w:color w:val="000000"/>
                <w:szCs w:val="21"/>
              </w:rPr>
              <w:t>/</w:t>
            </w:r>
            <w:r w:rsidRPr="00B93F39">
              <w:rPr>
                <w:rFonts w:hint="eastAsia"/>
                <w:color w:val="000000"/>
                <w:szCs w:val="21"/>
              </w:rPr>
              <w:t>研制计划</w:t>
            </w:r>
          </w:p>
        </w:tc>
        <w:tc>
          <w:tcPr>
            <w:tcW w:w="675" w:type="pct"/>
            <w:vAlign w:val="center"/>
          </w:tcPr>
          <w:p w14:paraId="5FBE8CBC" w14:textId="77777777" w:rsidR="002D15CF" w:rsidRPr="00B93F39" w:rsidRDefault="002D15CF" w:rsidP="00992B86">
            <w:pPr>
              <w:rPr>
                <w:rFonts w:ascii="Calibri" w:hAnsi="Calibri"/>
                <w:szCs w:val="21"/>
              </w:rPr>
            </w:pPr>
            <w:r w:rsidRPr="00B93F39">
              <w:rPr>
                <w:rFonts w:hint="eastAsia"/>
                <w:color w:val="000000"/>
                <w:szCs w:val="21"/>
              </w:rPr>
              <w:t>从</w:t>
            </w:r>
            <w:r w:rsidRPr="00B93F39">
              <w:rPr>
                <w:rFonts w:hint="eastAsia"/>
                <w:color w:val="000000"/>
                <w:szCs w:val="21"/>
              </w:rPr>
              <w:t>SERP</w:t>
            </w:r>
            <w:r w:rsidRPr="00B93F39">
              <w:rPr>
                <w:rFonts w:hint="eastAsia"/>
                <w:color w:val="000000"/>
                <w:szCs w:val="21"/>
              </w:rPr>
              <w:t>获取设备维修</w:t>
            </w:r>
            <w:r w:rsidRPr="00B93F39">
              <w:rPr>
                <w:rFonts w:hint="eastAsia"/>
                <w:color w:val="000000"/>
                <w:szCs w:val="21"/>
              </w:rPr>
              <w:t>/</w:t>
            </w:r>
            <w:r w:rsidRPr="00B93F39">
              <w:rPr>
                <w:rFonts w:hint="eastAsia"/>
                <w:color w:val="000000"/>
                <w:szCs w:val="21"/>
              </w:rPr>
              <w:t>改造</w:t>
            </w:r>
            <w:r w:rsidRPr="00B93F39">
              <w:rPr>
                <w:rFonts w:hint="eastAsia"/>
                <w:color w:val="000000"/>
                <w:szCs w:val="21"/>
              </w:rPr>
              <w:t>/</w:t>
            </w:r>
            <w:r w:rsidRPr="00B93F39">
              <w:rPr>
                <w:rFonts w:hint="eastAsia"/>
                <w:color w:val="000000"/>
                <w:szCs w:val="21"/>
              </w:rPr>
              <w:t>研制计划</w:t>
            </w:r>
          </w:p>
        </w:tc>
        <w:tc>
          <w:tcPr>
            <w:tcW w:w="1050" w:type="pct"/>
            <w:shd w:val="clear" w:color="auto" w:fill="auto"/>
            <w:vAlign w:val="bottom"/>
          </w:tcPr>
          <w:p w14:paraId="2C29F099"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5FFFF16D" w14:textId="175BC4C7"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78DDC640"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6F0B756A"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4EA7034D" w14:textId="77777777" w:rsidTr="00233BEF">
        <w:trPr>
          <w:trHeight w:val="309"/>
        </w:trPr>
        <w:tc>
          <w:tcPr>
            <w:tcW w:w="358" w:type="pct"/>
            <w:shd w:val="clear" w:color="auto" w:fill="auto"/>
            <w:vAlign w:val="bottom"/>
          </w:tcPr>
          <w:p w14:paraId="2E19544C" w14:textId="77777777" w:rsidR="002D15CF" w:rsidRPr="00B93F39" w:rsidRDefault="002D15CF" w:rsidP="00992B86">
            <w:pPr>
              <w:rPr>
                <w:rFonts w:ascii="Calibri" w:hAnsi="Calibri"/>
                <w:bCs/>
                <w:szCs w:val="21"/>
              </w:rPr>
            </w:pPr>
            <w:r w:rsidRPr="00B93F39">
              <w:rPr>
                <w:rFonts w:hint="eastAsia"/>
                <w:color w:val="000000"/>
                <w:szCs w:val="21"/>
              </w:rPr>
              <w:t>22</w:t>
            </w:r>
          </w:p>
        </w:tc>
        <w:tc>
          <w:tcPr>
            <w:tcW w:w="600" w:type="pct"/>
            <w:shd w:val="clear" w:color="auto" w:fill="auto"/>
            <w:vAlign w:val="center"/>
          </w:tcPr>
          <w:p w14:paraId="1CC3B53D" w14:textId="77777777" w:rsidR="002D15CF" w:rsidRPr="00B93F39" w:rsidRDefault="002D15CF" w:rsidP="00992B86">
            <w:pPr>
              <w:rPr>
                <w:rFonts w:ascii="Calibri" w:hAnsi="Calibri"/>
                <w:szCs w:val="21"/>
              </w:rPr>
            </w:pPr>
            <w:r w:rsidRPr="00B93F39">
              <w:rPr>
                <w:rFonts w:hint="eastAsia"/>
                <w:color w:val="000000"/>
                <w:szCs w:val="21"/>
              </w:rPr>
              <w:t>反馈设备维修</w:t>
            </w:r>
            <w:r w:rsidRPr="00B93F39">
              <w:rPr>
                <w:rFonts w:hint="eastAsia"/>
                <w:color w:val="000000"/>
                <w:szCs w:val="21"/>
              </w:rPr>
              <w:t>/</w:t>
            </w:r>
            <w:r w:rsidRPr="00B93F39">
              <w:rPr>
                <w:rFonts w:hint="eastAsia"/>
                <w:color w:val="000000"/>
                <w:szCs w:val="21"/>
              </w:rPr>
              <w:t>改造</w:t>
            </w:r>
            <w:r w:rsidRPr="00B93F39">
              <w:rPr>
                <w:rFonts w:hint="eastAsia"/>
                <w:color w:val="000000"/>
                <w:szCs w:val="21"/>
              </w:rPr>
              <w:t>/</w:t>
            </w:r>
            <w:r w:rsidRPr="00B93F39">
              <w:rPr>
                <w:rFonts w:hint="eastAsia"/>
                <w:color w:val="000000"/>
                <w:szCs w:val="21"/>
              </w:rPr>
              <w:t>研制计划</w:t>
            </w:r>
          </w:p>
        </w:tc>
        <w:tc>
          <w:tcPr>
            <w:tcW w:w="675" w:type="pct"/>
            <w:vAlign w:val="center"/>
          </w:tcPr>
          <w:p w14:paraId="1B0C9F88" w14:textId="77777777" w:rsidR="002D15CF" w:rsidRPr="00B93F39" w:rsidRDefault="002D15CF" w:rsidP="00992B86">
            <w:pPr>
              <w:rPr>
                <w:rFonts w:ascii="Calibri" w:hAnsi="Calibri"/>
                <w:szCs w:val="21"/>
              </w:rPr>
            </w:pPr>
            <w:r w:rsidRPr="00B93F39">
              <w:rPr>
                <w:rFonts w:hint="eastAsia"/>
                <w:color w:val="000000"/>
                <w:szCs w:val="21"/>
              </w:rPr>
              <w:t>向</w:t>
            </w:r>
            <w:r w:rsidRPr="00B93F39">
              <w:rPr>
                <w:rFonts w:hint="eastAsia"/>
                <w:color w:val="000000"/>
                <w:szCs w:val="21"/>
              </w:rPr>
              <w:t>SERP</w:t>
            </w:r>
            <w:r w:rsidRPr="00B93F39">
              <w:rPr>
                <w:rFonts w:hint="eastAsia"/>
                <w:color w:val="000000"/>
                <w:szCs w:val="21"/>
              </w:rPr>
              <w:t>反馈设备维修</w:t>
            </w:r>
            <w:r w:rsidRPr="00B93F39">
              <w:rPr>
                <w:rFonts w:hint="eastAsia"/>
                <w:color w:val="000000"/>
                <w:szCs w:val="21"/>
              </w:rPr>
              <w:t>/</w:t>
            </w:r>
            <w:r w:rsidRPr="00B93F39">
              <w:rPr>
                <w:rFonts w:hint="eastAsia"/>
                <w:color w:val="000000"/>
                <w:szCs w:val="21"/>
              </w:rPr>
              <w:t>改造</w:t>
            </w:r>
            <w:r w:rsidRPr="00B93F39">
              <w:rPr>
                <w:rFonts w:hint="eastAsia"/>
                <w:color w:val="000000"/>
                <w:szCs w:val="21"/>
              </w:rPr>
              <w:t>/</w:t>
            </w:r>
            <w:r w:rsidRPr="00B93F39">
              <w:rPr>
                <w:rFonts w:hint="eastAsia"/>
                <w:color w:val="000000"/>
                <w:szCs w:val="21"/>
              </w:rPr>
              <w:t>研制计划执行情况</w:t>
            </w:r>
          </w:p>
        </w:tc>
        <w:tc>
          <w:tcPr>
            <w:tcW w:w="1050" w:type="pct"/>
            <w:shd w:val="clear" w:color="auto" w:fill="auto"/>
            <w:vAlign w:val="bottom"/>
          </w:tcPr>
          <w:p w14:paraId="4E50EAFD" w14:textId="1FFE1F7E"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1153C9CC"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56716170"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56B3E6B8"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12244F3D" w14:textId="77777777" w:rsidTr="00233BEF">
        <w:trPr>
          <w:trHeight w:val="309"/>
        </w:trPr>
        <w:tc>
          <w:tcPr>
            <w:tcW w:w="358" w:type="pct"/>
            <w:shd w:val="clear" w:color="auto" w:fill="auto"/>
            <w:vAlign w:val="bottom"/>
          </w:tcPr>
          <w:p w14:paraId="78366E5F" w14:textId="77777777" w:rsidR="002D15CF" w:rsidRPr="00B93F39" w:rsidRDefault="002D15CF" w:rsidP="00992B86">
            <w:pPr>
              <w:rPr>
                <w:rFonts w:ascii="Calibri" w:hAnsi="Calibri"/>
                <w:bCs/>
                <w:szCs w:val="21"/>
              </w:rPr>
            </w:pPr>
            <w:r w:rsidRPr="00B93F39">
              <w:rPr>
                <w:rFonts w:hint="eastAsia"/>
                <w:color w:val="000000"/>
                <w:szCs w:val="21"/>
              </w:rPr>
              <w:t>23</w:t>
            </w:r>
          </w:p>
        </w:tc>
        <w:tc>
          <w:tcPr>
            <w:tcW w:w="600" w:type="pct"/>
            <w:shd w:val="clear" w:color="auto" w:fill="auto"/>
            <w:vAlign w:val="center"/>
          </w:tcPr>
          <w:p w14:paraId="5B3524B3" w14:textId="77777777" w:rsidR="002D15CF" w:rsidRPr="00B93F39" w:rsidRDefault="002D15CF" w:rsidP="00992B86">
            <w:pPr>
              <w:rPr>
                <w:rFonts w:ascii="Calibri" w:hAnsi="Calibri"/>
                <w:szCs w:val="21"/>
              </w:rPr>
            </w:pPr>
            <w:r w:rsidRPr="00B93F39">
              <w:rPr>
                <w:rFonts w:hint="eastAsia"/>
                <w:color w:val="000000"/>
                <w:szCs w:val="21"/>
              </w:rPr>
              <w:t>设备维修</w:t>
            </w:r>
            <w:r w:rsidRPr="00B93F39">
              <w:rPr>
                <w:rFonts w:hint="eastAsia"/>
                <w:color w:val="000000"/>
                <w:szCs w:val="21"/>
              </w:rPr>
              <w:t>/</w:t>
            </w:r>
            <w:r w:rsidRPr="00B93F39">
              <w:rPr>
                <w:rFonts w:hint="eastAsia"/>
                <w:color w:val="000000"/>
                <w:szCs w:val="21"/>
              </w:rPr>
              <w:t>改造</w:t>
            </w:r>
            <w:r w:rsidRPr="00B93F39">
              <w:rPr>
                <w:rFonts w:hint="eastAsia"/>
                <w:color w:val="000000"/>
                <w:szCs w:val="21"/>
              </w:rPr>
              <w:t>/</w:t>
            </w:r>
            <w:r w:rsidRPr="00B93F39">
              <w:rPr>
                <w:rFonts w:hint="eastAsia"/>
                <w:color w:val="000000"/>
                <w:szCs w:val="21"/>
              </w:rPr>
              <w:t>研制任务手工调整</w:t>
            </w:r>
          </w:p>
        </w:tc>
        <w:tc>
          <w:tcPr>
            <w:tcW w:w="675" w:type="pct"/>
            <w:vAlign w:val="center"/>
          </w:tcPr>
          <w:p w14:paraId="20CDE057" w14:textId="77777777" w:rsidR="002D15CF" w:rsidRPr="00B93F39" w:rsidRDefault="002D15CF" w:rsidP="00992B86">
            <w:pPr>
              <w:rPr>
                <w:rFonts w:ascii="Calibri" w:hAnsi="Calibri"/>
                <w:szCs w:val="21"/>
              </w:rPr>
            </w:pPr>
            <w:r w:rsidRPr="00B93F39">
              <w:rPr>
                <w:rFonts w:hint="eastAsia"/>
                <w:color w:val="000000"/>
                <w:szCs w:val="21"/>
              </w:rPr>
              <w:t>向</w:t>
            </w:r>
            <w:r w:rsidRPr="00B93F39">
              <w:rPr>
                <w:rFonts w:hint="eastAsia"/>
                <w:color w:val="000000"/>
                <w:szCs w:val="21"/>
              </w:rPr>
              <w:t>SERP</w:t>
            </w:r>
            <w:r w:rsidRPr="00B93F39">
              <w:rPr>
                <w:rFonts w:hint="eastAsia"/>
                <w:color w:val="000000"/>
                <w:szCs w:val="21"/>
              </w:rPr>
              <w:t>反馈设备维修</w:t>
            </w:r>
            <w:r w:rsidRPr="00B93F39">
              <w:rPr>
                <w:rFonts w:hint="eastAsia"/>
                <w:color w:val="000000"/>
                <w:szCs w:val="21"/>
              </w:rPr>
              <w:t>/</w:t>
            </w:r>
            <w:r w:rsidRPr="00B93F39">
              <w:rPr>
                <w:rFonts w:hint="eastAsia"/>
                <w:color w:val="000000"/>
                <w:szCs w:val="21"/>
              </w:rPr>
              <w:t>改造</w:t>
            </w:r>
            <w:r w:rsidRPr="00B93F39">
              <w:rPr>
                <w:rFonts w:hint="eastAsia"/>
                <w:color w:val="000000"/>
                <w:szCs w:val="21"/>
              </w:rPr>
              <w:t>/</w:t>
            </w:r>
            <w:r w:rsidRPr="00B93F39">
              <w:rPr>
                <w:rFonts w:hint="eastAsia"/>
                <w:color w:val="000000"/>
                <w:szCs w:val="21"/>
              </w:rPr>
              <w:t>研制任务手工调整情况</w:t>
            </w:r>
          </w:p>
        </w:tc>
        <w:tc>
          <w:tcPr>
            <w:tcW w:w="1050" w:type="pct"/>
            <w:shd w:val="clear" w:color="auto" w:fill="auto"/>
            <w:vAlign w:val="bottom"/>
          </w:tcPr>
          <w:p w14:paraId="15242002" w14:textId="06CE2A9C"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25EC9B42"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010D051A"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6B896CEA"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13052616" w14:textId="77777777" w:rsidTr="00233BEF">
        <w:trPr>
          <w:trHeight w:val="309"/>
        </w:trPr>
        <w:tc>
          <w:tcPr>
            <w:tcW w:w="358" w:type="pct"/>
            <w:shd w:val="clear" w:color="auto" w:fill="auto"/>
            <w:vAlign w:val="bottom"/>
          </w:tcPr>
          <w:p w14:paraId="16008A57" w14:textId="77777777" w:rsidR="002D15CF" w:rsidRPr="00B93F39" w:rsidRDefault="002D15CF" w:rsidP="00992B86">
            <w:pPr>
              <w:rPr>
                <w:rFonts w:ascii="Calibri" w:hAnsi="Calibri"/>
                <w:bCs/>
                <w:szCs w:val="21"/>
              </w:rPr>
            </w:pPr>
            <w:r w:rsidRPr="00B93F39">
              <w:rPr>
                <w:rFonts w:hint="eastAsia"/>
                <w:color w:val="000000"/>
                <w:szCs w:val="21"/>
              </w:rPr>
              <w:t>24</w:t>
            </w:r>
          </w:p>
        </w:tc>
        <w:tc>
          <w:tcPr>
            <w:tcW w:w="600" w:type="pct"/>
            <w:shd w:val="clear" w:color="auto" w:fill="auto"/>
            <w:vAlign w:val="center"/>
          </w:tcPr>
          <w:p w14:paraId="2DC7E168" w14:textId="77777777" w:rsidR="002D15CF" w:rsidRPr="00B93F39" w:rsidRDefault="002D15CF" w:rsidP="00992B86">
            <w:pPr>
              <w:rPr>
                <w:rFonts w:ascii="Calibri" w:hAnsi="Calibri"/>
                <w:szCs w:val="21"/>
              </w:rPr>
            </w:pPr>
            <w:r w:rsidRPr="00B93F39">
              <w:rPr>
                <w:rFonts w:hint="eastAsia"/>
                <w:color w:val="000000"/>
                <w:szCs w:val="21"/>
              </w:rPr>
              <w:t>设备维修</w:t>
            </w:r>
            <w:r w:rsidRPr="00B93F39">
              <w:rPr>
                <w:rFonts w:hint="eastAsia"/>
                <w:color w:val="000000"/>
                <w:szCs w:val="21"/>
              </w:rPr>
              <w:t>/</w:t>
            </w:r>
            <w:r w:rsidRPr="00B93F39">
              <w:rPr>
                <w:rFonts w:hint="eastAsia"/>
                <w:color w:val="000000"/>
                <w:szCs w:val="21"/>
              </w:rPr>
              <w:t>改造</w:t>
            </w:r>
            <w:r w:rsidRPr="00B93F39">
              <w:rPr>
                <w:rFonts w:hint="eastAsia"/>
                <w:color w:val="000000"/>
                <w:szCs w:val="21"/>
              </w:rPr>
              <w:t>/</w:t>
            </w:r>
            <w:r w:rsidRPr="00B93F39">
              <w:rPr>
                <w:rFonts w:hint="eastAsia"/>
                <w:color w:val="000000"/>
                <w:szCs w:val="21"/>
              </w:rPr>
              <w:t>研制任务结转</w:t>
            </w:r>
          </w:p>
        </w:tc>
        <w:tc>
          <w:tcPr>
            <w:tcW w:w="675" w:type="pct"/>
            <w:vAlign w:val="center"/>
          </w:tcPr>
          <w:p w14:paraId="681F164A" w14:textId="77777777" w:rsidR="002D15CF" w:rsidRPr="00B93F39" w:rsidRDefault="002D15CF" w:rsidP="00992B86">
            <w:pPr>
              <w:rPr>
                <w:rFonts w:ascii="Calibri" w:hAnsi="Calibri"/>
                <w:szCs w:val="21"/>
              </w:rPr>
            </w:pPr>
            <w:r w:rsidRPr="00B93F39">
              <w:rPr>
                <w:rFonts w:hint="eastAsia"/>
                <w:color w:val="000000"/>
                <w:szCs w:val="21"/>
              </w:rPr>
              <w:t>向</w:t>
            </w:r>
            <w:r w:rsidRPr="00B93F39">
              <w:rPr>
                <w:rFonts w:hint="eastAsia"/>
                <w:color w:val="000000"/>
                <w:szCs w:val="21"/>
              </w:rPr>
              <w:t>SERP</w:t>
            </w:r>
            <w:r w:rsidRPr="00B93F39">
              <w:rPr>
                <w:rFonts w:hint="eastAsia"/>
                <w:color w:val="000000"/>
                <w:szCs w:val="21"/>
              </w:rPr>
              <w:t>反馈设备维修</w:t>
            </w:r>
            <w:r w:rsidRPr="00B93F39">
              <w:rPr>
                <w:rFonts w:hint="eastAsia"/>
                <w:color w:val="000000"/>
                <w:szCs w:val="21"/>
              </w:rPr>
              <w:t>/</w:t>
            </w:r>
            <w:r w:rsidRPr="00B93F39">
              <w:rPr>
                <w:rFonts w:hint="eastAsia"/>
                <w:color w:val="000000"/>
                <w:szCs w:val="21"/>
              </w:rPr>
              <w:t>改造</w:t>
            </w:r>
            <w:r w:rsidRPr="00B93F39">
              <w:rPr>
                <w:rFonts w:hint="eastAsia"/>
                <w:color w:val="000000"/>
                <w:szCs w:val="21"/>
              </w:rPr>
              <w:t>/</w:t>
            </w:r>
            <w:r w:rsidRPr="00B93F39">
              <w:rPr>
                <w:rFonts w:hint="eastAsia"/>
                <w:color w:val="000000"/>
                <w:szCs w:val="21"/>
              </w:rPr>
              <w:t>研制任务结转情况</w:t>
            </w:r>
          </w:p>
        </w:tc>
        <w:tc>
          <w:tcPr>
            <w:tcW w:w="1050" w:type="pct"/>
            <w:shd w:val="clear" w:color="auto" w:fill="auto"/>
            <w:vAlign w:val="bottom"/>
          </w:tcPr>
          <w:p w14:paraId="0BA707FA" w14:textId="344EC9C1"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21E9B54C"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1DDCF649"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40E1018C"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7A39EB55" w14:textId="77777777" w:rsidTr="00233BEF">
        <w:trPr>
          <w:trHeight w:val="309"/>
        </w:trPr>
        <w:tc>
          <w:tcPr>
            <w:tcW w:w="358" w:type="pct"/>
            <w:shd w:val="clear" w:color="auto" w:fill="auto"/>
            <w:vAlign w:val="bottom"/>
          </w:tcPr>
          <w:p w14:paraId="4792E5BF" w14:textId="77777777" w:rsidR="002D15CF" w:rsidRPr="00B93F39" w:rsidRDefault="002D15CF" w:rsidP="00992B86">
            <w:pPr>
              <w:rPr>
                <w:rFonts w:ascii="Calibri" w:hAnsi="Calibri"/>
                <w:bCs/>
                <w:szCs w:val="21"/>
              </w:rPr>
            </w:pPr>
            <w:r w:rsidRPr="00B93F39">
              <w:rPr>
                <w:rFonts w:hint="eastAsia"/>
                <w:color w:val="000000"/>
                <w:szCs w:val="21"/>
              </w:rPr>
              <w:t>25</w:t>
            </w:r>
          </w:p>
        </w:tc>
        <w:tc>
          <w:tcPr>
            <w:tcW w:w="600" w:type="pct"/>
            <w:shd w:val="clear" w:color="auto" w:fill="auto"/>
            <w:vAlign w:val="center"/>
          </w:tcPr>
          <w:p w14:paraId="69849C5D" w14:textId="77777777" w:rsidR="002D15CF" w:rsidRPr="00B93F39" w:rsidRDefault="002D15CF" w:rsidP="00992B86">
            <w:pPr>
              <w:rPr>
                <w:rFonts w:ascii="Calibri" w:hAnsi="Calibri"/>
                <w:szCs w:val="21"/>
              </w:rPr>
            </w:pPr>
            <w:r w:rsidRPr="00B93F39">
              <w:rPr>
                <w:rFonts w:hint="eastAsia"/>
                <w:color w:val="000000"/>
                <w:szCs w:val="21"/>
              </w:rPr>
              <w:t>问题管理</w:t>
            </w:r>
          </w:p>
        </w:tc>
        <w:tc>
          <w:tcPr>
            <w:tcW w:w="675" w:type="pct"/>
            <w:vAlign w:val="center"/>
          </w:tcPr>
          <w:p w14:paraId="1F6F7CAB" w14:textId="77777777" w:rsidR="002D15CF" w:rsidRPr="00B93F39" w:rsidRDefault="002D15CF" w:rsidP="00992B86">
            <w:pPr>
              <w:rPr>
                <w:rFonts w:ascii="Calibri" w:hAnsi="Calibri"/>
                <w:szCs w:val="21"/>
              </w:rPr>
            </w:pPr>
            <w:r w:rsidRPr="00B93F39">
              <w:rPr>
                <w:rFonts w:hint="eastAsia"/>
                <w:color w:val="000000"/>
                <w:szCs w:val="21"/>
              </w:rPr>
              <w:t>与问题管理系统同步问题</w:t>
            </w:r>
          </w:p>
        </w:tc>
        <w:tc>
          <w:tcPr>
            <w:tcW w:w="1050" w:type="pct"/>
            <w:shd w:val="clear" w:color="auto" w:fill="auto"/>
            <w:vAlign w:val="bottom"/>
          </w:tcPr>
          <w:p w14:paraId="130E80A5" w14:textId="5F138D5D"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2E69E939" w14:textId="77777777" w:rsidR="002D15CF" w:rsidRPr="00B93F39" w:rsidRDefault="002D15CF" w:rsidP="00992B86">
            <w:pPr>
              <w:rPr>
                <w:rFonts w:ascii="Calibri" w:hAnsi="Calibri"/>
                <w:bCs/>
                <w:szCs w:val="21"/>
              </w:rPr>
            </w:pPr>
            <w:r w:rsidRPr="00B93F39">
              <w:rPr>
                <w:rFonts w:hint="eastAsia"/>
                <w:color w:val="000000"/>
                <w:szCs w:val="21"/>
              </w:rPr>
              <w:t>问题管理系统</w:t>
            </w:r>
          </w:p>
        </w:tc>
        <w:tc>
          <w:tcPr>
            <w:tcW w:w="675" w:type="pct"/>
            <w:vAlign w:val="bottom"/>
          </w:tcPr>
          <w:p w14:paraId="3024FAC9"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15B5CB03"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56E1AB68" w14:textId="77777777" w:rsidTr="00233BEF">
        <w:trPr>
          <w:trHeight w:val="309"/>
        </w:trPr>
        <w:tc>
          <w:tcPr>
            <w:tcW w:w="358" w:type="pct"/>
            <w:shd w:val="clear" w:color="auto" w:fill="auto"/>
            <w:vAlign w:val="bottom"/>
          </w:tcPr>
          <w:p w14:paraId="1B061364" w14:textId="77777777" w:rsidR="002D15CF" w:rsidRPr="00B93F39" w:rsidRDefault="002D15CF" w:rsidP="00992B86">
            <w:pPr>
              <w:rPr>
                <w:rFonts w:ascii="Calibri" w:hAnsi="Calibri"/>
                <w:bCs/>
                <w:szCs w:val="21"/>
              </w:rPr>
            </w:pPr>
            <w:r w:rsidRPr="00B93F39">
              <w:rPr>
                <w:rFonts w:hint="eastAsia"/>
                <w:color w:val="000000"/>
                <w:szCs w:val="21"/>
              </w:rPr>
              <w:t>26</w:t>
            </w:r>
          </w:p>
        </w:tc>
        <w:tc>
          <w:tcPr>
            <w:tcW w:w="600" w:type="pct"/>
            <w:shd w:val="clear" w:color="auto" w:fill="auto"/>
            <w:vAlign w:val="center"/>
          </w:tcPr>
          <w:p w14:paraId="5322B260" w14:textId="77777777" w:rsidR="002D15CF" w:rsidRPr="00B93F39" w:rsidRDefault="002D15CF" w:rsidP="00992B86">
            <w:pPr>
              <w:rPr>
                <w:rFonts w:ascii="Calibri" w:hAnsi="Calibri"/>
                <w:szCs w:val="21"/>
              </w:rPr>
            </w:pPr>
            <w:r w:rsidRPr="00B93F39">
              <w:rPr>
                <w:rFonts w:hint="eastAsia"/>
                <w:color w:val="000000"/>
                <w:szCs w:val="21"/>
              </w:rPr>
              <w:t>备件台账同步</w:t>
            </w:r>
          </w:p>
        </w:tc>
        <w:tc>
          <w:tcPr>
            <w:tcW w:w="675" w:type="pct"/>
            <w:vAlign w:val="center"/>
          </w:tcPr>
          <w:p w14:paraId="7521FEEA" w14:textId="77777777" w:rsidR="002D15CF" w:rsidRPr="00B93F39" w:rsidRDefault="002D15CF" w:rsidP="00992B86">
            <w:pPr>
              <w:rPr>
                <w:rFonts w:ascii="Calibri" w:hAnsi="Calibri"/>
                <w:szCs w:val="21"/>
              </w:rPr>
            </w:pPr>
            <w:r w:rsidRPr="00B93F39">
              <w:rPr>
                <w:rFonts w:hint="eastAsia"/>
                <w:color w:val="000000"/>
                <w:szCs w:val="21"/>
              </w:rPr>
              <w:t>同步</w:t>
            </w:r>
            <w:r w:rsidRPr="00B93F39">
              <w:rPr>
                <w:rFonts w:hint="eastAsia"/>
                <w:color w:val="000000"/>
                <w:szCs w:val="21"/>
              </w:rPr>
              <w:t>SERP</w:t>
            </w:r>
            <w:r w:rsidRPr="00B93F39">
              <w:rPr>
                <w:rFonts w:hint="eastAsia"/>
                <w:color w:val="000000"/>
                <w:szCs w:val="21"/>
              </w:rPr>
              <w:t>备件台账信息</w:t>
            </w:r>
          </w:p>
        </w:tc>
        <w:tc>
          <w:tcPr>
            <w:tcW w:w="1050" w:type="pct"/>
            <w:shd w:val="clear" w:color="auto" w:fill="auto"/>
            <w:vAlign w:val="bottom"/>
          </w:tcPr>
          <w:p w14:paraId="343D4262" w14:textId="77777777" w:rsidR="002D15CF" w:rsidRPr="00B93F39" w:rsidRDefault="002D15CF" w:rsidP="00992B86">
            <w:pPr>
              <w:rPr>
                <w:rFonts w:ascii="Calibri" w:hAnsi="Calibri"/>
                <w:szCs w:val="21"/>
              </w:rPr>
            </w:pPr>
            <w:r w:rsidRPr="00B93F39">
              <w:rPr>
                <w:rFonts w:hint="eastAsia"/>
                <w:color w:val="000000"/>
                <w:szCs w:val="21"/>
              </w:rPr>
              <w:t>SERP</w:t>
            </w:r>
          </w:p>
        </w:tc>
        <w:tc>
          <w:tcPr>
            <w:tcW w:w="1123" w:type="pct"/>
            <w:shd w:val="clear" w:color="auto" w:fill="auto"/>
            <w:vAlign w:val="bottom"/>
          </w:tcPr>
          <w:p w14:paraId="2D286851" w14:textId="3913E42C" w:rsidR="002D15CF" w:rsidRPr="00B93F39" w:rsidRDefault="003E1C84" w:rsidP="00992B86">
            <w:pPr>
              <w:rPr>
                <w:rFonts w:ascii="Calibri" w:hAnsi="Calibri"/>
                <w:bCs/>
                <w:szCs w:val="21"/>
              </w:rPr>
            </w:pPr>
            <w:r>
              <w:rPr>
                <w:rFonts w:hint="eastAsia"/>
                <w:color w:val="000000"/>
                <w:szCs w:val="21"/>
              </w:rPr>
              <w:t>CEMOP</w:t>
            </w:r>
          </w:p>
        </w:tc>
        <w:tc>
          <w:tcPr>
            <w:tcW w:w="675" w:type="pct"/>
            <w:vAlign w:val="bottom"/>
          </w:tcPr>
          <w:p w14:paraId="0236C68B"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0A6B712E"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38B19AD4" w14:textId="77777777" w:rsidTr="00233BEF">
        <w:trPr>
          <w:trHeight w:val="309"/>
        </w:trPr>
        <w:tc>
          <w:tcPr>
            <w:tcW w:w="358" w:type="pct"/>
            <w:shd w:val="clear" w:color="auto" w:fill="auto"/>
            <w:vAlign w:val="bottom"/>
          </w:tcPr>
          <w:p w14:paraId="2A79A05F" w14:textId="77777777" w:rsidR="002D15CF" w:rsidRPr="00B93F39" w:rsidRDefault="002D15CF" w:rsidP="00992B86">
            <w:pPr>
              <w:rPr>
                <w:rFonts w:ascii="Calibri" w:hAnsi="Calibri"/>
                <w:bCs/>
                <w:szCs w:val="21"/>
              </w:rPr>
            </w:pPr>
            <w:r w:rsidRPr="00B93F39">
              <w:rPr>
                <w:rFonts w:hint="eastAsia"/>
                <w:color w:val="000000"/>
                <w:szCs w:val="21"/>
              </w:rPr>
              <w:t>27</w:t>
            </w:r>
          </w:p>
        </w:tc>
        <w:tc>
          <w:tcPr>
            <w:tcW w:w="600" w:type="pct"/>
            <w:shd w:val="clear" w:color="auto" w:fill="auto"/>
            <w:vAlign w:val="center"/>
          </w:tcPr>
          <w:p w14:paraId="170A20C6" w14:textId="77777777" w:rsidR="002D15CF" w:rsidRPr="00B93F39" w:rsidRDefault="002D15CF" w:rsidP="00992B86">
            <w:pPr>
              <w:rPr>
                <w:rFonts w:ascii="Calibri" w:hAnsi="Calibri"/>
                <w:szCs w:val="21"/>
              </w:rPr>
            </w:pPr>
            <w:r w:rsidRPr="00B93F39">
              <w:rPr>
                <w:rFonts w:hint="eastAsia"/>
                <w:color w:val="000000"/>
                <w:szCs w:val="21"/>
              </w:rPr>
              <w:t>备件调拨申请</w:t>
            </w:r>
          </w:p>
        </w:tc>
        <w:tc>
          <w:tcPr>
            <w:tcW w:w="675" w:type="pct"/>
            <w:vAlign w:val="center"/>
          </w:tcPr>
          <w:p w14:paraId="7A98119C" w14:textId="77777777" w:rsidR="002D15CF" w:rsidRPr="00B93F39" w:rsidRDefault="002D15CF" w:rsidP="00992B86">
            <w:pPr>
              <w:rPr>
                <w:rFonts w:ascii="Calibri" w:hAnsi="Calibri"/>
                <w:szCs w:val="21"/>
              </w:rPr>
            </w:pPr>
            <w:r w:rsidRPr="00B93F39">
              <w:rPr>
                <w:rFonts w:hint="eastAsia"/>
                <w:color w:val="000000"/>
                <w:szCs w:val="21"/>
              </w:rPr>
              <w:t>调拨记录反馈</w:t>
            </w:r>
            <w:r w:rsidRPr="00B93F39">
              <w:rPr>
                <w:rFonts w:hint="eastAsia"/>
                <w:color w:val="000000"/>
                <w:szCs w:val="21"/>
              </w:rPr>
              <w:lastRenderedPageBreak/>
              <w:t>SERP</w:t>
            </w:r>
          </w:p>
        </w:tc>
        <w:tc>
          <w:tcPr>
            <w:tcW w:w="1050" w:type="pct"/>
            <w:shd w:val="clear" w:color="auto" w:fill="auto"/>
            <w:vAlign w:val="bottom"/>
          </w:tcPr>
          <w:p w14:paraId="36E88B07" w14:textId="704ABD71" w:rsidR="002D15CF" w:rsidRPr="00B93F39" w:rsidRDefault="003E1C84" w:rsidP="00992B86">
            <w:pPr>
              <w:rPr>
                <w:rFonts w:ascii="Calibri" w:hAnsi="Calibri"/>
                <w:szCs w:val="21"/>
              </w:rPr>
            </w:pPr>
            <w:r>
              <w:rPr>
                <w:rFonts w:hint="eastAsia"/>
                <w:color w:val="000000"/>
                <w:szCs w:val="21"/>
              </w:rPr>
              <w:lastRenderedPageBreak/>
              <w:t>CEMOP</w:t>
            </w:r>
          </w:p>
        </w:tc>
        <w:tc>
          <w:tcPr>
            <w:tcW w:w="1123" w:type="pct"/>
            <w:shd w:val="clear" w:color="auto" w:fill="auto"/>
            <w:vAlign w:val="bottom"/>
          </w:tcPr>
          <w:p w14:paraId="122A610A"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7ED979C5"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78218328"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022946D7" w14:textId="77777777" w:rsidTr="00233BEF">
        <w:trPr>
          <w:trHeight w:val="309"/>
        </w:trPr>
        <w:tc>
          <w:tcPr>
            <w:tcW w:w="358" w:type="pct"/>
            <w:shd w:val="clear" w:color="auto" w:fill="auto"/>
            <w:vAlign w:val="bottom"/>
          </w:tcPr>
          <w:p w14:paraId="108D9641" w14:textId="77777777" w:rsidR="002D15CF" w:rsidRPr="00B93F39" w:rsidRDefault="002D15CF" w:rsidP="00992B86">
            <w:pPr>
              <w:rPr>
                <w:rFonts w:ascii="Calibri" w:hAnsi="Calibri"/>
                <w:bCs/>
                <w:szCs w:val="21"/>
              </w:rPr>
            </w:pPr>
            <w:r w:rsidRPr="00B93F39">
              <w:rPr>
                <w:rFonts w:hint="eastAsia"/>
                <w:color w:val="000000"/>
                <w:szCs w:val="21"/>
              </w:rPr>
              <w:lastRenderedPageBreak/>
              <w:t>28</w:t>
            </w:r>
          </w:p>
        </w:tc>
        <w:tc>
          <w:tcPr>
            <w:tcW w:w="600" w:type="pct"/>
            <w:shd w:val="clear" w:color="auto" w:fill="auto"/>
            <w:vAlign w:val="center"/>
          </w:tcPr>
          <w:p w14:paraId="22C9E9EC" w14:textId="77777777" w:rsidR="002D15CF" w:rsidRPr="00B93F39" w:rsidRDefault="002D15CF" w:rsidP="00992B86">
            <w:pPr>
              <w:rPr>
                <w:rFonts w:ascii="Calibri" w:hAnsi="Calibri"/>
                <w:szCs w:val="21"/>
              </w:rPr>
            </w:pPr>
            <w:r w:rsidRPr="00B93F39">
              <w:rPr>
                <w:rFonts w:hint="eastAsia"/>
                <w:color w:val="000000"/>
                <w:szCs w:val="21"/>
              </w:rPr>
              <w:t>备件移库申请</w:t>
            </w:r>
          </w:p>
        </w:tc>
        <w:tc>
          <w:tcPr>
            <w:tcW w:w="675" w:type="pct"/>
            <w:vAlign w:val="center"/>
          </w:tcPr>
          <w:p w14:paraId="371FBFF4" w14:textId="77777777" w:rsidR="002D15CF" w:rsidRPr="00B93F39" w:rsidRDefault="002D15CF" w:rsidP="00992B86">
            <w:pPr>
              <w:rPr>
                <w:rFonts w:ascii="Calibri" w:hAnsi="Calibri"/>
                <w:szCs w:val="21"/>
              </w:rPr>
            </w:pPr>
            <w:r w:rsidRPr="00B93F39">
              <w:rPr>
                <w:rFonts w:hint="eastAsia"/>
                <w:color w:val="000000"/>
                <w:szCs w:val="21"/>
              </w:rPr>
              <w:t>移库记录反馈</w:t>
            </w:r>
            <w:r w:rsidRPr="00B93F39">
              <w:rPr>
                <w:rFonts w:hint="eastAsia"/>
                <w:color w:val="000000"/>
                <w:szCs w:val="21"/>
              </w:rPr>
              <w:t>SERP</w:t>
            </w:r>
          </w:p>
        </w:tc>
        <w:tc>
          <w:tcPr>
            <w:tcW w:w="1050" w:type="pct"/>
            <w:shd w:val="clear" w:color="auto" w:fill="auto"/>
            <w:vAlign w:val="bottom"/>
          </w:tcPr>
          <w:p w14:paraId="5813B67A" w14:textId="404ED6E1"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074C4110" w14:textId="77777777" w:rsidR="002D15CF" w:rsidRPr="00B93F39" w:rsidRDefault="002D15CF" w:rsidP="00992B86">
            <w:pPr>
              <w:rPr>
                <w:rFonts w:ascii="Calibri" w:hAnsi="Calibri"/>
                <w:bCs/>
                <w:szCs w:val="21"/>
              </w:rPr>
            </w:pPr>
            <w:r w:rsidRPr="00B93F39">
              <w:rPr>
                <w:rFonts w:hint="eastAsia"/>
                <w:color w:val="000000"/>
                <w:szCs w:val="21"/>
              </w:rPr>
              <w:t>SE</w:t>
            </w:r>
            <w:bookmarkStart w:id="515" w:name="_GoBack"/>
            <w:bookmarkEnd w:id="515"/>
            <w:r w:rsidRPr="00B93F39">
              <w:rPr>
                <w:rFonts w:hint="eastAsia"/>
                <w:color w:val="000000"/>
                <w:szCs w:val="21"/>
              </w:rPr>
              <w:t>RP</w:t>
            </w:r>
          </w:p>
        </w:tc>
        <w:tc>
          <w:tcPr>
            <w:tcW w:w="675" w:type="pct"/>
            <w:vAlign w:val="bottom"/>
          </w:tcPr>
          <w:p w14:paraId="1368B504"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32F528C1"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39246206" w14:textId="77777777" w:rsidTr="00233BEF">
        <w:trPr>
          <w:trHeight w:val="309"/>
        </w:trPr>
        <w:tc>
          <w:tcPr>
            <w:tcW w:w="358" w:type="pct"/>
            <w:shd w:val="clear" w:color="auto" w:fill="auto"/>
            <w:vAlign w:val="bottom"/>
          </w:tcPr>
          <w:p w14:paraId="048F479A" w14:textId="77777777" w:rsidR="002D15CF" w:rsidRPr="00B93F39" w:rsidRDefault="002D15CF" w:rsidP="00992B86">
            <w:pPr>
              <w:rPr>
                <w:rFonts w:ascii="Calibri" w:hAnsi="Calibri"/>
                <w:bCs/>
                <w:szCs w:val="21"/>
              </w:rPr>
            </w:pPr>
            <w:r w:rsidRPr="00B93F39">
              <w:rPr>
                <w:rFonts w:hint="eastAsia"/>
                <w:color w:val="000000"/>
                <w:szCs w:val="21"/>
              </w:rPr>
              <w:t>29</w:t>
            </w:r>
          </w:p>
        </w:tc>
        <w:tc>
          <w:tcPr>
            <w:tcW w:w="600" w:type="pct"/>
            <w:shd w:val="clear" w:color="auto" w:fill="auto"/>
            <w:vAlign w:val="center"/>
          </w:tcPr>
          <w:p w14:paraId="07BA99D8" w14:textId="77777777" w:rsidR="002D15CF" w:rsidRPr="00B93F39" w:rsidRDefault="002D15CF" w:rsidP="00992B86">
            <w:pPr>
              <w:rPr>
                <w:rFonts w:ascii="Calibri" w:hAnsi="Calibri"/>
                <w:szCs w:val="21"/>
              </w:rPr>
            </w:pPr>
            <w:r w:rsidRPr="00B93F39">
              <w:rPr>
                <w:rFonts w:hint="eastAsia"/>
                <w:color w:val="000000"/>
                <w:szCs w:val="21"/>
              </w:rPr>
              <w:t>备件借用</w:t>
            </w:r>
            <w:r w:rsidRPr="00B93F39">
              <w:rPr>
                <w:rFonts w:hint="eastAsia"/>
                <w:color w:val="000000"/>
                <w:szCs w:val="21"/>
              </w:rPr>
              <w:t>/</w:t>
            </w:r>
            <w:r w:rsidRPr="00B93F39">
              <w:rPr>
                <w:rFonts w:hint="eastAsia"/>
                <w:color w:val="000000"/>
                <w:szCs w:val="21"/>
              </w:rPr>
              <w:t>归还申请</w:t>
            </w:r>
          </w:p>
        </w:tc>
        <w:tc>
          <w:tcPr>
            <w:tcW w:w="675" w:type="pct"/>
            <w:vAlign w:val="center"/>
          </w:tcPr>
          <w:p w14:paraId="1CACB519" w14:textId="77777777" w:rsidR="002D15CF" w:rsidRPr="00B93F39" w:rsidRDefault="002D15CF" w:rsidP="00992B86">
            <w:pPr>
              <w:rPr>
                <w:rFonts w:ascii="Calibri" w:hAnsi="Calibri"/>
                <w:szCs w:val="21"/>
              </w:rPr>
            </w:pPr>
            <w:r w:rsidRPr="00B93F39">
              <w:rPr>
                <w:rFonts w:hint="eastAsia"/>
                <w:color w:val="000000"/>
                <w:szCs w:val="21"/>
              </w:rPr>
              <w:t>借用</w:t>
            </w:r>
            <w:r w:rsidRPr="00B93F39">
              <w:rPr>
                <w:rFonts w:hint="eastAsia"/>
                <w:color w:val="000000"/>
                <w:szCs w:val="21"/>
              </w:rPr>
              <w:t>/</w:t>
            </w:r>
            <w:r w:rsidRPr="00B93F39">
              <w:rPr>
                <w:rFonts w:hint="eastAsia"/>
                <w:color w:val="000000"/>
                <w:szCs w:val="21"/>
              </w:rPr>
              <w:t>归还记录反馈</w:t>
            </w:r>
            <w:r w:rsidRPr="00B93F39">
              <w:rPr>
                <w:rFonts w:hint="eastAsia"/>
                <w:color w:val="000000"/>
                <w:szCs w:val="21"/>
              </w:rPr>
              <w:t>SERP</w:t>
            </w:r>
          </w:p>
        </w:tc>
        <w:tc>
          <w:tcPr>
            <w:tcW w:w="1050" w:type="pct"/>
            <w:shd w:val="clear" w:color="auto" w:fill="auto"/>
            <w:vAlign w:val="bottom"/>
          </w:tcPr>
          <w:p w14:paraId="28AC4F29" w14:textId="40D3AE4D"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7565AAFD"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585D969B"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1967AB54"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7DE58B2C" w14:textId="77777777" w:rsidTr="00233BEF">
        <w:trPr>
          <w:trHeight w:val="309"/>
        </w:trPr>
        <w:tc>
          <w:tcPr>
            <w:tcW w:w="358" w:type="pct"/>
            <w:shd w:val="clear" w:color="auto" w:fill="auto"/>
            <w:vAlign w:val="bottom"/>
          </w:tcPr>
          <w:p w14:paraId="7F1970AF" w14:textId="2C6424A0" w:rsidR="002D15CF" w:rsidRPr="00B93F39" w:rsidRDefault="002D15CF" w:rsidP="00992B86">
            <w:pPr>
              <w:rPr>
                <w:rFonts w:ascii="Calibri" w:hAnsi="Calibri"/>
                <w:bCs/>
                <w:szCs w:val="21"/>
              </w:rPr>
            </w:pPr>
            <w:r w:rsidRPr="00B93F39">
              <w:rPr>
                <w:rFonts w:hint="eastAsia"/>
                <w:color w:val="000000"/>
                <w:szCs w:val="21"/>
              </w:rPr>
              <w:t>3</w:t>
            </w:r>
            <w:r w:rsidR="00233BEF">
              <w:rPr>
                <w:color w:val="000000"/>
                <w:szCs w:val="21"/>
              </w:rPr>
              <w:t>0</w:t>
            </w:r>
          </w:p>
        </w:tc>
        <w:tc>
          <w:tcPr>
            <w:tcW w:w="600" w:type="pct"/>
            <w:shd w:val="clear" w:color="auto" w:fill="auto"/>
            <w:vAlign w:val="center"/>
          </w:tcPr>
          <w:p w14:paraId="0E04F6F8" w14:textId="77777777" w:rsidR="002D15CF" w:rsidRPr="00B93F39" w:rsidRDefault="002D15CF" w:rsidP="00992B86">
            <w:pPr>
              <w:rPr>
                <w:rFonts w:ascii="Calibri" w:hAnsi="Calibri"/>
                <w:szCs w:val="21"/>
              </w:rPr>
            </w:pPr>
            <w:r w:rsidRPr="00B93F39">
              <w:rPr>
                <w:rFonts w:hint="eastAsia"/>
                <w:color w:val="000000"/>
                <w:szCs w:val="21"/>
              </w:rPr>
              <w:t>设备运行数据采集</w:t>
            </w:r>
          </w:p>
        </w:tc>
        <w:tc>
          <w:tcPr>
            <w:tcW w:w="675" w:type="pct"/>
            <w:vAlign w:val="center"/>
          </w:tcPr>
          <w:p w14:paraId="6F833247" w14:textId="77777777" w:rsidR="002D15CF" w:rsidRPr="00B93F39" w:rsidRDefault="002D15CF" w:rsidP="00992B86">
            <w:pPr>
              <w:rPr>
                <w:rFonts w:ascii="Calibri" w:hAnsi="Calibri"/>
                <w:szCs w:val="21"/>
              </w:rPr>
            </w:pPr>
            <w:r w:rsidRPr="00B93F39">
              <w:rPr>
                <w:rFonts w:hint="eastAsia"/>
                <w:color w:val="000000"/>
                <w:szCs w:val="21"/>
              </w:rPr>
              <w:t>获取设备运行数据</w:t>
            </w:r>
          </w:p>
        </w:tc>
        <w:tc>
          <w:tcPr>
            <w:tcW w:w="1050" w:type="pct"/>
            <w:shd w:val="clear" w:color="auto" w:fill="auto"/>
            <w:vAlign w:val="bottom"/>
          </w:tcPr>
          <w:p w14:paraId="172CB1C0" w14:textId="5154AE07"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28ABD237" w14:textId="77777777" w:rsidR="002D15CF" w:rsidRPr="00B93F39" w:rsidRDefault="002D15CF" w:rsidP="00992B86">
            <w:pPr>
              <w:rPr>
                <w:rFonts w:ascii="Calibri" w:hAnsi="Calibri"/>
                <w:bCs/>
                <w:szCs w:val="21"/>
              </w:rPr>
            </w:pPr>
            <w:r w:rsidRPr="00B93F39">
              <w:rPr>
                <w:rFonts w:hint="eastAsia"/>
                <w:color w:val="000000"/>
                <w:szCs w:val="21"/>
              </w:rPr>
              <w:t>设备总线</w:t>
            </w:r>
          </w:p>
        </w:tc>
        <w:tc>
          <w:tcPr>
            <w:tcW w:w="675" w:type="pct"/>
            <w:vAlign w:val="bottom"/>
          </w:tcPr>
          <w:p w14:paraId="62AC5C0C"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095430EC"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5984BAA6" w14:textId="77777777" w:rsidTr="00233BEF">
        <w:trPr>
          <w:trHeight w:val="309"/>
        </w:trPr>
        <w:tc>
          <w:tcPr>
            <w:tcW w:w="358" w:type="pct"/>
            <w:shd w:val="clear" w:color="auto" w:fill="auto"/>
            <w:vAlign w:val="bottom"/>
          </w:tcPr>
          <w:p w14:paraId="6A191516" w14:textId="10AEE7B8" w:rsidR="002D15CF" w:rsidRPr="00B93F39" w:rsidRDefault="002D15CF" w:rsidP="00992B86">
            <w:pPr>
              <w:rPr>
                <w:rFonts w:ascii="Calibri" w:hAnsi="Calibri"/>
                <w:bCs/>
                <w:szCs w:val="21"/>
              </w:rPr>
            </w:pPr>
            <w:r w:rsidRPr="00B93F39">
              <w:rPr>
                <w:rFonts w:hint="eastAsia"/>
                <w:color w:val="000000"/>
                <w:szCs w:val="21"/>
              </w:rPr>
              <w:t>3</w:t>
            </w:r>
            <w:r w:rsidR="00233BEF">
              <w:rPr>
                <w:color w:val="000000"/>
                <w:szCs w:val="21"/>
              </w:rPr>
              <w:t>1</w:t>
            </w:r>
          </w:p>
        </w:tc>
        <w:tc>
          <w:tcPr>
            <w:tcW w:w="600" w:type="pct"/>
            <w:shd w:val="clear" w:color="auto" w:fill="auto"/>
            <w:vAlign w:val="center"/>
          </w:tcPr>
          <w:p w14:paraId="5F4AE1CE" w14:textId="77777777" w:rsidR="002D15CF" w:rsidRPr="00B93F39" w:rsidRDefault="002D15CF" w:rsidP="00992B86">
            <w:pPr>
              <w:rPr>
                <w:rFonts w:ascii="Calibri" w:hAnsi="Calibri"/>
                <w:szCs w:val="21"/>
              </w:rPr>
            </w:pPr>
            <w:r w:rsidRPr="00B93F39">
              <w:rPr>
                <w:rFonts w:hint="eastAsia"/>
                <w:color w:val="000000"/>
                <w:szCs w:val="21"/>
              </w:rPr>
              <w:t>用户数据获取</w:t>
            </w:r>
          </w:p>
        </w:tc>
        <w:tc>
          <w:tcPr>
            <w:tcW w:w="675" w:type="pct"/>
            <w:vAlign w:val="center"/>
          </w:tcPr>
          <w:p w14:paraId="56C57C7E" w14:textId="77777777" w:rsidR="002D15CF" w:rsidRPr="00B93F39" w:rsidRDefault="002D15CF" w:rsidP="00992B86">
            <w:pPr>
              <w:rPr>
                <w:rFonts w:ascii="Calibri" w:hAnsi="Calibri"/>
                <w:szCs w:val="21"/>
              </w:rPr>
            </w:pPr>
            <w:r w:rsidRPr="00B93F39">
              <w:rPr>
                <w:rFonts w:hint="eastAsia"/>
                <w:color w:val="000000"/>
                <w:szCs w:val="21"/>
              </w:rPr>
              <w:t>同步用户中心角色和组织机构数据</w:t>
            </w:r>
          </w:p>
        </w:tc>
        <w:tc>
          <w:tcPr>
            <w:tcW w:w="1050" w:type="pct"/>
            <w:shd w:val="clear" w:color="auto" w:fill="auto"/>
            <w:vAlign w:val="bottom"/>
          </w:tcPr>
          <w:p w14:paraId="7145D3C0" w14:textId="2FC8FE16"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1ED94EC2" w14:textId="77777777" w:rsidR="002D15CF" w:rsidRPr="00B93F39" w:rsidRDefault="002D15CF" w:rsidP="00992B86">
            <w:pPr>
              <w:rPr>
                <w:rFonts w:ascii="Calibri" w:hAnsi="Calibri"/>
                <w:bCs/>
                <w:szCs w:val="21"/>
              </w:rPr>
            </w:pPr>
            <w:r w:rsidRPr="00B93F39">
              <w:rPr>
                <w:rFonts w:hint="eastAsia"/>
                <w:color w:val="000000"/>
                <w:szCs w:val="21"/>
              </w:rPr>
              <w:t>统一用户中心</w:t>
            </w:r>
          </w:p>
        </w:tc>
        <w:tc>
          <w:tcPr>
            <w:tcW w:w="675" w:type="pct"/>
            <w:vAlign w:val="bottom"/>
          </w:tcPr>
          <w:p w14:paraId="11AF326F"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092E8A85" w14:textId="77777777" w:rsidR="002D15CF" w:rsidRPr="00B93F39" w:rsidRDefault="002D15CF" w:rsidP="00992B86">
            <w:pPr>
              <w:rPr>
                <w:rFonts w:ascii="Calibri" w:hAnsi="Calibri"/>
                <w:bCs/>
                <w:szCs w:val="21"/>
              </w:rPr>
            </w:pPr>
            <w:r w:rsidRPr="00B93F39">
              <w:rPr>
                <w:rFonts w:hint="eastAsia"/>
                <w:color w:val="000000"/>
                <w:szCs w:val="21"/>
              </w:rPr>
              <w:t>/</w:t>
            </w:r>
          </w:p>
        </w:tc>
      </w:tr>
      <w:tr w:rsidR="002D15CF" w:rsidRPr="00B93F39" w14:paraId="4A0AABC2" w14:textId="77777777" w:rsidTr="00233BEF">
        <w:trPr>
          <w:trHeight w:val="309"/>
        </w:trPr>
        <w:tc>
          <w:tcPr>
            <w:tcW w:w="358" w:type="pct"/>
            <w:shd w:val="clear" w:color="auto" w:fill="auto"/>
            <w:vAlign w:val="bottom"/>
          </w:tcPr>
          <w:p w14:paraId="53F96432" w14:textId="09B17DC9" w:rsidR="002D15CF" w:rsidRPr="00B93F39" w:rsidRDefault="002D15CF" w:rsidP="00992B86">
            <w:pPr>
              <w:rPr>
                <w:rFonts w:ascii="Calibri" w:hAnsi="Calibri"/>
                <w:bCs/>
                <w:szCs w:val="21"/>
              </w:rPr>
            </w:pPr>
            <w:r w:rsidRPr="00B93F39">
              <w:rPr>
                <w:rFonts w:hint="eastAsia"/>
                <w:color w:val="000000"/>
                <w:szCs w:val="21"/>
              </w:rPr>
              <w:t>3</w:t>
            </w:r>
            <w:r w:rsidR="00233BEF">
              <w:rPr>
                <w:color w:val="000000"/>
                <w:szCs w:val="21"/>
              </w:rPr>
              <w:t>2</w:t>
            </w:r>
          </w:p>
        </w:tc>
        <w:tc>
          <w:tcPr>
            <w:tcW w:w="600" w:type="pct"/>
            <w:shd w:val="clear" w:color="auto" w:fill="auto"/>
            <w:vAlign w:val="center"/>
          </w:tcPr>
          <w:p w14:paraId="2185AF9A" w14:textId="77777777" w:rsidR="002D15CF" w:rsidRPr="00B93F39" w:rsidRDefault="002D15CF" w:rsidP="00992B86">
            <w:pPr>
              <w:rPr>
                <w:rFonts w:ascii="Calibri" w:hAnsi="Calibri"/>
                <w:szCs w:val="21"/>
              </w:rPr>
            </w:pPr>
            <w:r w:rsidRPr="00B93F39">
              <w:rPr>
                <w:rFonts w:hint="eastAsia"/>
                <w:color w:val="000000"/>
                <w:szCs w:val="21"/>
              </w:rPr>
              <w:t>采购申请</w:t>
            </w:r>
          </w:p>
        </w:tc>
        <w:tc>
          <w:tcPr>
            <w:tcW w:w="675" w:type="pct"/>
            <w:vAlign w:val="center"/>
          </w:tcPr>
          <w:p w14:paraId="20AE6DD4" w14:textId="77777777" w:rsidR="002D15CF" w:rsidRPr="00B93F39" w:rsidRDefault="002D15CF" w:rsidP="00992B86">
            <w:pPr>
              <w:rPr>
                <w:rFonts w:ascii="Calibri" w:hAnsi="Calibri"/>
                <w:szCs w:val="21"/>
              </w:rPr>
            </w:pPr>
            <w:r w:rsidRPr="00B93F39">
              <w:rPr>
                <w:rFonts w:hint="eastAsia"/>
                <w:color w:val="000000"/>
                <w:szCs w:val="21"/>
              </w:rPr>
              <w:t>设备采购申请调用采购模块</w:t>
            </w:r>
          </w:p>
        </w:tc>
        <w:tc>
          <w:tcPr>
            <w:tcW w:w="1050" w:type="pct"/>
            <w:shd w:val="clear" w:color="auto" w:fill="auto"/>
            <w:vAlign w:val="bottom"/>
          </w:tcPr>
          <w:p w14:paraId="5EB83169" w14:textId="3F989F28" w:rsidR="002D15CF" w:rsidRPr="00B93F39" w:rsidRDefault="003E1C84" w:rsidP="00992B86">
            <w:pPr>
              <w:rPr>
                <w:rFonts w:ascii="Calibri" w:hAnsi="Calibri"/>
                <w:szCs w:val="21"/>
              </w:rPr>
            </w:pPr>
            <w:r>
              <w:rPr>
                <w:rFonts w:hint="eastAsia"/>
                <w:color w:val="000000"/>
                <w:szCs w:val="21"/>
              </w:rPr>
              <w:t>CEMOP</w:t>
            </w:r>
          </w:p>
        </w:tc>
        <w:tc>
          <w:tcPr>
            <w:tcW w:w="1123" w:type="pct"/>
            <w:shd w:val="clear" w:color="auto" w:fill="auto"/>
            <w:vAlign w:val="bottom"/>
          </w:tcPr>
          <w:p w14:paraId="5B4C695A" w14:textId="77777777" w:rsidR="002D15CF" w:rsidRPr="00B93F39" w:rsidRDefault="002D15CF" w:rsidP="00992B86">
            <w:pPr>
              <w:rPr>
                <w:rFonts w:ascii="Calibri" w:hAnsi="Calibri"/>
                <w:bCs/>
                <w:szCs w:val="21"/>
              </w:rPr>
            </w:pPr>
            <w:r w:rsidRPr="00B93F39">
              <w:rPr>
                <w:rFonts w:hint="eastAsia"/>
                <w:color w:val="000000"/>
                <w:szCs w:val="21"/>
              </w:rPr>
              <w:t>SERP</w:t>
            </w:r>
          </w:p>
        </w:tc>
        <w:tc>
          <w:tcPr>
            <w:tcW w:w="675" w:type="pct"/>
            <w:vAlign w:val="bottom"/>
          </w:tcPr>
          <w:p w14:paraId="1D72843A" w14:textId="77777777" w:rsidR="002D15CF" w:rsidRPr="00B93F39" w:rsidRDefault="002D15CF" w:rsidP="00992B86">
            <w:pPr>
              <w:rPr>
                <w:rFonts w:ascii="Calibri" w:hAnsi="Calibri"/>
                <w:bCs/>
                <w:szCs w:val="21"/>
              </w:rPr>
            </w:pPr>
            <w:r w:rsidRPr="00B93F39">
              <w:rPr>
                <w:rFonts w:hint="eastAsia"/>
                <w:color w:val="000000"/>
                <w:szCs w:val="21"/>
              </w:rPr>
              <w:t>实时</w:t>
            </w:r>
          </w:p>
        </w:tc>
        <w:tc>
          <w:tcPr>
            <w:tcW w:w="519" w:type="pct"/>
            <w:vAlign w:val="bottom"/>
          </w:tcPr>
          <w:p w14:paraId="4D477970" w14:textId="77777777" w:rsidR="002D15CF" w:rsidRPr="00B93F39" w:rsidRDefault="002D15CF" w:rsidP="00992B86">
            <w:pPr>
              <w:rPr>
                <w:rFonts w:ascii="Calibri" w:hAnsi="Calibri"/>
                <w:bCs/>
                <w:szCs w:val="21"/>
              </w:rPr>
            </w:pPr>
            <w:r w:rsidRPr="00B93F39">
              <w:rPr>
                <w:rFonts w:hint="eastAsia"/>
                <w:color w:val="000000"/>
                <w:szCs w:val="21"/>
              </w:rPr>
              <w:t>/</w:t>
            </w:r>
          </w:p>
        </w:tc>
      </w:tr>
    </w:tbl>
    <w:p w14:paraId="4E2AD9ED" w14:textId="14AA3930" w:rsidR="00A22341" w:rsidRPr="00B93F39" w:rsidRDefault="00A22341" w:rsidP="001119E7">
      <w:pPr>
        <w:pStyle w:val="a2"/>
      </w:pPr>
    </w:p>
    <w:p w14:paraId="5CF7273F" w14:textId="77777777" w:rsidR="004903D2" w:rsidRPr="00B93F39" w:rsidRDefault="004903D2" w:rsidP="001119E7">
      <w:pPr>
        <w:pStyle w:val="a2"/>
      </w:pPr>
    </w:p>
    <w:sectPr w:rsidR="004903D2" w:rsidRPr="00B93F39" w:rsidSect="00C0020E">
      <w:pgSz w:w="11906" w:h="16838" w:code="9"/>
      <w:pgMar w:top="1440" w:right="1797" w:bottom="1440" w:left="1797"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8B6E97" w14:textId="77777777" w:rsidR="00007954" w:rsidRDefault="00007954">
      <w:r>
        <w:separator/>
      </w:r>
    </w:p>
  </w:endnote>
  <w:endnote w:type="continuationSeparator" w:id="0">
    <w:p w14:paraId="332CC17A" w14:textId="77777777" w:rsidR="00007954" w:rsidRDefault="00007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隶书">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ZapfHumnst BT">
    <w:altName w:val="Arial"/>
    <w:charset w:val="00"/>
    <w:family w:val="swiss"/>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53D51" w14:textId="16FF10B3" w:rsidR="00A55440" w:rsidRPr="00E84FBF" w:rsidRDefault="00A55440" w:rsidP="00E84FB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7F2A3A" w14:textId="74ADDC20" w:rsidR="00A55440" w:rsidRPr="00212CA3" w:rsidRDefault="00A55440" w:rsidP="00D06EA4">
    <w:pPr>
      <w:pStyle w:val="ab"/>
      <w:pBdr>
        <w:top w:val="single" w:sz="4" w:space="1" w:color="auto"/>
      </w:pBdr>
      <w:jc w:val="center"/>
    </w:pPr>
    <w:r w:rsidRPr="00212CA3">
      <w:rPr>
        <w:rFonts w:ascii="宋体" w:cs="宋体" w:hint="eastAsia"/>
        <w:color w:val="000000"/>
        <w:kern w:val="0"/>
        <w:lang w:val="zh-CN" w:eastAsia="zh-CN"/>
      </w:rPr>
      <w:t>第</w:t>
    </w:r>
    <w:r>
      <w:rPr>
        <w:rFonts w:ascii="宋体" w:cs="宋体"/>
        <w:color w:val="000000"/>
        <w:kern w:val="0"/>
        <w:lang w:val="zh-CN" w:eastAsia="zh-CN"/>
      </w:rPr>
      <w:fldChar w:fldCharType="begin"/>
    </w:r>
    <w:r>
      <w:rPr>
        <w:rFonts w:ascii="宋体" w:cs="宋体"/>
        <w:color w:val="000000"/>
        <w:kern w:val="0"/>
        <w:lang w:val="zh-CN" w:eastAsia="zh-CN"/>
      </w:rPr>
      <w:instrText xml:space="preserve"> </w:instrText>
    </w:r>
    <w:r>
      <w:rPr>
        <w:rFonts w:ascii="宋体" w:cs="宋体" w:hint="eastAsia"/>
        <w:color w:val="000000"/>
        <w:kern w:val="0"/>
        <w:lang w:val="zh-CN" w:eastAsia="zh-CN"/>
      </w:rPr>
      <w:instrText>PAGE  \* Arabic  \* MERGEFORMAT</w:instrText>
    </w:r>
    <w:r>
      <w:rPr>
        <w:rFonts w:ascii="宋体" w:cs="宋体"/>
        <w:color w:val="000000"/>
        <w:kern w:val="0"/>
        <w:lang w:val="zh-CN" w:eastAsia="zh-CN"/>
      </w:rPr>
      <w:instrText xml:space="preserve"> </w:instrText>
    </w:r>
    <w:r>
      <w:rPr>
        <w:rFonts w:ascii="宋体" w:cs="宋体"/>
        <w:color w:val="000000"/>
        <w:kern w:val="0"/>
        <w:lang w:val="zh-CN" w:eastAsia="zh-CN"/>
      </w:rPr>
      <w:fldChar w:fldCharType="separate"/>
    </w:r>
    <w:r w:rsidR="00523002">
      <w:rPr>
        <w:rFonts w:ascii="宋体" w:cs="宋体"/>
        <w:noProof/>
        <w:color w:val="000000"/>
        <w:kern w:val="0"/>
        <w:lang w:val="zh-CN" w:eastAsia="zh-CN"/>
      </w:rPr>
      <w:t>257</w:t>
    </w:r>
    <w:r>
      <w:rPr>
        <w:rFonts w:ascii="宋体" w:cs="宋体"/>
        <w:color w:val="000000"/>
        <w:kern w:val="0"/>
        <w:lang w:val="zh-CN" w:eastAsia="zh-CN"/>
      </w:rPr>
      <w:fldChar w:fldCharType="end"/>
    </w:r>
    <w:r w:rsidRPr="00212CA3">
      <w:rPr>
        <w:rFonts w:ascii="宋体" w:cs="宋体" w:hint="eastAsia"/>
        <w:color w:val="000000"/>
        <w:kern w:val="0"/>
        <w:lang w:val="zh-CN" w:eastAsia="zh-CN"/>
      </w:rPr>
      <w:t>页</w:t>
    </w:r>
    <w:r>
      <w:rPr>
        <w:rFonts w:ascii="宋体" w:cs="宋体" w:hint="eastAsia"/>
        <w:color w:val="000000"/>
        <w:kern w:val="0"/>
        <w:lang w:val="zh-CN" w:eastAsia="zh-CN"/>
      </w:rPr>
      <w:t>/</w:t>
    </w:r>
    <w:r w:rsidRPr="00212CA3">
      <w:rPr>
        <w:rFonts w:ascii="宋体" w:cs="宋体" w:hint="eastAsia"/>
        <w:color w:val="000000"/>
        <w:kern w:val="0"/>
        <w:lang w:val="zh-CN" w:eastAsia="zh-CN"/>
      </w:rPr>
      <w:t>共</w:t>
    </w:r>
    <w:r>
      <w:rPr>
        <w:rFonts w:ascii="宋体" w:cs="宋体"/>
        <w:color w:val="000000"/>
        <w:kern w:val="0"/>
        <w:lang w:val="zh-CN" w:eastAsia="zh-CN"/>
      </w:rPr>
      <w:fldChar w:fldCharType="begin"/>
    </w:r>
    <w:r>
      <w:rPr>
        <w:rFonts w:ascii="宋体" w:cs="宋体"/>
        <w:color w:val="000000"/>
        <w:kern w:val="0"/>
        <w:lang w:val="zh-CN" w:eastAsia="zh-CN"/>
      </w:rPr>
      <w:instrText xml:space="preserve"> =</w:instrText>
    </w:r>
    <w:r>
      <w:rPr>
        <w:rFonts w:ascii="宋体" w:cs="宋体"/>
        <w:color w:val="000000"/>
        <w:kern w:val="0"/>
        <w:lang w:val="zh-CN" w:eastAsia="zh-CN"/>
      </w:rPr>
      <w:fldChar w:fldCharType="begin"/>
    </w:r>
    <w:r>
      <w:rPr>
        <w:rFonts w:ascii="宋体" w:cs="宋体"/>
        <w:color w:val="000000"/>
        <w:kern w:val="0"/>
        <w:lang w:val="zh-CN" w:eastAsia="zh-CN"/>
      </w:rPr>
      <w:instrText xml:space="preserve"> NUMPAGES </w:instrText>
    </w:r>
    <w:r>
      <w:rPr>
        <w:rFonts w:ascii="宋体" w:cs="宋体"/>
        <w:color w:val="000000"/>
        <w:kern w:val="0"/>
        <w:lang w:val="zh-CN" w:eastAsia="zh-CN"/>
      </w:rPr>
      <w:fldChar w:fldCharType="separate"/>
    </w:r>
    <w:r w:rsidR="00523002">
      <w:rPr>
        <w:rFonts w:ascii="宋体" w:cs="宋体"/>
        <w:noProof/>
        <w:color w:val="000000"/>
        <w:kern w:val="0"/>
        <w:lang w:val="zh-CN" w:eastAsia="zh-CN"/>
      </w:rPr>
      <w:instrText>263</w:instrText>
    </w:r>
    <w:r>
      <w:rPr>
        <w:rFonts w:ascii="宋体" w:cs="宋体"/>
        <w:color w:val="000000"/>
        <w:kern w:val="0"/>
        <w:lang w:val="zh-CN" w:eastAsia="zh-CN"/>
      </w:rPr>
      <w:fldChar w:fldCharType="end"/>
    </w:r>
    <w:r>
      <w:rPr>
        <w:rFonts w:ascii="宋体" w:cs="宋体"/>
        <w:color w:val="000000"/>
        <w:kern w:val="0"/>
        <w:lang w:val="zh-CN" w:eastAsia="zh-CN"/>
      </w:rPr>
      <w:instrText xml:space="preserve"> -6</w:instrText>
    </w:r>
    <w:r>
      <w:rPr>
        <w:rFonts w:ascii="宋体" w:cs="宋体"/>
        <w:color w:val="000000"/>
        <w:kern w:val="0"/>
        <w:lang w:val="zh-CN" w:eastAsia="zh-CN"/>
      </w:rPr>
      <w:fldChar w:fldCharType="separate"/>
    </w:r>
    <w:r w:rsidR="00523002">
      <w:rPr>
        <w:rFonts w:ascii="宋体" w:cs="宋体"/>
        <w:noProof/>
        <w:color w:val="000000"/>
        <w:kern w:val="0"/>
        <w:lang w:val="zh-CN" w:eastAsia="zh-CN"/>
      </w:rPr>
      <w:t>257</w:t>
    </w:r>
    <w:r>
      <w:rPr>
        <w:rFonts w:ascii="宋体" w:cs="宋体"/>
        <w:color w:val="000000"/>
        <w:kern w:val="0"/>
        <w:lang w:val="zh-CN" w:eastAsia="zh-CN"/>
      </w:rPr>
      <w:fldChar w:fldCharType="end"/>
    </w:r>
    <w:r w:rsidRPr="00212CA3">
      <w:rPr>
        <w:rFonts w:ascii="宋体" w:cs="宋体" w:hint="eastAsia"/>
        <w:color w:val="000000"/>
        <w:kern w:val="0"/>
        <w:lang w:val="zh-CN" w:eastAsia="zh-CN"/>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E2FC01" w14:textId="77777777" w:rsidR="00007954" w:rsidRDefault="00007954">
      <w:r>
        <w:separator/>
      </w:r>
    </w:p>
  </w:footnote>
  <w:footnote w:type="continuationSeparator" w:id="0">
    <w:p w14:paraId="0AD441BB" w14:textId="77777777" w:rsidR="00007954" w:rsidRDefault="000079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5B1C6" w14:textId="77777777" w:rsidR="00A55440" w:rsidRDefault="00A55440" w:rsidP="002D3B34">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3AAF29" w14:textId="7517B3A2" w:rsidR="00A55440" w:rsidRDefault="00A55440">
    <w:pPr>
      <w:pStyle w:val="a6"/>
    </w:pPr>
    <w:r w:rsidRPr="002D3B34">
      <w:rPr>
        <w:rFonts w:hint="eastAsia"/>
      </w:rPr>
      <w:t>设备现场管理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B2D"/>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0DA6146"/>
    <w:multiLevelType w:val="multilevel"/>
    <w:tmpl w:val="00DA6146"/>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5583BA4"/>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8C17394"/>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AB60E71"/>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AF46E20"/>
    <w:multiLevelType w:val="hybridMultilevel"/>
    <w:tmpl w:val="4A76F4B6"/>
    <w:lvl w:ilvl="0" w:tplc="A2BEDD5E">
      <w:start w:val="1"/>
      <w:numFmt w:val="bullet"/>
      <w:pStyle w:val="8"/>
      <w:lvlText w:val=""/>
      <w:lvlJc w:val="left"/>
      <w:pPr>
        <w:tabs>
          <w:tab w:val="num" w:pos="420"/>
        </w:tabs>
        <w:ind w:left="420" w:hanging="420"/>
      </w:pPr>
      <w:rPr>
        <w:rFonts w:ascii="Wingdings" w:hAnsi="Wingdings" w:hint="default"/>
      </w:rPr>
    </w:lvl>
    <w:lvl w:ilvl="1" w:tplc="F65265CE">
      <w:start w:val="1"/>
      <w:numFmt w:val="decimal"/>
      <w:lvlText w:val="%2."/>
      <w:lvlJc w:val="left"/>
      <w:pPr>
        <w:tabs>
          <w:tab w:val="num" w:pos="840"/>
        </w:tabs>
        <w:ind w:left="840" w:hanging="420"/>
      </w:pPr>
      <w:rPr>
        <w:rFonts w:hint="default"/>
      </w:rPr>
    </w:lvl>
    <w:lvl w:ilvl="2" w:tplc="E794AC22">
      <w:start w:val="1"/>
      <w:numFmt w:val="japaneseCounting"/>
      <w:lvlText w:val="%3、"/>
      <w:lvlJc w:val="left"/>
      <w:pPr>
        <w:tabs>
          <w:tab w:val="num" w:pos="1560"/>
        </w:tabs>
        <w:ind w:left="1560" w:hanging="720"/>
      </w:pPr>
      <w:rPr>
        <w:rFonts w:hint="default"/>
      </w:rPr>
    </w:lvl>
    <w:lvl w:ilvl="3" w:tplc="343C5EFE">
      <w:start w:val="1"/>
      <w:numFmt w:val="lowerLetter"/>
      <w:lvlText w:val="%4)"/>
      <w:lvlJc w:val="left"/>
      <w:pPr>
        <w:tabs>
          <w:tab w:val="num" w:pos="1680"/>
        </w:tabs>
        <w:ind w:left="1680" w:hanging="420"/>
      </w:pPr>
      <w:rPr>
        <w:rFonts w:hint="default"/>
      </w:rPr>
    </w:lvl>
    <w:lvl w:ilvl="4" w:tplc="95904B9A">
      <w:start w:val="1"/>
      <w:numFmt w:val="decimal"/>
      <w:lvlText w:val="%5）"/>
      <w:lvlJc w:val="left"/>
      <w:pPr>
        <w:tabs>
          <w:tab w:val="num" w:pos="2040"/>
        </w:tabs>
        <w:ind w:left="2040" w:hanging="360"/>
      </w:pPr>
      <w:rPr>
        <w:rFonts w:hint="default"/>
      </w:rPr>
    </w:lvl>
    <w:lvl w:ilvl="5" w:tplc="E910D0A4">
      <w:start w:val="1"/>
      <w:numFmt w:val="decimal"/>
      <w:lvlText w:val="%6."/>
      <w:lvlJc w:val="left"/>
      <w:pPr>
        <w:tabs>
          <w:tab w:val="num" w:pos="2520"/>
        </w:tabs>
        <w:ind w:left="2520" w:hanging="420"/>
      </w:pPr>
      <w:rPr>
        <w:rFonts w:hint="default"/>
      </w:rPr>
    </w:lvl>
    <w:lvl w:ilvl="6" w:tplc="9E8041D8">
      <w:start w:val="1"/>
      <w:numFmt w:val="lowerLetter"/>
      <w:lvlText w:val="%7）"/>
      <w:lvlJc w:val="left"/>
      <w:pPr>
        <w:tabs>
          <w:tab w:val="num" w:pos="3255"/>
        </w:tabs>
        <w:ind w:left="3255" w:hanging="735"/>
      </w:pPr>
      <w:rPr>
        <w:rFonts w:hint="default"/>
      </w:rPr>
    </w:lvl>
    <w:lvl w:ilvl="7" w:tplc="88D8423A">
      <w:start w:val="1"/>
      <w:numFmt w:val="decimal"/>
      <w:lvlText w:val="%8、"/>
      <w:lvlJc w:val="left"/>
      <w:pPr>
        <w:tabs>
          <w:tab w:val="num" w:pos="3300"/>
        </w:tabs>
        <w:ind w:left="3300" w:hanging="360"/>
      </w:pPr>
      <w:rPr>
        <w:rFonts w:hint="default"/>
      </w:rPr>
    </w:lvl>
    <w:lvl w:ilvl="8" w:tplc="3D66C9D2" w:tentative="1">
      <w:start w:val="1"/>
      <w:numFmt w:val="lowerRoman"/>
      <w:lvlText w:val="%9."/>
      <w:lvlJc w:val="right"/>
      <w:pPr>
        <w:tabs>
          <w:tab w:val="num" w:pos="3780"/>
        </w:tabs>
        <w:ind w:left="3780" w:hanging="420"/>
      </w:pPr>
    </w:lvl>
  </w:abstractNum>
  <w:abstractNum w:abstractNumId="6">
    <w:nsid w:val="0B8D5298"/>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C954F98"/>
    <w:multiLevelType w:val="hybridMultilevel"/>
    <w:tmpl w:val="9A5409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DE40665"/>
    <w:multiLevelType w:val="multilevel"/>
    <w:tmpl w:val="0DE4066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118423C1"/>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33343B9"/>
    <w:multiLevelType w:val="multilevel"/>
    <w:tmpl w:val="133343B9"/>
    <w:lvl w:ilvl="0">
      <w:start w:val="1"/>
      <w:numFmt w:val="decimal"/>
      <w:lvlText w:val="%1."/>
      <w:lvlJc w:val="left"/>
      <w:pPr>
        <w:ind w:left="880" w:hanging="420"/>
      </w:pPr>
      <w:rPr>
        <w:rFonts w:hint="eastAsia"/>
        <w:b w:val="0"/>
      </w:rPr>
    </w:lvl>
    <w:lvl w:ilvl="1">
      <w:start w:val="1"/>
      <w:numFmt w:val="lowerLetter"/>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11">
    <w:nsid w:val="14DB4FE2"/>
    <w:multiLevelType w:val="multilevel"/>
    <w:tmpl w:val="14DB4FE2"/>
    <w:lvl w:ilvl="0">
      <w:start w:val="1"/>
      <w:numFmt w:val="decimal"/>
      <w:lvlText w:val="%1."/>
      <w:lvlJc w:val="left"/>
      <w:pPr>
        <w:ind w:left="900" w:hanging="420"/>
      </w:pPr>
      <w:rPr>
        <w:rFonts w:eastAsia="黑体" w:hint="eastAsia"/>
        <w:sz w:val="24"/>
        <w:szCs w:val="28"/>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153E206C"/>
    <w:multiLevelType w:val="multilevel"/>
    <w:tmpl w:val="153E206C"/>
    <w:lvl w:ilvl="0">
      <w:start w:val="1"/>
      <w:numFmt w:val="decimal"/>
      <w:lvlText w:val="%1."/>
      <w:lvlJc w:val="left"/>
      <w:pPr>
        <w:ind w:left="820" w:hanging="420"/>
      </w:p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13">
    <w:nsid w:val="179F6FCF"/>
    <w:multiLevelType w:val="multilevel"/>
    <w:tmpl w:val="179F6FCF"/>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187A31FC"/>
    <w:multiLevelType w:val="multilevel"/>
    <w:tmpl w:val="187A31FC"/>
    <w:lvl w:ilvl="0">
      <w:start w:val="1"/>
      <w:numFmt w:val="decimal"/>
      <w:lvlText w:val="%1."/>
      <w:lvlJc w:val="left"/>
      <w:pPr>
        <w:ind w:left="900" w:hanging="420"/>
      </w:pPr>
      <w:rPr>
        <w:rFonts w:eastAsia="黑体" w:hint="eastAsia"/>
        <w:sz w:val="24"/>
        <w:szCs w:val="28"/>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18CA443B"/>
    <w:multiLevelType w:val="multilevel"/>
    <w:tmpl w:val="18CA443B"/>
    <w:lvl w:ilvl="0">
      <w:start w:val="1"/>
      <w:numFmt w:val="decimal"/>
      <w:lvlText w:val="（%1）"/>
      <w:lvlJc w:val="left"/>
      <w:pPr>
        <w:tabs>
          <w:tab w:val="left" w:pos="420"/>
        </w:tabs>
        <w:ind w:left="420" w:hanging="420"/>
      </w:pPr>
      <w:rPr>
        <w:rFonts w:hint="eastAsia"/>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decimal"/>
      <w:lvlText w:val="%4、"/>
      <w:lvlJc w:val="left"/>
      <w:pPr>
        <w:ind w:left="1620" w:hanging="360"/>
      </w:pPr>
      <w:rPr>
        <w:rFonts w:hint="default"/>
      </w:rPr>
    </w:lvl>
    <w:lvl w:ilvl="4">
      <w:start w:val="1"/>
      <w:numFmt w:val="decimal"/>
      <w:pStyle w:val="1"/>
      <w:lvlText w:val="%5．"/>
      <w:lvlJc w:val="left"/>
      <w:pPr>
        <w:ind w:left="2040" w:hanging="360"/>
      </w:pPr>
      <w:rPr>
        <w:rFonts w:hint="default"/>
      </w:r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nsid w:val="200E01F3"/>
    <w:multiLevelType w:val="hybridMultilevel"/>
    <w:tmpl w:val="00B8EFF6"/>
    <w:lvl w:ilvl="0" w:tplc="533C9B12">
      <w:start w:val="1"/>
      <w:numFmt w:val="bullet"/>
      <w:pStyle w:val="a"/>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460809EC"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7">
    <w:nsid w:val="2199187C"/>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30355CC"/>
    <w:multiLevelType w:val="hybridMultilevel"/>
    <w:tmpl w:val="E092E77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4CE2F86"/>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6DA2C8F"/>
    <w:multiLevelType w:val="multilevel"/>
    <w:tmpl w:val="26DA2C8F"/>
    <w:lvl w:ilvl="0">
      <w:start w:val="1"/>
      <w:numFmt w:val="decimal"/>
      <w:lvlText w:val="%1."/>
      <w:lvlJc w:val="left"/>
      <w:pPr>
        <w:ind w:left="880" w:hanging="420"/>
      </w:pPr>
      <w:rPr>
        <w:rFonts w:hint="default"/>
      </w:rPr>
    </w:lvl>
    <w:lvl w:ilvl="1">
      <w:start w:val="1"/>
      <w:numFmt w:val="lowerLetter"/>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21">
    <w:nsid w:val="27411F14"/>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28CB3BF5"/>
    <w:multiLevelType w:val="multilevel"/>
    <w:tmpl w:val="28CB3BF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2A5B28B2"/>
    <w:multiLevelType w:val="multilevel"/>
    <w:tmpl w:val="2A5B28B2"/>
    <w:lvl w:ilvl="0">
      <w:start w:val="1"/>
      <w:numFmt w:val="decimal"/>
      <w:lvlText w:val="%1."/>
      <w:lvlJc w:val="left"/>
      <w:pPr>
        <w:ind w:left="900" w:hanging="420"/>
      </w:pPr>
      <w:rPr>
        <w:rFonts w:eastAsia="黑体" w:hint="eastAsia"/>
        <w:sz w:val="24"/>
        <w:szCs w:val="28"/>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nsid w:val="2B3A0875"/>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2DA140B7"/>
    <w:multiLevelType w:val="hybridMultilevel"/>
    <w:tmpl w:val="D5C6C898"/>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2FA3447D"/>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2FE40530"/>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32A21C79"/>
    <w:multiLevelType w:val="multilevel"/>
    <w:tmpl w:val="14929B24"/>
    <w:lvl w:ilvl="0">
      <w:start w:val="1"/>
      <w:numFmt w:val="decimal"/>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sz w:val="24"/>
        <w:szCs w:val="24"/>
      </w:rPr>
    </w:lvl>
    <w:lvl w:ilvl="4">
      <w:start w:val="1"/>
      <w:numFmt w:val="decimal"/>
      <w:lvlText w:val="%1.%2.%3.%4.%5"/>
      <w:lvlJc w:val="left"/>
      <w:pPr>
        <w:tabs>
          <w:tab w:val="num" w:pos="1008"/>
        </w:tabs>
        <w:ind w:left="1008" w:hanging="1008"/>
      </w:pPr>
      <w:rPr>
        <w:rFonts w:hint="eastAsia"/>
        <w:b w:val="0"/>
        <w:bCs w:val="0"/>
        <w:sz w:val="24"/>
        <w:szCs w:val="24"/>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9">
    <w:nsid w:val="345447B3"/>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5554BB0"/>
    <w:multiLevelType w:val="multilevel"/>
    <w:tmpl w:val="35554BB0"/>
    <w:lvl w:ilvl="0">
      <w:start w:val="1"/>
      <w:numFmt w:val="decimal"/>
      <w:lvlText w:val="%1."/>
      <w:lvlJc w:val="left"/>
      <w:pPr>
        <w:ind w:left="900" w:hanging="420"/>
      </w:pPr>
      <w:rPr>
        <w:rFonts w:eastAsia="黑体" w:hint="eastAsia"/>
        <w:sz w:val="24"/>
        <w:szCs w:val="28"/>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1">
    <w:nsid w:val="37D53299"/>
    <w:multiLevelType w:val="hybridMultilevel"/>
    <w:tmpl w:val="AD6462AC"/>
    <w:lvl w:ilvl="0" w:tplc="A9B4DC7A">
      <w:start w:val="1"/>
      <w:numFmt w:val="bullet"/>
      <w:pStyle w:val="a0"/>
      <w:lvlText w:val=""/>
      <w:lvlJc w:val="left"/>
      <w:pPr>
        <w:tabs>
          <w:tab w:val="num" w:pos="620"/>
        </w:tabs>
        <w:ind w:left="620" w:hanging="420"/>
      </w:pPr>
      <w:rPr>
        <w:rFonts w:ascii="Wingdings" w:hAnsi="Wingdings" w:hint="default"/>
      </w:rPr>
    </w:lvl>
    <w:lvl w:ilvl="1" w:tplc="7C901BF6" w:tentative="1">
      <w:start w:val="1"/>
      <w:numFmt w:val="bullet"/>
      <w:lvlText w:val=""/>
      <w:lvlJc w:val="left"/>
      <w:pPr>
        <w:tabs>
          <w:tab w:val="num" w:pos="1040"/>
        </w:tabs>
        <w:ind w:left="1040" w:hanging="420"/>
      </w:pPr>
      <w:rPr>
        <w:rFonts w:ascii="Wingdings" w:hAnsi="Wingdings" w:hint="default"/>
      </w:rPr>
    </w:lvl>
    <w:lvl w:ilvl="2" w:tplc="0409001B" w:tentative="1">
      <w:start w:val="1"/>
      <w:numFmt w:val="bullet"/>
      <w:lvlText w:val=""/>
      <w:lvlJc w:val="left"/>
      <w:pPr>
        <w:tabs>
          <w:tab w:val="num" w:pos="1460"/>
        </w:tabs>
        <w:ind w:left="1460" w:hanging="420"/>
      </w:pPr>
      <w:rPr>
        <w:rFonts w:ascii="Wingdings" w:hAnsi="Wingdings" w:hint="default"/>
      </w:rPr>
    </w:lvl>
    <w:lvl w:ilvl="3" w:tplc="0409000F" w:tentative="1">
      <w:start w:val="1"/>
      <w:numFmt w:val="bullet"/>
      <w:lvlText w:val=""/>
      <w:lvlJc w:val="left"/>
      <w:pPr>
        <w:tabs>
          <w:tab w:val="num" w:pos="1880"/>
        </w:tabs>
        <w:ind w:left="1880" w:hanging="420"/>
      </w:pPr>
      <w:rPr>
        <w:rFonts w:ascii="Wingdings" w:hAnsi="Wingdings" w:hint="default"/>
      </w:rPr>
    </w:lvl>
    <w:lvl w:ilvl="4" w:tplc="04090019" w:tentative="1">
      <w:start w:val="1"/>
      <w:numFmt w:val="bullet"/>
      <w:lvlText w:val=""/>
      <w:lvlJc w:val="left"/>
      <w:pPr>
        <w:tabs>
          <w:tab w:val="num" w:pos="2300"/>
        </w:tabs>
        <w:ind w:left="2300" w:hanging="420"/>
      </w:pPr>
      <w:rPr>
        <w:rFonts w:ascii="Wingdings" w:hAnsi="Wingdings" w:hint="default"/>
      </w:rPr>
    </w:lvl>
    <w:lvl w:ilvl="5" w:tplc="0409001B" w:tentative="1">
      <w:start w:val="1"/>
      <w:numFmt w:val="bullet"/>
      <w:lvlText w:val=""/>
      <w:lvlJc w:val="left"/>
      <w:pPr>
        <w:tabs>
          <w:tab w:val="num" w:pos="2720"/>
        </w:tabs>
        <w:ind w:left="2720" w:hanging="420"/>
      </w:pPr>
      <w:rPr>
        <w:rFonts w:ascii="Wingdings" w:hAnsi="Wingdings" w:hint="default"/>
      </w:rPr>
    </w:lvl>
    <w:lvl w:ilvl="6" w:tplc="0409000F" w:tentative="1">
      <w:start w:val="1"/>
      <w:numFmt w:val="bullet"/>
      <w:lvlText w:val=""/>
      <w:lvlJc w:val="left"/>
      <w:pPr>
        <w:tabs>
          <w:tab w:val="num" w:pos="3140"/>
        </w:tabs>
        <w:ind w:left="3140" w:hanging="420"/>
      </w:pPr>
      <w:rPr>
        <w:rFonts w:ascii="Wingdings" w:hAnsi="Wingdings" w:hint="default"/>
      </w:rPr>
    </w:lvl>
    <w:lvl w:ilvl="7" w:tplc="04090019" w:tentative="1">
      <w:start w:val="1"/>
      <w:numFmt w:val="bullet"/>
      <w:lvlText w:val=""/>
      <w:lvlJc w:val="left"/>
      <w:pPr>
        <w:tabs>
          <w:tab w:val="num" w:pos="3560"/>
        </w:tabs>
        <w:ind w:left="3560" w:hanging="420"/>
      </w:pPr>
      <w:rPr>
        <w:rFonts w:ascii="Wingdings" w:hAnsi="Wingdings" w:hint="default"/>
      </w:rPr>
    </w:lvl>
    <w:lvl w:ilvl="8" w:tplc="0409001B" w:tentative="1">
      <w:start w:val="1"/>
      <w:numFmt w:val="bullet"/>
      <w:lvlText w:val=""/>
      <w:lvlJc w:val="left"/>
      <w:pPr>
        <w:tabs>
          <w:tab w:val="num" w:pos="3980"/>
        </w:tabs>
        <w:ind w:left="3980" w:hanging="420"/>
      </w:pPr>
      <w:rPr>
        <w:rFonts w:ascii="Wingdings" w:hAnsi="Wingdings" w:hint="default"/>
      </w:rPr>
    </w:lvl>
  </w:abstractNum>
  <w:abstractNum w:abstractNumId="32">
    <w:nsid w:val="39400BDE"/>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3A4939AF"/>
    <w:multiLevelType w:val="multilevel"/>
    <w:tmpl w:val="3A4939AF"/>
    <w:lvl w:ilvl="0">
      <w:start w:val="1"/>
      <w:numFmt w:val="decimal"/>
      <w:lvlText w:val="%1."/>
      <w:lvlJc w:val="left"/>
      <w:pPr>
        <w:ind w:left="900" w:hanging="420"/>
      </w:pPr>
      <w:rPr>
        <w:rFonts w:eastAsia="黑体" w:hint="eastAsia"/>
        <w:sz w:val="24"/>
        <w:szCs w:val="28"/>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4">
    <w:nsid w:val="3AD24F50"/>
    <w:multiLevelType w:val="multilevel"/>
    <w:tmpl w:val="3AD24F50"/>
    <w:lvl w:ilvl="0">
      <w:start w:val="1"/>
      <w:numFmt w:val="decimal"/>
      <w:lvlText w:val="%1."/>
      <w:lvlJc w:val="left"/>
      <w:pPr>
        <w:ind w:left="880" w:hanging="420"/>
      </w:pPr>
      <w:rPr>
        <w:rFonts w:hint="eastAsia"/>
      </w:rPr>
    </w:lvl>
    <w:lvl w:ilvl="1">
      <w:start w:val="1"/>
      <w:numFmt w:val="lowerLetter"/>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35">
    <w:nsid w:val="3C2513EC"/>
    <w:multiLevelType w:val="multilevel"/>
    <w:tmpl w:val="3C2513EC"/>
    <w:lvl w:ilvl="0">
      <w:start w:val="1"/>
      <w:numFmt w:val="decimal"/>
      <w:lvlText w:val="%1."/>
      <w:lvlJc w:val="left"/>
      <w:pPr>
        <w:ind w:left="880" w:hanging="420"/>
      </w:pPr>
    </w:lvl>
    <w:lvl w:ilvl="1">
      <w:start w:val="1"/>
      <w:numFmt w:val="lowerLetter"/>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36">
    <w:nsid w:val="3F1E1D0A"/>
    <w:multiLevelType w:val="multilevel"/>
    <w:tmpl w:val="3F1E1D0A"/>
    <w:lvl w:ilvl="0">
      <w:start w:val="1"/>
      <w:numFmt w:val="decimal"/>
      <w:lvlText w:val="%1."/>
      <w:lvlJc w:val="left"/>
      <w:pPr>
        <w:ind w:left="900" w:hanging="420"/>
      </w:pPr>
    </w:lvl>
    <w:lvl w:ilvl="1">
      <w:start w:val="1"/>
      <w:numFmt w:val="decimal"/>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7">
    <w:nsid w:val="3F2108F6"/>
    <w:multiLevelType w:val="multilevel"/>
    <w:tmpl w:val="3F2108F6"/>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8">
    <w:nsid w:val="439612C5"/>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44D302E3"/>
    <w:multiLevelType w:val="multilevel"/>
    <w:tmpl w:val="44D302E3"/>
    <w:lvl w:ilvl="0">
      <w:start w:val="1"/>
      <w:numFmt w:val="decimal"/>
      <w:lvlText w:val="%1)"/>
      <w:lvlJc w:val="left"/>
      <w:pPr>
        <w:ind w:left="880" w:hanging="420"/>
      </w:pPr>
    </w:lvl>
    <w:lvl w:ilvl="1">
      <w:start w:val="1"/>
      <w:numFmt w:val="decimal"/>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40">
    <w:nsid w:val="4C912557"/>
    <w:multiLevelType w:val="multilevel"/>
    <w:tmpl w:val="4C912557"/>
    <w:lvl w:ilvl="0">
      <w:start w:val="1"/>
      <w:numFmt w:val="decimal"/>
      <w:lvlText w:val="%1."/>
      <w:lvlJc w:val="left"/>
      <w:pPr>
        <w:ind w:left="900" w:hanging="420"/>
      </w:pPr>
    </w:lvl>
    <w:lvl w:ilvl="1">
      <w:start w:val="1"/>
      <w:numFmt w:val="decimal"/>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1">
    <w:nsid w:val="4EF96526"/>
    <w:multiLevelType w:val="multilevel"/>
    <w:tmpl w:val="4EF9652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2">
    <w:nsid w:val="4FFB1136"/>
    <w:multiLevelType w:val="multilevel"/>
    <w:tmpl w:val="4FFB1136"/>
    <w:lvl w:ilvl="0">
      <w:start w:val="1"/>
      <w:numFmt w:val="decimal"/>
      <w:lvlText w:val="%1."/>
      <w:lvlJc w:val="left"/>
      <w:pPr>
        <w:ind w:left="84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3">
    <w:nsid w:val="51980376"/>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52D903C6"/>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53441825"/>
    <w:multiLevelType w:val="multilevel"/>
    <w:tmpl w:val="53441825"/>
    <w:lvl w:ilvl="0">
      <w:start w:val="1"/>
      <w:numFmt w:val="decimal"/>
      <w:lvlText w:val="%1."/>
      <w:lvlJc w:val="left"/>
      <w:pPr>
        <w:ind w:left="820" w:hanging="420"/>
      </w:p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46">
    <w:nsid w:val="54201E9B"/>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55B96207"/>
    <w:multiLevelType w:val="multilevel"/>
    <w:tmpl w:val="55B96207"/>
    <w:lvl w:ilvl="0">
      <w:start w:val="1"/>
      <w:numFmt w:val="decimal"/>
      <w:lvlText w:val="%1)"/>
      <w:lvlJc w:val="left"/>
      <w:pPr>
        <w:ind w:left="900" w:hanging="420"/>
      </w:pPr>
    </w:lvl>
    <w:lvl w:ilvl="1">
      <w:start w:val="1"/>
      <w:numFmt w:val="decimal"/>
      <w:lvlText w:val="%2)"/>
      <w:lvlJc w:val="left"/>
      <w:pPr>
        <w:ind w:left="7083"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8">
    <w:nsid w:val="55F67F98"/>
    <w:multiLevelType w:val="multilevel"/>
    <w:tmpl w:val="55F67F98"/>
    <w:lvl w:ilvl="0">
      <w:start w:val="1"/>
      <w:numFmt w:val="decimal"/>
      <w:lvlText w:val="%1."/>
      <w:lvlJc w:val="left"/>
      <w:pPr>
        <w:ind w:left="880" w:hanging="420"/>
      </w:pPr>
      <w:rPr>
        <w:rFonts w:hint="default"/>
      </w:rPr>
    </w:lvl>
    <w:lvl w:ilvl="1">
      <w:start w:val="1"/>
      <w:numFmt w:val="lowerLetter"/>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49">
    <w:nsid w:val="56857E4C"/>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nsid w:val="57202B57"/>
    <w:multiLevelType w:val="hybridMultilevel"/>
    <w:tmpl w:val="BC50D036"/>
    <w:lvl w:ilvl="0" w:tplc="04090001">
      <w:start w:val="1"/>
      <w:numFmt w:val="decimal"/>
      <w:pStyle w:val="10"/>
      <w:lvlText w:val="%1."/>
      <w:lvlJc w:val="left"/>
      <w:pPr>
        <w:ind w:left="840" w:hanging="420"/>
      </w:pPr>
    </w:lvl>
    <w:lvl w:ilvl="1" w:tplc="0409000F" w:tentative="1">
      <w:start w:val="1"/>
      <w:numFmt w:val="lowerLetter"/>
      <w:lvlText w:val="%2)"/>
      <w:lvlJc w:val="left"/>
      <w:pPr>
        <w:ind w:left="1260" w:hanging="420"/>
      </w:pPr>
    </w:lvl>
    <w:lvl w:ilvl="2" w:tplc="04090003" w:tentative="1">
      <w:start w:val="1"/>
      <w:numFmt w:val="lowerRoman"/>
      <w:pStyle w:val="11"/>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51">
    <w:nsid w:val="5733161E"/>
    <w:multiLevelType w:val="multilevel"/>
    <w:tmpl w:val="5733161E"/>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589A4900"/>
    <w:multiLevelType w:val="hybridMultilevel"/>
    <w:tmpl w:val="93328AD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5A9D0E76"/>
    <w:multiLevelType w:val="multilevel"/>
    <w:tmpl w:val="5A9D0E7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4">
    <w:nsid w:val="5B046333"/>
    <w:multiLevelType w:val="multilevel"/>
    <w:tmpl w:val="5B046333"/>
    <w:lvl w:ilvl="0">
      <w:start w:val="1"/>
      <w:numFmt w:val="decimal"/>
      <w:lvlText w:val="%1."/>
      <w:lvlJc w:val="left"/>
      <w:pPr>
        <w:ind w:left="2520" w:hanging="420"/>
      </w:pPr>
      <w:rPr>
        <w:rFonts w:hint="eastAsia"/>
      </w:rPr>
    </w:lvl>
    <w:lvl w:ilvl="1">
      <w:start w:val="1"/>
      <w:numFmt w:val="lowerLetter"/>
      <w:lvlText w:val="%2)"/>
      <w:lvlJc w:val="left"/>
      <w:pPr>
        <w:ind w:left="2940" w:hanging="420"/>
      </w:pPr>
    </w:lvl>
    <w:lvl w:ilvl="2">
      <w:start w:val="1"/>
      <w:numFmt w:val="lowerRoman"/>
      <w:lvlText w:val="%3."/>
      <w:lvlJc w:val="right"/>
      <w:pPr>
        <w:ind w:left="3360" w:hanging="420"/>
      </w:pPr>
    </w:lvl>
    <w:lvl w:ilvl="3">
      <w:start w:val="1"/>
      <w:numFmt w:val="decimal"/>
      <w:lvlText w:val="%4."/>
      <w:lvlJc w:val="left"/>
      <w:pPr>
        <w:ind w:left="3780" w:hanging="420"/>
      </w:pPr>
    </w:lvl>
    <w:lvl w:ilvl="4">
      <w:start w:val="1"/>
      <w:numFmt w:val="lowerLetter"/>
      <w:lvlText w:val="%5)"/>
      <w:lvlJc w:val="left"/>
      <w:pPr>
        <w:ind w:left="4200" w:hanging="420"/>
      </w:pPr>
    </w:lvl>
    <w:lvl w:ilvl="5">
      <w:start w:val="1"/>
      <w:numFmt w:val="lowerRoman"/>
      <w:lvlText w:val="%6."/>
      <w:lvlJc w:val="right"/>
      <w:pPr>
        <w:ind w:left="4620" w:hanging="420"/>
      </w:pPr>
    </w:lvl>
    <w:lvl w:ilvl="6">
      <w:start w:val="1"/>
      <w:numFmt w:val="decimal"/>
      <w:lvlText w:val="%7."/>
      <w:lvlJc w:val="left"/>
      <w:pPr>
        <w:ind w:left="5040" w:hanging="420"/>
      </w:pPr>
    </w:lvl>
    <w:lvl w:ilvl="7">
      <w:start w:val="1"/>
      <w:numFmt w:val="lowerLetter"/>
      <w:lvlText w:val="%8)"/>
      <w:lvlJc w:val="left"/>
      <w:pPr>
        <w:ind w:left="5460" w:hanging="420"/>
      </w:pPr>
    </w:lvl>
    <w:lvl w:ilvl="8">
      <w:start w:val="1"/>
      <w:numFmt w:val="lowerRoman"/>
      <w:lvlText w:val="%9."/>
      <w:lvlJc w:val="right"/>
      <w:pPr>
        <w:ind w:left="5880" w:hanging="420"/>
      </w:pPr>
    </w:lvl>
  </w:abstractNum>
  <w:abstractNum w:abstractNumId="55">
    <w:nsid w:val="5BBD298F"/>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nsid w:val="5ED02139"/>
    <w:multiLevelType w:val="multilevel"/>
    <w:tmpl w:val="5ED02139"/>
    <w:lvl w:ilvl="0">
      <w:start w:val="1"/>
      <w:numFmt w:val="decimal"/>
      <w:lvlText w:val="%1."/>
      <w:lvlJc w:val="left"/>
      <w:pPr>
        <w:ind w:left="880" w:hanging="420"/>
      </w:pPr>
      <w:rPr>
        <w:rFonts w:hint="eastAsia"/>
      </w:rPr>
    </w:lvl>
    <w:lvl w:ilvl="1">
      <w:start w:val="1"/>
      <w:numFmt w:val="lowerLetter"/>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57">
    <w:nsid w:val="600147C3"/>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nsid w:val="60E21BF4"/>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nsid w:val="65E97747"/>
    <w:multiLevelType w:val="multilevel"/>
    <w:tmpl w:val="65E97747"/>
    <w:lvl w:ilvl="0">
      <w:start w:val="1"/>
      <w:numFmt w:val="decimal"/>
      <w:lvlText w:val="%1."/>
      <w:lvlJc w:val="left"/>
      <w:pPr>
        <w:ind w:left="882" w:hanging="420"/>
      </w:pPr>
      <w:rPr>
        <w:rFonts w:hint="eastAsia"/>
      </w:rPr>
    </w:lvl>
    <w:lvl w:ilvl="1">
      <w:start w:val="1"/>
      <w:numFmt w:val="lowerLetter"/>
      <w:lvlText w:val="%2)"/>
      <w:lvlJc w:val="left"/>
      <w:pPr>
        <w:ind w:left="1302" w:hanging="420"/>
      </w:pPr>
    </w:lvl>
    <w:lvl w:ilvl="2">
      <w:start w:val="1"/>
      <w:numFmt w:val="lowerRoman"/>
      <w:lvlText w:val="%3."/>
      <w:lvlJc w:val="right"/>
      <w:pPr>
        <w:ind w:left="1722" w:hanging="420"/>
      </w:pPr>
    </w:lvl>
    <w:lvl w:ilvl="3">
      <w:start w:val="1"/>
      <w:numFmt w:val="decimal"/>
      <w:lvlText w:val="%4."/>
      <w:lvlJc w:val="left"/>
      <w:pPr>
        <w:ind w:left="2142" w:hanging="420"/>
      </w:pPr>
    </w:lvl>
    <w:lvl w:ilvl="4">
      <w:start w:val="1"/>
      <w:numFmt w:val="lowerLetter"/>
      <w:lvlText w:val="%5)"/>
      <w:lvlJc w:val="left"/>
      <w:pPr>
        <w:ind w:left="2562" w:hanging="420"/>
      </w:pPr>
    </w:lvl>
    <w:lvl w:ilvl="5">
      <w:start w:val="1"/>
      <w:numFmt w:val="lowerRoman"/>
      <w:lvlText w:val="%6."/>
      <w:lvlJc w:val="right"/>
      <w:pPr>
        <w:ind w:left="2982" w:hanging="420"/>
      </w:pPr>
    </w:lvl>
    <w:lvl w:ilvl="6">
      <w:start w:val="1"/>
      <w:numFmt w:val="decimal"/>
      <w:lvlText w:val="%7."/>
      <w:lvlJc w:val="left"/>
      <w:pPr>
        <w:ind w:left="3402" w:hanging="420"/>
      </w:pPr>
    </w:lvl>
    <w:lvl w:ilvl="7">
      <w:start w:val="1"/>
      <w:numFmt w:val="lowerLetter"/>
      <w:lvlText w:val="%8)"/>
      <w:lvlJc w:val="left"/>
      <w:pPr>
        <w:ind w:left="3822" w:hanging="420"/>
      </w:pPr>
    </w:lvl>
    <w:lvl w:ilvl="8">
      <w:start w:val="1"/>
      <w:numFmt w:val="lowerRoman"/>
      <w:lvlText w:val="%9."/>
      <w:lvlJc w:val="right"/>
      <w:pPr>
        <w:ind w:left="4242" w:hanging="420"/>
      </w:pPr>
    </w:lvl>
  </w:abstractNum>
  <w:abstractNum w:abstractNumId="60">
    <w:nsid w:val="66354FE6"/>
    <w:multiLevelType w:val="multilevel"/>
    <w:tmpl w:val="66354FE6"/>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1">
    <w:nsid w:val="66424FF7"/>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nsid w:val="681365ED"/>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nsid w:val="68945671"/>
    <w:multiLevelType w:val="hybridMultilevel"/>
    <w:tmpl w:val="C71ACF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nsid w:val="69B060CA"/>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nsid w:val="6A4827C9"/>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nsid w:val="6D3715D0"/>
    <w:multiLevelType w:val="multilevel"/>
    <w:tmpl w:val="6D3715D0"/>
    <w:lvl w:ilvl="0">
      <w:start w:val="1"/>
      <w:numFmt w:val="decimal"/>
      <w:lvlText w:val="%1."/>
      <w:lvlJc w:val="left"/>
      <w:pPr>
        <w:ind w:left="880" w:hanging="420"/>
      </w:pPr>
      <w:rPr>
        <w:rFonts w:hint="eastAsia"/>
      </w:rPr>
    </w:lvl>
    <w:lvl w:ilvl="1">
      <w:start w:val="1"/>
      <w:numFmt w:val="lowerLetter"/>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67">
    <w:nsid w:val="750042AC"/>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nsid w:val="7564400B"/>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nsid w:val="78220BB8"/>
    <w:multiLevelType w:val="multilevel"/>
    <w:tmpl w:val="DF86AC00"/>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pStyle w:val="5"/>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0">
    <w:nsid w:val="79CF5A50"/>
    <w:multiLevelType w:val="multilevel"/>
    <w:tmpl w:val="79CF5A50"/>
    <w:lvl w:ilvl="0">
      <w:start w:val="1"/>
      <w:numFmt w:val="decimal"/>
      <w:lvlText w:val="%1."/>
      <w:lvlJc w:val="left"/>
      <w:pPr>
        <w:ind w:left="900" w:hanging="420"/>
      </w:pPr>
      <w:rPr>
        <w:rFonts w:eastAsia="黑体" w:hint="eastAsia"/>
        <w:sz w:val="24"/>
        <w:szCs w:val="28"/>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1">
    <w:nsid w:val="7F301ED2"/>
    <w:multiLevelType w:val="hybridMultilevel"/>
    <w:tmpl w:val="9A54094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16"/>
  </w:num>
  <w:num w:numId="3">
    <w:abstractNumId w:val="31"/>
  </w:num>
  <w:num w:numId="4">
    <w:abstractNumId w:val="5"/>
  </w:num>
  <w:num w:numId="5">
    <w:abstractNumId w:val="50"/>
  </w:num>
  <w:num w:numId="6">
    <w:abstractNumId w:val="52"/>
  </w:num>
  <w:num w:numId="7">
    <w:abstractNumId w:val="7"/>
  </w:num>
  <w:num w:numId="8">
    <w:abstractNumId w:val="18"/>
  </w:num>
  <w:num w:numId="9">
    <w:abstractNumId w:val="41"/>
  </w:num>
  <w:num w:numId="10">
    <w:abstractNumId w:val="54"/>
  </w:num>
  <w:num w:numId="11">
    <w:abstractNumId w:val="25"/>
  </w:num>
  <w:num w:numId="12">
    <w:abstractNumId w:val="15"/>
  </w:num>
  <w:num w:numId="13">
    <w:abstractNumId w:val="38"/>
  </w:num>
  <w:num w:numId="14">
    <w:abstractNumId w:val="13"/>
  </w:num>
  <w:num w:numId="15">
    <w:abstractNumId w:val="51"/>
  </w:num>
  <w:num w:numId="16">
    <w:abstractNumId w:val="40"/>
  </w:num>
  <w:num w:numId="17">
    <w:abstractNumId w:val="1"/>
  </w:num>
  <w:num w:numId="18">
    <w:abstractNumId w:val="37"/>
  </w:num>
  <w:num w:numId="19">
    <w:abstractNumId w:val="69"/>
  </w:num>
  <w:num w:numId="20">
    <w:abstractNumId w:val="42"/>
  </w:num>
  <w:num w:numId="21">
    <w:abstractNumId w:val="60"/>
  </w:num>
  <w:num w:numId="22">
    <w:abstractNumId w:val="35"/>
  </w:num>
  <w:num w:numId="23">
    <w:abstractNumId w:val="53"/>
  </w:num>
  <w:num w:numId="24">
    <w:abstractNumId w:val="36"/>
  </w:num>
  <w:num w:numId="25">
    <w:abstractNumId w:val="39"/>
  </w:num>
  <w:num w:numId="26">
    <w:abstractNumId w:val="47"/>
  </w:num>
  <w:num w:numId="27">
    <w:abstractNumId w:val="22"/>
  </w:num>
  <w:num w:numId="28">
    <w:abstractNumId w:val="12"/>
  </w:num>
  <w:num w:numId="29">
    <w:abstractNumId w:val="45"/>
  </w:num>
  <w:num w:numId="30">
    <w:abstractNumId w:val="34"/>
  </w:num>
  <w:num w:numId="31">
    <w:abstractNumId w:val="10"/>
  </w:num>
  <w:num w:numId="32">
    <w:abstractNumId w:val="66"/>
  </w:num>
  <w:num w:numId="33">
    <w:abstractNumId w:val="11"/>
  </w:num>
  <w:num w:numId="34">
    <w:abstractNumId w:val="23"/>
  </w:num>
  <w:num w:numId="35">
    <w:abstractNumId w:val="14"/>
  </w:num>
  <w:num w:numId="36">
    <w:abstractNumId w:val="33"/>
  </w:num>
  <w:num w:numId="37">
    <w:abstractNumId w:val="59"/>
  </w:num>
  <w:num w:numId="38">
    <w:abstractNumId w:val="56"/>
  </w:num>
  <w:num w:numId="39">
    <w:abstractNumId w:val="48"/>
  </w:num>
  <w:num w:numId="40">
    <w:abstractNumId w:val="30"/>
  </w:num>
  <w:num w:numId="41">
    <w:abstractNumId w:val="70"/>
  </w:num>
  <w:num w:numId="42">
    <w:abstractNumId w:val="20"/>
  </w:num>
  <w:num w:numId="43">
    <w:abstractNumId w:val="26"/>
  </w:num>
  <w:num w:numId="44">
    <w:abstractNumId w:val="21"/>
  </w:num>
  <w:num w:numId="45">
    <w:abstractNumId w:val="8"/>
  </w:num>
  <w:num w:numId="46">
    <w:abstractNumId w:val="29"/>
  </w:num>
  <w:num w:numId="47">
    <w:abstractNumId w:val="65"/>
  </w:num>
  <w:num w:numId="48">
    <w:abstractNumId w:val="67"/>
  </w:num>
  <w:num w:numId="49">
    <w:abstractNumId w:val="68"/>
  </w:num>
  <w:num w:numId="50">
    <w:abstractNumId w:val="32"/>
  </w:num>
  <w:num w:numId="51">
    <w:abstractNumId w:val="71"/>
  </w:num>
  <w:num w:numId="52">
    <w:abstractNumId w:val="9"/>
  </w:num>
  <w:num w:numId="53">
    <w:abstractNumId w:val="44"/>
  </w:num>
  <w:num w:numId="54">
    <w:abstractNumId w:val="57"/>
  </w:num>
  <w:num w:numId="55">
    <w:abstractNumId w:val="43"/>
  </w:num>
  <w:num w:numId="56">
    <w:abstractNumId w:val="2"/>
  </w:num>
  <w:num w:numId="57">
    <w:abstractNumId w:val="46"/>
  </w:num>
  <w:num w:numId="58">
    <w:abstractNumId w:val="62"/>
  </w:num>
  <w:num w:numId="59">
    <w:abstractNumId w:val="0"/>
  </w:num>
  <w:num w:numId="60">
    <w:abstractNumId w:val="55"/>
  </w:num>
  <w:num w:numId="61">
    <w:abstractNumId w:val="4"/>
  </w:num>
  <w:num w:numId="62">
    <w:abstractNumId w:val="24"/>
  </w:num>
  <w:num w:numId="63">
    <w:abstractNumId w:val="19"/>
  </w:num>
  <w:num w:numId="64">
    <w:abstractNumId w:val="64"/>
  </w:num>
  <w:num w:numId="65">
    <w:abstractNumId w:val="58"/>
  </w:num>
  <w:num w:numId="66">
    <w:abstractNumId w:val="17"/>
  </w:num>
  <w:num w:numId="67">
    <w:abstractNumId w:val="3"/>
  </w:num>
  <w:num w:numId="68">
    <w:abstractNumId w:val="49"/>
  </w:num>
  <w:num w:numId="69">
    <w:abstractNumId w:val="27"/>
  </w:num>
  <w:num w:numId="70">
    <w:abstractNumId w:val="50"/>
  </w:num>
  <w:num w:numId="71">
    <w:abstractNumId w:val="16"/>
  </w:num>
  <w:num w:numId="72">
    <w:abstractNumId w:val="16"/>
  </w:num>
  <w:num w:numId="73">
    <w:abstractNumId w:val="16"/>
  </w:num>
  <w:num w:numId="74">
    <w:abstractNumId w:val="61"/>
  </w:num>
  <w:num w:numId="75">
    <w:abstractNumId w:val="6"/>
  </w:num>
  <w:num w:numId="76">
    <w:abstractNumId w:val="28"/>
  </w:num>
  <w:num w:numId="77">
    <w:abstractNumId w:val="28"/>
  </w:num>
  <w:num w:numId="78">
    <w:abstractNumId w:val="63"/>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bordersDoNotSurroundHeader/>
  <w:bordersDoNotSurroundFooter/>
  <w:hideSpellingErrors/>
  <w:hideGrammaticalErrors/>
  <w:activeWritingStyle w:appName="MSWord" w:lang="zh-CN" w:vendorID="64" w:dllVersion="5" w:nlCheck="1" w:checkStyle="1"/>
  <w:activeWritingStyle w:appName="MSWord" w:lang="en-US" w:vendorID="64" w:dllVersion="6" w:nlCheck="1" w:checkStyle="1"/>
  <w:activeWritingStyle w:appName="MSWord" w:lang="zh-CN" w:vendorID="64" w:dllVersion="131077" w:nlCheck="1" w:checkStyle="1"/>
  <w:activeWritingStyle w:appName="MSWord" w:lang="en-US"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black">
      <v:fill color="black"/>
      <o:colormru v:ext="edit" colors="#eaeae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720A"/>
    <w:rsid w:val="0000010D"/>
    <w:rsid w:val="000003F5"/>
    <w:rsid w:val="0000047B"/>
    <w:rsid w:val="000005F4"/>
    <w:rsid w:val="000008F0"/>
    <w:rsid w:val="00000ADA"/>
    <w:rsid w:val="00000C6A"/>
    <w:rsid w:val="00000C98"/>
    <w:rsid w:val="00000E2D"/>
    <w:rsid w:val="00001014"/>
    <w:rsid w:val="00001243"/>
    <w:rsid w:val="000013BD"/>
    <w:rsid w:val="0000156F"/>
    <w:rsid w:val="00001DB0"/>
    <w:rsid w:val="00001E3B"/>
    <w:rsid w:val="00001EDE"/>
    <w:rsid w:val="00002024"/>
    <w:rsid w:val="00002855"/>
    <w:rsid w:val="000028B4"/>
    <w:rsid w:val="00002B7C"/>
    <w:rsid w:val="00002C3D"/>
    <w:rsid w:val="00002CA1"/>
    <w:rsid w:val="00002CDA"/>
    <w:rsid w:val="00003619"/>
    <w:rsid w:val="00003779"/>
    <w:rsid w:val="00003886"/>
    <w:rsid w:val="00003BAD"/>
    <w:rsid w:val="00003E08"/>
    <w:rsid w:val="00003EC0"/>
    <w:rsid w:val="0000421B"/>
    <w:rsid w:val="000042BA"/>
    <w:rsid w:val="00004651"/>
    <w:rsid w:val="0000467C"/>
    <w:rsid w:val="000046E4"/>
    <w:rsid w:val="0000495C"/>
    <w:rsid w:val="00004A20"/>
    <w:rsid w:val="00004CEF"/>
    <w:rsid w:val="00004D13"/>
    <w:rsid w:val="00004E78"/>
    <w:rsid w:val="00004FC0"/>
    <w:rsid w:val="000051B6"/>
    <w:rsid w:val="00005380"/>
    <w:rsid w:val="000054E2"/>
    <w:rsid w:val="00005721"/>
    <w:rsid w:val="000058B9"/>
    <w:rsid w:val="000058BA"/>
    <w:rsid w:val="000059AE"/>
    <w:rsid w:val="00005ABD"/>
    <w:rsid w:val="00005D32"/>
    <w:rsid w:val="00005D68"/>
    <w:rsid w:val="000061ED"/>
    <w:rsid w:val="00006409"/>
    <w:rsid w:val="000066BD"/>
    <w:rsid w:val="0000675C"/>
    <w:rsid w:val="0000677E"/>
    <w:rsid w:val="00006890"/>
    <w:rsid w:val="00006895"/>
    <w:rsid w:val="000069BB"/>
    <w:rsid w:val="00006A81"/>
    <w:rsid w:val="00006B92"/>
    <w:rsid w:val="00006FFC"/>
    <w:rsid w:val="00007061"/>
    <w:rsid w:val="00007341"/>
    <w:rsid w:val="00007862"/>
    <w:rsid w:val="00007954"/>
    <w:rsid w:val="00007A98"/>
    <w:rsid w:val="00007B3D"/>
    <w:rsid w:val="00007D78"/>
    <w:rsid w:val="00007E47"/>
    <w:rsid w:val="00010041"/>
    <w:rsid w:val="0001013A"/>
    <w:rsid w:val="000102A9"/>
    <w:rsid w:val="000103DF"/>
    <w:rsid w:val="000104B3"/>
    <w:rsid w:val="000108FF"/>
    <w:rsid w:val="00010B25"/>
    <w:rsid w:val="00010B5B"/>
    <w:rsid w:val="00010BE9"/>
    <w:rsid w:val="00010DD2"/>
    <w:rsid w:val="000113AD"/>
    <w:rsid w:val="000113D5"/>
    <w:rsid w:val="00011415"/>
    <w:rsid w:val="0001196A"/>
    <w:rsid w:val="000119A8"/>
    <w:rsid w:val="00011E18"/>
    <w:rsid w:val="00011EF5"/>
    <w:rsid w:val="00011F02"/>
    <w:rsid w:val="00012060"/>
    <w:rsid w:val="00012502"/>
    <w:rsid w:val="00012582"/>
    <w:rsid w:val="0001275C"/>
    <w:rsid w:val="0001285E"/>
    <w:rsid w:val="00012926"/>
    <w:rsid w:val="00012A7A"/>
    <w:rsid w:val="00012AA9"/>
    <w:rsid w:val="00012ADE"/>
    <w:rsid w:val="00012B3B"/>
    <w:rsid w:val="00012B78"/>
    <w:rsid w:val="00012D13"/>
    <w:rsid w:val="00012F2C"/>
    <w:rsid w:val="00013057"/>
    <w:rsid w:val="00013121"/>
    <w:rsid w:val="000131F9"/>
    <w:rsid w:val="000133E4"/>
    <w:rsid w:val="00013454"/>
    <w:rsid w:val="00013908"/>
    <w:rsid w:val="000139E3"/>
    <w:rsid w:val="00013B2A"/>
    <w:rsid w:val="00013BEE"/>
    <w:rsid w:val="00013C3D"/>
    <w:rsid w:val="00013FAF"/>
    <w:rsid w:val="00014195"/>
    <w:rsid w:val="000141FA"/>
    <w:rsid w:val="000143F8"/>
    <w:rsid w:val="000144CC"/>
    <w:rsid w:val="0001455D"/>
    <w:rsid w:val="0001467B"/>
    <w:rsid w:val="000147BB"/>
    <w:rsid w:val="00014B07"/>
    <w:rsid w:val="00014BCD"/>
    <w:rsid w:val="00014CE7"/>
    <w:rsid w:val="000150F6"/>
    <w:rsid w:val="00015146"/>
    <w:rsid w:val="000151ED"/>
    <w:rsid w:val="000152F3"/>
    <w:rsid w:val="00015742"/>
    <w:rsid w:val="00015B7C"/>
    <w:rsid w:val="00015BFA"/>
    <w:rsid w:val="00015D48"/>
    <w:rsid w:val="00015DA6"/>
    <w:rsid w:val="00015F2E"/>
    <w:rsid w:val="000160E4"/>
    <w:rsid w:val="00016187"/>
    <w:rsid w:val="00016587"/>
    <w:rsid w:val="000166F0"/>
    <w:rsid w:val="000167EF"/>
    <w:rsid w:val="0001686D"/>
    <w:rsid w:val="00016992"/>
    <w:rsid w:val="00016C1A"/>
    <w:rsid w:val="000171E5"/>
    <w:rsid w:val="00017226"/>
    <w:rsid w:val="0001727E"/>
    <w:rsid w:val="000173A3"/>
    <w:rsid w:val="00017463"/>
    <w:rsid w:val="0001750C"/>
    <w:rsid w:val="0001771D"/>
    <w:rsid w:val="00017994"/>
    <w:rsid w:val="000179F8"/>
    <w:rsid w:val="00017AE0"/>
    <w:rsid w:val="00017B33"/>
    <w:rsid w:val="00017EF4"/>
    <w:rsid w:val="000201AD"/>
    <w:rsid w:val="0002051F"/>
    <w:rsid w:val="0002062C"/>
    <w:rsid w:val="00020756"/>
    <w:rsid w:val="000207DA"/>
    <w:rsid w:val="000209ED"/>
    <w:rsid w:val="00020B48"/>
    <w:rsid w:val="00020B49"/>
    <w:rsid w:val="00021A0E"/>
    <w:rsid w:val="00021DE7"/>
    <w:rsid w:val="00021F60"/>
    <w:rsid w:val="00021FF5"/>
    <w:rsid w:val="00022175"/>
    <w:rsid w:val="0002220D"/>
    <w:rsid w:val="0002259C"/>
    <w:rsid w:val="0002269B"/>
    <w:rsid w:val="00022883"/>
    <w:rsid w:val="000228AA"/>
    <w:rsid w:val="00022A8B"/>
    <w:rsid w:val="00022C14"/>
    <w:rsid w:val="00022F80"/>
    <w:rsid w:val="0002307E"/>
    <w:rsid w:val="00023635"/>
    <w:rsid w:val="0002364E"/>
    <w:rsid w:val="0002395F"/>
    <w:rsid w:val="00023A38"/>
    <w:rsid w:val="00023CE5"/>
    <w:rsid w:val="00023DCC"/>
    <w:rsid w:val="00023EBC"/>
    <w:rsid w:val="00023ED1"/>
    <w:rsid w:val="0002423A"/>
    <w:rsid w:val="000242E6"/>
    <w:rsid w:val="0002449B"/>
    <w:rsid w:val="0002482D"/>
    <w:rsid w:val="00024B0B"/>
    <w:rsid w:val="00024C86"/>
    <w:rsid w:val="00024F6B"/>
    <w:rsid w:val="00025012"/>
    <w:rsid w:val="00025355"/>
    <w:rsid w:val="00025475"/>
    <w:rsid w:val="0002565F"/>
    <w:rsid w:val="00025B40"/>
    <w:rsid w:val="00025C3B"/>
    <w:rsid w:val="00025E0D"/>
    <w:rsid w:val="00026106"/>
    <w:rsid w:val="00026262"/>
    <w:rsid w:val="000264E3"/>
    <w:rsid w:val="00026516"/>
    <w:rsid w:val="00026613"/>
    <w:rsid w:val="00026A75"/>
    <w:rsid w:val="00026BF1"/>
    <w:rsid w:val="00026C5F"/>
    <w:rsid w:val="00026E05"/>
    <w:rsid w:val="00026F85"/>
    <w:rsid w:val="00026F94"/>
    <w:rsid w:val="00027083"/>
    <w:rsid w:val="000272AF"/>
    <w:rsid w:val="000274E9"/>
    <w:rsid w:val="00027A59"/>
    <w:rsid w:val="00027E0C"/>
    <w:rsid w:val="00027EC7"/>
    <w:rsid w:val="000300CD"/>
    <w:rsid w:val="000301F8"/>
    <w:rsid w:val="00030356"/>
    <w:rsid w:val="000303B2"/>
    <w:rsid w:val="00030566"/>
    <w:rsid w:val="000306A5"/>
    <w:rsid w:val="000306E7"/>
    <w:rsid w:val="000306F5"/>
    <w:rsid w:val="000307AC"/>
    <w:rsid w:val="000307BA"/>
    <w:rsid w:val="00030841"/>
    <w:rsid w:val="000308B7"/>
    <w:rsid w:val="000309CF"/>
    <w:rsid w:val="00030A3C"/>
    <w:rsid w:val="00030B6E"/>
    <w:rsid w:val="00030D38"/>
    <w:rsid w:val="00030E63"/>
    <w:rsid w:val="00031089"/>
    <w:rsid w:val="000310D3"/>
    <w:rsid w:val="00031112"/>
    <w:rsid w:val="00031490"/>
    <w:rsid w:val="00031610"/>
    <w:rsid w:val="0003189C"/>
    <w:rsid w:val="00031904"/>
    <w:rsid w:val="00031986"/>
    <w:rsid w:val="00031EF6"/>
    <w:rsid w:val="00032287"/>
    <w:rsid w:val="000322DF"/>
    <w:rsid w:val="00032427"/>
    <w:rsid w:val="000329A3"/>
    <w:rsid w:val="00032AEF"/>
    <w:rsid w:val="00032C91"/>
    <w:rsid w:val="00032E7F"/>
    <w:rsid w:val="00032FD0"/>
    <w:rsid w:val="00033232"/>
    <w:rsid w:val="000332D3"/>
    <w:rsid w:val="0003340F"/>
    <w:rsid w:val="0003350D"/>
    <w:rsid w:val="0003386D"/>
    <w:rsid w:val="00033911"/>
    <w:rsid w:val="00033955"/>
    <w:rsid w:val="00033A64"/>
    <w:rsid w:val="00033A76"/>
    <w:rsid w:val="00033CF2"/>
    <w:rsid w:val="00033CF9"/>
    <w:rsid w:val="00033E34"/>
    <w:rsid w:val="0003411B"/>
    <w:rsid w:val="000341C5"/>
    <w:rsid w:val="0003475F"/>
    <w:rsid w:val="00034B38"/>
    <w:rsid w:val="00034FF8"/>
    <w:rsid w:val="00035147"/>
    <w:rsid w:val="0003528A"/>
    <w:rsid w:val="000352C6"/>
    <w:rsid w:val="0003531E"/>
    <w:rsid w:val="00035323"/>
    <w:rsid w:val="0003532D"/>
    <w:rsid w:val="0003577D"/>
    <w:rsid w:val="000357E5"/>
    <w:rsid w:val="0003586E"/>
    <w:rsid w:val="00035BF8"/>
    <w:rsid w:val="00035C3A"/>
    <w:rsid w:val="00035D56"/>
    <w:rsid w:val="00036001"/>
    <w:rsid w:val="0003617E"/>
    <w:rsid w:val="000362D5"/>
    <w:rsid w:val="0003634C"/>
    <w:rsid w:val="00036703"/>
    <w:rsid w:val="000369DA"/>
    <w:rsid w:val="00036A66"/>
    <w:rsid w:val="00036C4E"/>
    <w:rsid w:val="00036D0C"/>
    <w:rsid w:val="0003705B"/>
    <w:rsid w:val="00037062"/>
    <w:rsid w:val="00037151"/>
    <w:rsid w:val="000374A8"/>
    <w:rsid w:val="00037508"/>
    <w:rsid w:val="000379D3"/>
    <w:rsid w:val="000379F3"/>
    <w:rsid w:val="00037A0C"/>
    <w:rsid w:val="00040039"/>
    <w:rsid w:val="000404EF"/>
    <w:rsid w:val="0004051B"/>
    <w:rsid w:val="000405FD"/>
    <w:rsid w:val="000412A6"/>
    <w:rsid w:val="000414F2"/>
    <w:rsid w:val="00041529"/>
    <w:rsid w:val="0004179D"/>
    <w:rsid w:val="00041B77"/>
    <w:rsid w:val="00041D89"/>
    <w:rsid w:val="00041F5B"/>
    <w:rsid w:val="00042273"/>
    <w:rsid w:val="00042417"/>
    <w:rsid w:val="000428E0"/>
    <w:rsid w:val="00042B17"/>
    <w:rsid w:val="00042B30"/>
    <w:rsid w:val="00042BD0"/>
    <w:rsid w:val="00042D08"/>
    <w:rsid w:val="000431FD"/>
    <w:rsid w:val="0004320F"/>
    <w:rsid w:val="0004328B"/>
    <w:rsid w:val="000435C1"/>
    <w:rsid w:val="00043742"/>
    <w:rsid w:val="000437BF"/>
    <w:rsid w:val="00043A07"/>
    <w:rsid w:val="00043CA3"/>
    <w:rsid w:val="00043D48"/>
    <w:rsid w:val="000440D6"/>
    <w:rsid w:val="00044375"/>
    <w:rsid w:val="000443D1"/>
    <w:rsid w:val="00044691"/>
    <w:rsid w:val="000448C9"/>
    <w:rsid w:val="0004492D"/>
    <w:rsid w:val="000449FC"/>
    <w:rsid w:val="00044A22"/>
    <w:rsid w:val="00045005"/>
    <w:rsid w:val="000450A2"/>
    <w:rsid w:val="000450A5"/>
    <w:rsid w:val="000450F4"/>
    <w:rsid w:val="0004542B"/>
    <w:rsid w:val="00045A6B"/>
    <w:rsid w:val="00045E06"/>
    <w:rsid w:val="00045EA2"/>
    <w:rsid w:val="00046013"/>
    <w:rsid w:val="000462EB"/>
    <w:rsid w:val="00046492"/>
    <w:rsid w:val="000465D3"/>
    <w:rsid w:val="00046834"/>
    <w:rsid w:val="00046864"/>
    <w:rsid w:val="00046877"/>
    <w:rsid w:val="00046C9A"/>
    <w:rsid w:val="00046D67"/>
    <w:rsid w:val="00046E74"/>
    <w:rsid w:val="00046EDD"/>
    <w:rsid w:val="00046F48"/>
    <w:rsid w:val="00047181"/>
    <w:rsid w:val="00047501"/>
    <w:rsid w:val="00047668"/>
    <w:rsid w:val="00047A4B"/>
    <w:rsid w:val="00047B93"/>
    <w:rsid w:val="00047E60"/>
    <w:rsid w:val="00050064"/>
    <w:rsid w:val="00050117"/>
    <w:rsid w:val="000501DC"/>
    <w:rsid w:val="00050593"/>
    <w:rsid w:val="000505A5"/>
    <w:rsid w:val="0005068E"/>
    <w:rsid w:val="000509C1"/>
    <w:rsid w:val="00050F3B"/>
    <w:rsid w:val="0005105E"/>
    <w:rsid w:val="00051577"/>
    <w:rsid w:val="00051653"/>
    <w:rsid w:val="00051A34"/>
    <w:rsid w:val="00051AA2"/>
    <w:rsid w:val="00051AC5"/>
    <w:rsid w:val="00051C30"/>
    <w:rsid w:val="00051D53"/>
    <w:rsid w:val="00051F43"/>
    <w:rsid w:val="00051F9C"/>
    <w:rsid w:val="00051FED"/>
    <w:rsid w:val="00052059"/>
    <w:rsid w:val="00052228"/>
    <w:rsid w:val="000523DB"/>
    <w:rsid w:val="000526AA"/>
    <w:rsid w:val="00052B07"/>
    <w:rsid w:val="00052E16"/>
    <w:rsid w:val="00052E19"/>
    <w:rsid w:val="00053066"/>
    <w:rsid w:val="000530EC"/>
    <w:rsid w:val="00053184"/>
    <w:rsid w:val="0005333E"/>
    <w:rsid w:val="000536C7"/>
    <w:rsid w:val="000538AF"/>
    <w:rsid w:val="000539B8"/>
    <w:rsid w:val="000539C7"/>
    <w:rsid w:val="00053B44"/>
    <w:rsid w:val="00053CB8"/>
    <w:rsid w:val="00053DB8"/>
    <w:rsid w:val="00053E9A"/>
    <w:rsid w:val="00053ECD"/>
    <w:rsid w:val="00053F38"/>
    <w:rsid w:val="000540D1"/>
    <w:rsid w:val="00054276"/>
    <w:rsid w:val="00054531"/>
    <w:rsid w:val="000545D3"/>
    <w:rsid w:val="00054A18"/>
    <w:rsid w:val="00054B4C"/>
    <w:rsid w:val="00054C0C"/>
    <w:rsid w:val="00054ED8"/>
    <w:rsid w:val="00054EDC"/>
    <w:rsid w:val="00054EF5"/>
    <w:rsid w:val="00055156"/>
    <w:rsid w:val="000552A6"/>
    <w:rsid w:val="00055705"/>
    <w:rsid w:val="000557D5"/>
    <w:rsid w:val="00055A3A"/>
    <w:rsid w:val="00055BA8"/>
    <w:rsid w:val="00055C13"/>
    <w:rsid w:val="00055F88"/>
    <w:rsid w:val="000561FF"/>
    <w:rsid w:val="0005633F"/>
    <w:rsid w:val="000567AA"/>
    <w:rsid w:val="000571AA"/>
    <w:rsid w:val="000571FF"/>
    <w:rsid w:val="00057411"/>
    <w:rsid w:val="0005753D"/>
    <w:rsid w:val="000575FE"/>
    <w:rsid w:val="00057714"/>
    <w:rsid w:val="00057767"/>
    <w:rsid w:val="000578DB"/>
    <w:rsid w:val="000579EA"/>
    <w:rsid w:val="00060161"/>
    <w:rsid w:val="000601DD"/>
    <w:rsid w:val="00060396"/>
    <w:rsid w:val="0006057D"/>
    <w:rsid w:val="0006071C"/>
    <w:rsid w:val="00060731"/>
    <w:rsid w:val="000608E9"/>
    <w:rsid w:val="0006095F"/>
    <w:rsid w:val="00060B0B"/>
    <w:rsid w:val="00060B13"/>
    <w:rsid w:val="00060C37"/>
    <w:rsid w:val="00060D3B"/>
    <w:rsid w:val="000610A8"/>
    <w:rsid w:val="000610C2"/>
    <w:rsid w:val="000610FE"/>
    <w:rsid w:val="00061209"/>
    <w:rsid w:val="00061256"/>
    <w:rsid w:val="000612BE"/>
    <w:rsid w:val="0006144F"/>
    <w:rsid w:val="00061987"/>
    <w:rsid w:val="00061C05"/>
    <w:rsid w:val="00061C12"/>
    <w:rsid w:val="00062043"/>
    <w:rsid w:val="00062130"/>
    <w:rsid w:val="000622B6"/>
    <w:rsid w:val="00062329"/>
    <w:rsid w:val="00062334"/>
    <w:rsid w:val="0006258C"/>
    <w:rsid w:val="000625C8"/>
    <w:rsid w:val="000626FE"/>
    <w:rsid w:val="00062784"/>
    <w:rsid w:val="0006285B"/>
    <w:rsid w:val="0006305C"/>
    <w:rsid w:val="000631A9"/>
    <w:rsid w:val="00063339"/>
    <w:rsid w:val="00063371"/>
    <w:rsid w:val="00063395"/>
    <w:rsid w:val="000633B9"/>
    <w:rsid w:val="0006359E"/>
    <w:rsid w:val="000637D9"/>
    <w:rsid w:val="00063BAB"/>
    <w:rsid w:val="00063F93"/>
    <w:rsid w:val="00064359"/>
    <w:rsid w:val="000643BF"/>
    <w:rsid w:val="00064402"/>
    <w:rsid w:val="000646AD"/>
    <w:rsid w:val="00064795"/>
    <w:rsid w:val="00064B62"/>
    <w:rsid w:val="00064B95"/>
    <w:rsid w:val="00064D0E"/>
    <w:rsid w:val="00064E87"/>
    <w:rsid w:val="00065011"/>
    <w:rsid w:val="00065020"/>
    <w:rsid w:val="00065068"/>
    <w:rsid w:val="00065348"/>
    <w:rsid w:val="0006573B"/>
    <w:rsid w:val="00065D81"/>
    <w:rsid w:val="00065D90"/>
    <w:rsid w:val="00065DDA"/>
    <w:rsid w:val="00065E36"/>
    <w:rsid w:val="000663B0"/>
    <w:rsid w:val="000664C3"/>
    <w:rsid w:val="00066695"/>
    <w:rsid w:val="00066B54"/>
    <w:rsid w:val="00066BBB"/>
    <w:rsid w:val="00066C97"/>
    <w:rsid w:val="00066CA5"/>
    <w:rsid w:val="00066D0B"/>
    <w:rsid w:val="00066D1C"/>
    <w:rsid w:val="00066D20"/>
    <w:rsid w:val="00066EFF"/>
    <w:rsid w:val="00066F95"/>
    <w:rsid w:val="00067135"/>
    <w:rsid w:val="00067302"/>
    <w:rsid w:val="00067583"/>
    <w:rsid w:val="00067604"/>
    <w:rsid w:val="0006767D"/>
    <w:rsid w:val="00067790"/>
    <w:rsid w:val="00067E1A"/>
    <w:rsid w:val="00067FE2"/>
    <w:rsid w:val="00070635"/>
    <w:rsid w:val="000709BD"/>
    <w:rsid w:val="00070E7B"/>
    <w:rsid w:val="00070ED7"/>
    <w:rsid w:val="00070F37"/>
    <w:rsid w:val="00071DBE"/>
    <w:rsid w:val="0007236B"/>
    <w:rsid w:val="000723A6"/>
    <w:rsid w:val="00072643"/>
    <w:rsid w:val="00072793"/>
    <w:rsid w:val="00072948"/>
    <w:rsid w:val="00072DFE"/>
    <w:rsid w:val="000731F0"/>
    <w:rsid w:val="00073342"/>
    <w:rsid w:val="000733E0"/>
    <w:rsid w:val="00073616"/>
    <w:rsid w:val="00073E27"/>
    <w:rsid w:val="00073EEA"/>
    <w:rsid w:val="000742D1"/>
    <w:rsid w:val="0007440B"/>
    <w:rsid w:val="000745A2"/>
    <w:rsid w:val="000748C0"/>
    <w:rsid w:val="0007498B"/>
    <w:rsid w:val="00074ADD"/>
    <w:rsid w:val="00074C99"/>
    <w:rsid w:val="00074C9E"/>
    <w:rsid w:val="00074D85"/>
    <w:rsid w:val="00074D8F"/>
    <w:rsid w:val="000750DC"/>
    <w:rsid w:val="00075315"/>
    <w:rsid w:val="00075427"/>
    <w:rsid w:val="0007555A"/>
    <w:rsid w:val="00075B5B"/>
    <w:rsid w:val="00075E88"/>
    <w:rsid w:val="00075F46"/>
    <w:rsid w:val="000761BF"/>
    <w:rsid w:val="0007631E"/>
    <w:rsid w:val="00076539"/>
    <w:rsid w:val="0007683C"/>
    <w:rsid w:val="00076976"/>
    <w:rsid w:val="00076D32"/>
    <w:rsid w:val="00076D9A"/>
    <w:rsid w:val="00076EB8"/>
    <w:rsid w:val="00076FB0"/>
    <w:rsid w:val="000773DA"/>
    <w:rsid w:val="000776D3"/>
    <w:rsid w:val="00077B2A"/>
    <w:rsid w:val="00077E7D"/>
    <w:rsid w:val="000800E0"/>
    <w:rsid w:val="0008016B"/>
    <w:rsid w:val="000801D1"/>
    <w:rsid w:val="000801DB"/>
    <w:rsid w:val="000804C0"/>
    <w:rsid w:val="000804D7"/>
    <w:rsid w:val="0008073E"/>
    <w:rsid w:val="00080ACC"/>
    <w:rsid w:val="00080BD5"/>
    <w:rsid w:val="00080C21"/>
    <w:rsid w:val="00080F9C"/>
    <w:rsid w:val="0008110D"/>
    <w:rsid w:val="00081506"/>
    <w:rsid w:val="000819D4"/>
    <w:rsid w:val="00081B31"/>
    <w:rsid w:val="00081F4D"/>
    <w:rsid w:val="00082153"/>
    <w:rsid w:val="0008218F"/>
    <w:rsid w:val="000825BC"/>
    <w:rsid w:val="0008296E"/>
    <w:rsid w:val="00082C0E"/>
    <w:rsid w:val="00082D33"/>
    <w:rsid w:val="00082F8D"/>
    <w:rsid w:val="00082FDC"/>
    <w:rsid w:val="0008344A"/>
    <w:rsid w:val="00083593"/>
    <w:rsid w:val="00083D56"/>
    <w:rsid w:val="00083D9A"/>
    <w:rsid w:val="00083F02"/>
    <w:rsid w:val="00084034"/>
    <w:rsid w:val="0008407E"/>
    <w:rsid w:val="00084303"/>
    <w:rsid w:val="0008430B"/>
    <w:rsid w:val="0008451C"/>
    <w:rsid w:val="00084764"/>
    <w:rsid w:val="000849BE"/>
    <w:rsid w:val="00084C72"/>
    <w:rsid w:val="00084FE3"/>
    <w:rsid w:val="000850FB"/>
    <w:rsid w:val="000851BB"/>
    <w:rsid w:val="000852FC"/>
    <w:rsid w:val="0008530C"/>
    <w:rsid w:val="00085434"/>
    <w:rsid w:val="000857ED"/>
    <w:rsid w:val="000859D7"/>
    <w:rsid w:val="00085CB8"/>
    <w:rsid w:val="00085CDF"/>
    <w:rsid w:val="00085D61"/>
    <w:rsid w:val="00085EA2"/>
    <w:rsid w:val="00085EFA"/>
    <w:rsid w:val="000860C6"/>
    <w:rsid w:val="0008695E"/>
    <w:rsid w:val="00086B3F"/>
    <w:rsid w:val="00086CD6"/>
    <w:rsid w:val="00086EE7"/>
    <w:rsid w:val="0008707D"/>
    <w:rsid w:val="00087171"/>
    <w:rsid w:val="00087212"/>
    <w:rsid w:val="0008769B"/>
    <w:rsid w:val="00087888"/>
    <w:rsid w:val="0008789E"/>
    <w:rsid w:val="000878D5"/>
    <w:rsid w:val="00087927"/>
    <w:rsid w:val="00087BB3"/>
    <w:rsid w:val="00090411"/>
    <w:rsid w:val="0009060C"/>
    <w:rsid w:val="000909E3"/>
    <w:rsid w:val="00090D66"/>
    <w:rsid w:val="00090E3C"/>
    <w:rsid w:val="000912FD"/>
    <w:rsid w:val="0009151C"/>
    <w:rsid w:val="00091A0F"/>
    <w:rsid w:val="00091A7B"/>
    <w:rsid w:val="00091BAD"/>
    <w:rsid w:val="00091C96"/>
    <w:rsid w:val="00092033"/>
    <w:rsid w:val="00092253"/>
    <w:rsid w:val="0009234D"/>
    <w:rsid w:val="00092513"/>
    <w:rsid w:val="0009269A"/>
    <w:rsid w:val="00092A4F"/>
    <w:rsid w:val="00092A69"/>
    <w:rsid w:val="00092AC9"/>
    <w:rsid w:val="00092D52"/>
    <w:rsid w:val="00092DAE"/>
    <w:rsid w:val="00092F73"/>
    <w:rsid w:val="0009307E"/>
    <w:rsid w:val="000932C2"/>
    <w:rsid w:val="000933B8"/>
    <w:rsid w:val="00093577"/>
    <w:rsid w:val="00093924"/>
    <w:rsid w:val="000939C3"/>
    <w:rsid w:val="00093C12"/>
    <w:rsid w:val="000943A7"/>
    <w:rsid w:val="000943B4"/>
    <w:rsid w:val="000948B7"/>
    <w:rsid w:val="00094B88"/>
    <w:rsid w:val="00094C9F"/>
    <w:rsid w:val="00094F3C"/>
    <w:rsid w:val="000950C5"/>
    <w:rsid w:val="00095262"/>
    <w:rsid w:val="000952E6"/>
    <w:rsid w:val="000952EB"/>
    <w:rsid w:val="00095686"/>
    <w:rsid w:val="000959D0"/>
    <w:rsid w:val="00095BAD"/>
    <w:rsid w:val="0009687C"/>
    <w:rsid w:val="00096A95"/>
    <w:rsid w:val="00096A9D"/>
    <w:rsid w:val="00096BAC"/>
    <w:rsid w:val="00096D26"/>
    <w:rsid w:val="0009711C"/>
    <w:rsid w:val="0009730B"/>
    <w:rsid w:val="000976AD"/>
    <w:rsid w:val="00097771"/>
    <w:rsid w:val="00097842"/>
    <w:rsid w:val="00097AC1"/>
    <w:rsid w:val="00097DE8"/>
    <w:rsid w:val="00097F67"/>
    <w:rsid w:val="000A001C"/>
    <w:rsid w:val="000A01DB"/>
    <w:rsid w:val="000A01F7"/>
    <w:rsid w:val="000A03BA"/>
    <w:rsid w:val="000A07E8"/>
    <w:rsid w:val="000A0A4E"/>
    <w:rsid w:val="000A0D4B"/>
    <w:rsid w:val="000A10AB"/>
    <w:rsid w:val="000A16D5"/>
    <w:rsid w:val="000A1B34"/>
    <w:rsid w:val="000A1BA0"/>
    <w:rsid w:val="000A1DE8"/>
    <w:rsid w:val="000A2471"/>
    <w:rsid w:val="000A25B7"/>
    <w:rsid w:val="000A25C7"/>
    <w:rsid w:val="000A2728"/>
    <w:rsid w:val="000A2AE1"/>
    <w:rsid w:val="000A3021"/>
    <w:rsid w:val="000A30C5"/>
    <w:rsid w:val="000A30E1"/>
    <w:rsid w:val="000A319D"/>
    <w:rsid w:val="000A3226"/>
    <w:rsid w:val="000A3263"/>
    <w:rsid w:val="000A32CC"/>
    <w:rsid w:val="000A337B"/>
    <w:rsid w:val="000A34B4"/>
    <w:rsid w:val="000A37E6"/>
    <w:rsid w:val="000A3CBD"/>
    <w:rsid w:val="000A3CBE"/>
    <w:rsid w:val="000A4250"/>
    <w:rsid w:val="000A468A"/>
    <w:rsid w:val="000A4C4C"/>
    <w:rsid w:val="000A5230"/>
    <w:rsid w:val="000A53BB"/>
    <w:rsid w:val="000A53DD"/>
    <w:rsid w:val="000A54C5"/>
    <w:rsid w:val="000A570C"/>
    <w:rsid w:val="000A5908"/>
    <w:rsid w:val="000A5D55"/>
    <w:rsid w:val="000A60AC"/>
    <w:rsid w:val="000A6297"/>
    <w:rsid w:val="000A68C4"/>
    <w:rsid w:val="000A6AF2"/>
    <w:rsid w:val="000A6C4F"/>
    <w:rsid w:val="000A6CF2"/>
    <w:rsid w:val="000A709E"/>
    <w:rsid w:val="000A70D7"/>
    <w:rsid w:val="000A71DE"/>
    <w:rsid w:val="000A739D"/>
    <w:rsid w:val="000A7A5B"/>
    <w:rsid w:val="000A7B2D"/>
    <w:rsid w:val="000A7D95"/>
    <w:rsid w:val="000A7F50"/>
    <w:rsid w:val="000B0009"/>
    <w:rsid w:val="000B028D"/>
    <w:rsid w:val="000B036B"/>
    <w:rsid w:val="000B0596"/>
    <w:rsid w:val="000B05E5"/>
    <w:rsid w:val="000B0740"/>
    <w:rsid w:val="000B08E0"/>
    <w:rsid w:val="000B0A00"/>
    <w:rsid w:val="000B0AE8"/>
    <w:rsid w:val="000B0CCE"/>
    <w:rsid w:val="000B0F32"/>
    <w:rsid w:val="000B0FE0"/>
    <w:rsid w:val="000B18F9"/>
    <w:rsid w:val="000B1B57"/>
    <w:rsid w:val="000B1E1C"/>
    <w:rsid w:val="000B1FB7"/>
    <w:rsid w:val="000B1FBE"/>
    <w:rsid w:val="000B247A"/>
    <w:rsid w:val="000B2CEF"/>
    <w:rsid w:val="000B2E09"/>
    <w:rsid w:val="000B3174"/>
    <w:rsid w:val="000B32AA"/>
    <w:rsid w:val="000B32FF"/>
    <w:rsid w:val="000B3463"/>
    <w:rsid w:val="000B3708"/>
    <w:rsid w:val="000B37AE"/>
    <w:rsid w:val="000B39FA"/>
    <w:rsid w:val="000B3A4C"/>
    <w:rsid w:val="000B3C37"/>
    <w:rsid w:val="000B3F14"/>
    <w:rsid w:val="000B3FE6"/>
    <w:rsid w:val="000B424F"/>
    <w:rsid w:val="000B426E"/>
    <w:rsid w:val="000B42C2"/>
    <w:rsid w:val="000B43CA"/>
    <w:rsid w:val="000B46A4"/>
    <w:rsid w:val="000B4908"/>
    <w:rsid w:val="000B4954"/>
    <w:rsid w:val="000B4996"/>
    <w:rsid w:val="000B4B10"/>
    <w:rsid w:val="000B4B3A"/>
    <w:rsid w:val="000B4D4A"/>
    <w:rsid w:val="000B505E"/>
    <w:rsid w:val="000B5305"/>
    <w:rsid w:val="000B537A"/>
    <w:rsid w:val="000B54F4"/>
    <w:rsid w:val="000B5772"/>
    <w:rsid w:val="000B58B5"/>
    <w:rsid w:val="000B59B5"/>
    <w:rsid w:val="000B5C87"/>
    <w:rsid w:val="000B5DD8"/>
    <w:rsid w:val="000B6089"/>
    <w:rsid w:val="000B6140"/>
    <w:rsid w:val="000B620C"/>
    <w:rsid w:val="000B657F"/>
    <w:rsid w:val="000B695F"/>
    <w:rsid w:val="000B6F2F"/>
    <w:rsid w:val="000B6FC6"/>
    <w:rsid w:val="000B70A8"/>
    <w:rsid w:val="000B71E0"/>
    <w:rsid w:val="000B7233"/>
    <w:rsid w:val="000B7502"/>
    <w:rsid w:val="000B764B"/>
    <w:rsid w:val="000B7AB7"/>
    <w:rsid w:val="000B7B57"/>
    <w:rsid w:val="000B7DED"/>
    <w:rsid w:val="000B7F48"/>
    <w:rsid w:val="000B7FEF"/>
    <w:rsid w:val="000C0466"/>
    <w:rsid w:val="000C081D"/>
    <w:rsid w:val="000C0820"/>
    <w:rsid w:val="000C08BD"/>
    <w:rsid w:val="000C0902"/>
    <w:rsid w:val="000C0A24"/>
    <w:rsid w:val="000C0C89"/>
    <w:rsid w:val="000C0CE4"/>
    <w:rsid w:val="000C0D1F"/>
    <w:rsid w:val="000C0E07"/>
    <w:rsid w:val="000C128F"/>
    <w:rsid w:val="000C1463"/>
    <w:rsid w:val="000C14A5"/>
    <w:rsid w:val="000C176A"/>
    <w:rsid w:val="000C18C4"/>
    <w:rsid w:val="000C1B34"/>
    <w:rsid w:val="000C1B97"/>
    <w:rsid w:val="000C1B9C"/>
    <w:rsid w:val="000C1FA2"/>
    <w:rsid w:val="000C1FB6"/>
    <w:rsid w:val="000C2030"/>
    <w:rsid w:val="000C2468"/>
    <w:rsid w:val="000C2662"/>
    <w:rsid w:val="000C2789"/>
    <w:rsid w:val="000C287F"/>
    <w:rsid w:val="000C28A1"/>
    <w:rsid w:val="000C2BB1"/>
    <w:rsid w:val="000C2CA5"/>
    <w:rsid w:val="000C2E42"/>
    <w:rsid w:val="000C30D3"/>
    <w:rsid w:val="000C3179"/>
    <w:rsid w:val="000C3534"/>
    <w:rsid w:val="000C35CA"/>
    <w:rsid w:val="000C3A94"/>
    <w:rsid w:val="000C3A9F"/>
    <w:rsid w:val="000C3ACC"/>
    <w:rsid w:val="000C3AD7"/>
    <w:rsid w:val="000C3C6D"/>
    <w:rsid w:val="000C3EE6"/>
    <w:rsid w:val="000C40BE"/>
    <w:rsid w:val="000C444F"/>
    <w:rsid w:val="000C44D7"/>
    <w:rsid w:val="000C4664"/>
    <w:rsid w:val="000C4678"/>
    <w:rsid w:val="000C46F9"/>
    <w:rsid w:val="000C4C29"/>
    <w:rsid w:val="000C4C48"/>
    <w:rsid w:val="000C4CAB"/>
    <w:rsid w:val="000C50C8"/>
    <w:rsid w:val="000C520E"/>
    <w:rsid w:val="000C5317"/>
    <w:rsid w:val="000C5377"/>
    <w:rsid w:val="000C554B"/>
    <w:rsid w:val="000C5670"/>
    <w:rsid w:val="000C57E7"/>
    <w:rsid w:val="000C5B52"/>
    <w:rsid w:val="000C5B95"/>
    <w:rsid w:val="000C5C6E"/>
    <w:rsid w:val="000C60F8"/>
    <w:rsid w:val="000C6385"/>
    <w:rsid w:val="000C67F2"/>
    <w:rsid w:val="000C6939"/>
    <w:rsid w:val="000C69EA"/>
    <w:rsid w:val="000C6B6E"/>
    <w:rsid w:val="000C6D43"/>
    <w:rsid w:val="000C72DC"/>
    <w:rsid w:val="000C7322"/>
    <w:rsid w:val="000C7370"/>
    <w:rsid w:val="000C76EF"/>
    <w:rsid w:val="000C7830"/>
    <w:rsid w:val="000C7B9D"/>
    <w:rsid w:val="000C7CFA"/>
    <w:rsid w:val="000D0139"/>
    <w:rsid w:val="000D0225"/>
    <w:rsid w:val="000D02AE"/>
    <w:rsid w:val="000D0657"/>
    <w:rsid w:val="000D080F"/>
    <w:rsid w:val="000D091C"/>
    <w:rsid w:val="000D0D95"/>
    <w:rsid w:val="000D11C7"/>
    <w:rsid w:val="000D1778"/>
    <w:rsid w:val="000D17DB"/>
    <w:rsid w:val="000D1874"/>
    <w:rsid w:val="000D1C52"/>
    <w:rsid w:val="000D1D97"/>
    <w:rsid w:val="000D1E2F"/>
    <w:rsid w:val="000D1E7A"/>
    <w:rsid w:val="000D1F5F"/>
    <w:rsid w:val="000D229B"/>
    <w:rsid w:val="000D22D8"/>
    <w:rsid w:val="000D24B0"/>
    <w:rsid w:val="000D2804"/>
    <w:rsid w:val="000D2818"/>
    <w:rsid w:val="000D2B7D"/>
    <w:rsid w:val="000D2BB2"/>
    <w:rsid w:val="000D2BF8"/>
    <w:rsid w:val="000D2D2B"/>
    <w:rsid w:val="000D3001"/>
    <w:rsid w:val="000D309B"/>
    <w:rsid w:val="000D31FF"/>
    <w:rsid w:val="000D36DE"/>
    <w:rsid w:val="000D3729"/>
    <w:rsid w:val="000D3899"/>
    <w:rsid w:val="000D3ABE"/>
    <w:rsid w:val="000D3B20"/>
    <w:rsid w:val="000D3B79"/>
    <w:rsid w:val="000D3BA7"/>
    <w:rsid w:val="000D3DAF"/>
    <w:rsid w:val="000D3F55"/>
    <w:rsid w:val="000D3FE0"/>
    <w:rsid w:val="000D4006"/>
    <w:rsid w:val="000D425E"/>
    <w:rsid w:val="000D4753"/>
    <w:rsid w:val="000D4DEF"/>
    <w:rsid w:val="000D4F9E"/>
    <w:rsid w:val="000D5219"/>
    <w:rsid w:val="000D537A"/>
    <w:rsid w:val="000D53CE"/>
    <w:rsid w:val="000D59F1"/>
    <w:rsid w:val="000D5AD6"/>
    <w:rsid w:val="000D5C8E"/>
    <w:rsid w:val="000D5E75"/>
    <w:rsid w:val="000D6207"/>
    <w:rsid w:val="000D6236"/>
    <w:rsid w:val="000D6395"/>
    <w:rsid w:val="000D6567"/>
    <w:rsid w:val="000D65DA"/>
    <w:rsid w:val="000D6613"/>
    <w:rsid w:val="000D683B"/>
    <w:rsid w:val="000D7213"/>
    <w:rsid w:val="000D73C1"/>
    <w:rsid w:val="000D742C"/>
    <w:rsid w:val="000D747F"/>
    <w:rsid w:val="000D75BC"/>
    <w:rsid w:val="000D7A51"/>
    <w:rsid w:val="000D7B01"/>
    <w:rsid w:val="000E03DD"/>
    <w:rsid w:val="000E05D6"/>
    <w:rsid w:val="000E0784"/>
    <w:rsid w:val="000E08B3"/>
    <w:rsid w:val="000E09B3"/>
    <w:rsid w:val="000E0AEB"/>
    <w:rsid w:val="000E0B57"/>
    <w:rsid w:val="000E0CF5"/>
    <w:rsid w:val="000E1197"/>
    <w:rsid w:val="000E13AF"/>
    <w:rsid w:val="000E16BF"/>
    <w:rsid w:val="000E1807"/>
    <w:rsid w:val="000E18B6"/>
    <w:rsid w:val="000E1BBA"/>
    <w:rsid w:val="000E2014"/>
    <w:rsid w:val="000E226A"/>
    <w:rsid w:val="000E240E"/>
    <w:rsid w:val="000E279F"/>
    <w:rsid w:val="000E28F4"/>
    <w:rsid w:val="000E2B8E"/>
    <w:rsid w:val="000E3445"/>
    <w:rsid w:val="000E345B"/>
    <w:rsid w:val="000E3C00"/>
    <w:rsid w:val="000E3DBB"/>
    <w:rsid w:val="000E3EC2"/>
    <w:rsid w:val="000E42ED"/>
    <w:rsid w:val="000E4349"/>
    <w:rsid w:val="000E4396"/>
    <w:rsid w:val="000E44A9"/>
    <w:rsid w:val="000E4513"/>
    <w:rsid w:val="000E4619"/>
    <w:rsid w:val="000E4C16"/>
    <w:rsid w:val="000E4ECF"/>
    <w:rsid w:val="000E4EEC"/>
    <w:rsid w:val="000E50F3"/>
    <w:rsid w:val="000E519B"/>
    <w:rsid w:val="000E5464"/>
    <w:rsid w:val="000E56FA"/>
    <w:rsid w:val="000E5B73"/>
    <w:rsid w:val="000E5B79"/>
    <w:rsid w:val="000E5C3A"/>
    <w:rsid w:val="000E5C41"/>
    <w:rsid w:val="000E5F26"/>
    <w:rsid w:val="000E6010"/>
    <w:rsid w:val="000E61A4"/>
    <w:rsid w:val="000E62B8"/>
    <w:rsid w:val="000E6457"/>
    <w:rsid w:val="000E65C6"/>
    <w:rsid w:val="000E66BA"/>
    <w:rsid w:val="000E6700"/>
    <w:rsid w:val="000E6919"/>
    <w:rsid w:val="000E6C31"/>
    <w:rsid w:val="000E6C9E"/>
    <w:rsid w:val="000E6E2C"/>
    <w:rsid w:val="000E6E90"/>
    <w:rsid w:val="000E6F7C"/>
    <w:rsid w:val="000E7061"/>
    <w:rsid w:val="000E734F"/>
    <w:rsid w:val="000E7403"/>
    <w:rsid w:val="000E76AC"/>
    <w:rsid w:val="000E76F2"/>
    <w:rsid w:val="000E7794"/>
    <w:rsid w:val="000E77D7"/>
    <w:rsid w:val="000E780F"/>
    <w:rsid w:val="000E7C33"/>
    <w:rsid w:val="000E7D9E"/>
    <w:rsid w:val="000F0142"/>
    <w:rsid w:val="000F0426"/>
    <w:rsid w:val="000F063B"/>
    <w:rsid w:val="000F0A13"/>
    <w:rsid w:val="000F0BE5"/>
    <w:rsid w:val="000F0BF7"/>
    <w:rsid w:val="000F0CFD"/>
    <w:rsid w:val="000F1082"/>
    <w:rsid w:val="000F11B0"/>
    <w:rsid w:val="000F11EE"/>
    <w:rsid w:val="000F14A2"/>
    <w:rsid w:val="000F1ACA"/>
    <w:rsid w:val="000F1CCD"/>
    <w:rsid w:val="000F1E55"/>
    <w:rsid w:val="000F1F3C"/>
    <w:rsid w:val="000F22EA"/>
    <w:rsid w:val="000F2381"/>
    <w:rsid w:val="000F25BD"/>
    <w:rsid w:val="000F27DE"/>
    <w:rsid w:val="000F2956"/>
    <w:rsid w:val="000F2B45"/>
    <w:rsid w:val="000F2CCA"/>
    <w:rsid w:val="000F2D7B"/>
    <w:rsid w:val="000F2D8C"/>
    <w:rsid w:val="000F2F4A"/>
    <w:rsid w:val="000F39A1"/>
    <w:rsid w:val="000F3BC5"/>
    <w:rsid w:val="000F3CC0"/>
    <w:rsid w:val="000F441D"/>
    <w:rsid w:val="000F46E9"/>
    <w:rsid w:val="000F46F3"/>
    <w:rsid w:val="000F4733"/>
    <w:rsid w:val="000F485A"/>
    <w:rsid w:val="000F48DA"/>
    <w:rsid w:val="000F491C"/>
    <w:rsid w:val="000F4A7C"/>
    <w:rsid w:val="000F4C47"/>
    <w:rsid w:val="000F4C70"/>
    <w:rsid w:val="000F4E3C"/>
    <w:rsid w:val="000F5B2A"/>
    <w:rsid w:val="000F5B98"/>
    <w:rsid w:val="000F5BBF"/>
    <w:rsid w:val="000F5FE6"/>
    <w:rsid w:val="000F5FF9"/>
    <w:rsid w:val="000F63C2"/>
    <w:rsid w:val="000F641E"/>
    <w:rsid w:val="000F6723"/>
    <w:rsid w:val="000F6A67"/>
    <w:rsid w:val="000F73CE"/>
    <w:rsid w:val="000F7491"/>
    <w:rsid w:val="000F75D1"/>
    <w:rsid w:val="000F76B4"/>
    <w:rsid w:val="000F775F"/>
    <w:rsid w:val="000F785F"/>
    <w:rsid w:val="000F79B9"/>
    <w:rsid w:val="000F79C4"/>
    <w:rsid w:val="000F7ABB"/>
    <w:rsid w:val="000F7C27"/>
    <w:rsid w:val="000F7D97"/>
    <w:rsid w:val="000F7EDA"/>
    <w:rsid w:val="000F7EE1"/>
    <w:rsid w:val="000F7EED"/>
    <w:rsid w:val="000F7FC1"/>
    <w:rsid w:val="001000C5"/>
    <w:rsid w:val="001001C3"/>
    <w:rsid w:val="0010021A"/>
    <w:rsid w:val="00100307"/>
    <w:rsid w:val="0010075F"/>
    <w:rsid w:val="00100ADB"/>
    <w:rsid w:val="00100C2C"/>
    <w:rsid w:val="00100D1D"/>
    <w:rsid w:val="00100FE3"/>
    <w:rsid w:val="00101081"/>
    <w:rsid w:val="001015FE"/>
    <w:rsid w:val="001016C3"/>
    <w:rsid w:val="001016E8"/>
    <w:rsid w:val="00101A40"/>
    <w:rsid w:val="00101F81"/>
    <w:rsid w:val="00102020"/>
    <w:rsid w:val="001020A7"/>
    <w:rsid w:val="00102494"/>
    <w:rsid w:val="001028F1"/>
    <w:rsid w:val="00102AC5"/>
    <w:rsid w:val="00102B5C"/>
    <w:rsid w:val="00102CAC"/>
    <w:rsid w:val="00103186"/>
    <w:rsid w:val="001035AD"/>
    <w:rsid w:val="001036DD"/>
    <w:rsid w:val="0010389D"/>
    <w:rsid w:val="00103B59"/>
    <w:rsid w:val="00103BD2"/>
    <w:rsid w:val="00103EBE"/>
    <w:rsid w:val="00103F0C"/>
    <w:rsid w:val="00103F72"/>
    <w:rsid w:val="00104090"/>
    <w:rsid w:val="0010415B"/>
    <w:rsid w:val="0010477A"/>
    <w:rsid w:val="001047AB"/>
    <w:rsid w:val="001047BF"/>
    <w:rsid w:val="001049AC"/>
    <w:rsid w:val="00104ACB"/>
    <w:rsid w:val="00104C32"/>
    <w:rsid w:val="00104CB1"/>
    <w:rsid w:val="00104F2E"/>
    <w:rsid w:val="00104F33"/>
    <w:rsid w:val="00105187"/>
    <w:rsid w:val="00105198"/>
    <w:rsid w:val="00105258"/>
    <w:rsid w:val="00105262"/>
    <w:rsid w:val="00105516"/>
    <w:rsid w:val="0010573A"/>
    <w:rsid w:val="001058AC"/>
    <w:rsid w:val="001058CC"/>
    <w:rsid w:val="00105C83"/>
    <w:rsid w:val="00105D53"/>
    <w:rsid w:val="00105F87"/>
    <w:rsid w:val="001062D2"/>
    <w:rsid w:val="00106505"/>
    <w:rsid w:val="001065E5"/>
    <w:rsid w:val="00106718"/>
    <w:rsid w:val="00106795"/>
    <w:rsid w:val="001067E5"/>
    <w:rsid w:val="00106827"/>
    <w:rsid w:val="00106AA2"/>
    <w:rsid w:val="00106DEF"/>
    <w:rsid w:val="00106F25"/>
    <w:rsid w:val="00107012"/>
    <w:rsid w:val="00107027"/>
    <w:rsid w:val="0010744A"/>
    <w:rsid w:val="001074F1"/>
    <w:rsid w:val="0010771A"/>
    <w:rsid w:val="00107E47"/>
    <w:rsid w:val="00107EEC"/>
    <w:rsid w:val="0011004B"/>
    <w:rsid w:val="001100EE"/>
    <w:rsid w:val="00110650"/>
    <w:rsid w:val="00110ABC"/>
    <w:rsid w:val="00110E73"/>
    <w:rsid w:val="001111FA"/>
    <w:rsid w:val="001112BB"/>
    <w:rsid w:val="0011139B"/>
    <w:rsid w:val="00111535"/>
    <w:rsid w:val="0011161A"/>
    <w:rsid w:val="001119E7"/>
    <w:rsid w:val="00111C70"/>
    <w:rsid w:val="00111DFE"/>
    <w:rsid w:val="00111F5D"/>
    <w:rsid w:val="00111FCB"/>
    <w:rsid w:val="0011200A"/>
    <w:rsid w:val="001121DB"/>
    <w:rsid w:val="00112C8A"/>
    <w:rsid w:val="00112D11"/>
    <w:rsid w:val="00112F1A"/>
    <w:rsid w:val="00112F5C"/>
    <w:rsid w:val="00112FAC"/>
    <w:rsid w:val="00113269"/>
    <w:rsid w:val="00113345"/>
    <w:rsid w:val="00113DB3"/>
    <w:rsid w:val="00114128"/>
    <w:rsid w:val="001141F8"/>
    <w:rsid w:val="001148AD"/>
    <w:rsid w:val="00114AF1"/>
    <w:rsid w:val="00114C57"/>
    <w:rsid w:val="00114CC0"/>
    <w:rsid w:val="00114DBA"/>
    <w:rsid w:val="0011544C"/>
    <w:rsid w:val="00115902"/>
    <w:rsid w:val="0011591D"/>
    <w:rsid w:val="00115D8C"/>
    <w:rsid w:val="00115F7A"/>
    <w:rsid w:val="001163CD"/>
    <w:rsid w:val="001164C5"/>
    <w:rsid w:val="001165F7"/>
    <w:rsid w:val="001165FF"/>
    <w:rsid w:val="00116820"/>
    <w:rsid w:val="00116AE9"/>
    <w:rsid w:val="00116CF2"/>
    <w:rsid w:val="00116D7B"/>
    <w:rsid w:val="00116F48"/>
    <w:rsid w:val="00116FFB"/>
    <w:rsid w:val="00117037"/>
    <w:rsid w:val="001173B8"/>
    <w:rsid w:val="00117550"/>
    <w:rsid w:val="001175F2"/>
    <w:rsid w:val="00117758"/>
    <w:rsid w:val="00117B35"/>
    <w:rsid w:val="00117BD0"/>
    <w:rsid w:val="00117FF1"/>
    <w:rsid w:val="00120010"/>
    <w:rsid w:val="00120312"/>
    <w:rsid w:val="001203FB"/>
    <w:rsid w:val="0012046B"/>
    <w:rsid w:val="001206CB"/>
    <w:rsid w:val="00120ACE"/>
    <w:rsid w:val="00120AD1"/>
    <w:rsid w:val="00120CA5"/>
    <w:rsid w:val="00120D03"/>
    <w:rsid w:val="00121187"/>
    <w:rsid w:val="00121260"/>
    <w:rsid w:val="001212A1"/>
    <w:rsid w:val="00121602"/>
    <w:rsid w:val="0012175F"/>
    <w:rsid w:val="0012177C"/>
    <w:rsid w:val="0012192E"/>
    <w:rsid w:val="00121B3A"/>
    <w:rsid w:val="00121C76"/>
    <w:rsid w:val="00121EAC"/>
    <w:rsid w:val="00121ED9"/>
    <w:rsid w:val="00121FF3"/>
    <w:rsid w:val="00122052"/>
    <w:rsid w:val="00122141"/>
    <w:rsid w:val="00122215"/>
    <w:rsid w:val="0012254B"/>
    <w:rsid w:val="0012256B"/>
    <w:rsid w:val="001225EE"/>
    <w:rsid w:val="00122763"/>
    <w:rsid w:val="001227B3"/>
    <w:rsid w:val="00122B87"/>
    <w:rsid w:val="00122C6A"/>
    <w:rsid w:val="00122CCE"/>
    <w:rsid w:val="00122FE4"/>
    <w:rsid w:val="001230B5"/>
    <w:rsid w:val="0012322F"/>
    <w:rsid w:val="00123333"/>
    <w:rsid w:val="001233EB"/>
    <w:rsid w:val="0012386E"/>
    <w:rsid w:val="00123AF5"/>
    <w:rsid w:val="00123B9F"/>
    <w:rsid w:val="00123C22"/>
    <w:rsid w:val="00123CCB"/>
    <w:rsid w:val="00123F0A"/>
    <w:rsid w:val="00124088"/>
    <w:rsid w:val="00124298"/>
    <w:rsid w:val="00124396"/>
    <w:rsid w:val="0012444E"/>
    <w:rsid w:val="001245DE"/>
    <w:rsid w:val="00124778"/>
    <w:rsid w:val="00124B86"/>
    <w:rsid w:val="00124CDF"/>
    <w:rsid w:val="00124CFC"/>
    <w:rsid w:val="00124FAE"/>
    <w:rsid w:val="00125375"/>
    <w:rsid w:val="00125515"/>
    <w:rsid w:val="00125A8D"/>
    <w:rsid w:val="00125D37"/>
    <w:rsid w:val="00125D92"/>
    <w:rsid w:val="00125E99"/>
    <w:rsid w:val="00126010"/>
    <w:rsid w:val="0012612E"/>
    <w:rsid w:val="0012621C"/>
    <w:rsid w:val="001262DF"/>
    <w:rsid w:val="00126A70"/>
    <w:rsid w:val="00126EA3"/>
    <w:rsid w:val="00127084"/>
    <w:rsid w:val="001271A7"/>
    <w:rsid w:val="001272C1"/>
    <w:rsid w:val="001272EA"/>
    <w:rsid w:val="00127611"/>
    <w:rsid w:val="0012768A"/>
    <w:rsid w:val="00127C6C"/>
    <w:rsid w:val="00127F10"/>
    <w:rsid w:val="00130147"/>
    <w:rsid w:val="0013029D"/>
    <w:rsid w:val="001303B5"/>
    <w:rsid w:val="0013076C"/>
    <w:rsid w:val="001307FD"/>
    <w:rsid w:val="0013090E"/>
    <w:rsid w:val="001309DC"/>
    <w:rsid w:val="001309FB"/>
    <w:rsid w:val="00130A68"/>
    <w:rsid w:val="00130C48"/>
    <w:rsid w:val="00130C4B"/>
    <w:rsid w:val="00130D32"/>
    <w:rsid w:val="001310BB"/>
    <w:rsid w:val="001312D7"/>
    <w:rsid w:val="001312EB"/>
    <w:rsid w:val="001313A6"/>
    <w:rsid w:val="00131508"/>
    <w:rsid w:val="0013152C"/>
    <w:rsid w:val="00131772"/>
    <w:rsid w:val="0013192C"/>
    <w:rsid w:val="00131A74"/>
    <w:rsid w:val="00131D41"/>
    <w:rsid w:val="00131DEF"/>
    <w:rsid w:val="00131EAF"/>
    <w:rsid w:val="00131EDD"/>
    <w:rsid w:val="0013200C"/>
    <w:rsid w:val="00132484"/>
    <w:rsid w:val="00132521"/>
    <w:rsid w:val="00132752"/>
    <w:rsid w:val="00132B2B"/>
    <w:rsid w:val="00132C34"/>
    <w:rsid w:val="00132C59"/>
    <w:rsid w:val="00132EA5"/>
    <w:rsid w:val="0013322E"/>
    <w:rsid w:val="001332B4"/>
    <w:rsid w:val="0013330A"/>
    <w:rsid w:val="001333D7"/>
    <w:rsid w:val="001335AF"/>
    <w:rsid w:val="00133CAE"/>
    <w:rsid w:val="00133F61"/>
    <w:rsid w:val="001342D2"/>
    <w:rsid w:val="00134360"/>
    <w:rsid w:val="00134460"/>
    <w:rsid w:val="001346C8"/>
    <w:rsid w:val="001347D5"/>
    <w:rsid w:val="001348AC"/>
    <w:rsid w:val="001348E2"/>
    <w:rsid w:val="00134AB3"/>
    <w:rsid w:val="00134E2B"/>
    <w:rsid w:val="00134E66"/>
    <w:rsid w:val="00134FE4"/>
    <w:rsid w:val="00135046"/>
    <w:rsid w:val="001350E1"/>
    <w:rsid w:val="0013521A"/>
    <w:rsid w:val="001356E1"/>
    <w:rsid w:val="0013576E"/>
    <w:rsid w:val="001359E8"/>
    <w:rsid w:val="00135A87"/>
    <w:rsid w:val="00135BCE"/>
    <w:rsid w:val="00135DAE"/>
    <w:rsid w:val="00135F67"/>
    <w:rsid w:val="00135FFB"/>
    <w:rsid w:val="00136177"/>
    <w:rsid w:val="001361D6"/>
    <w:rsid w:val="001363B2"/>
    <w:rsid w:val="0013660E"/>
    <w:rsid w:val="00136768"/>
    <w:rsid w:val="0013695F"/>
    <w:rsid w:val="00136AD1"/>
    <w:rsid w:val="00136DDE"/>
    <w:rsid w:val="00136FDB"/>
    <w:rsid w:val="001370AC"/>
    <w:rsid w:val="001373EE"/>
    <w:rsid w:val="001375CA"/>
    <w:rsid w:val="00137B09"/>
    <w:rsid w:val="00137BA1"/>
    <w:rsid w:val="00137BD8"/>
    <w:rsid w:val="00137C0E"/>
    <w:rsid w:val="00137C79"/>
    <w:rsid w:val="0014012D"/>
    <w:rsid w:val="00140689"/>
    <w:rsid w:val="001407CC"/>
    <w:rsid w:val="001409E7"/>
    <w:rsid w:val="00140A66"/>
    <w:rsid w:val="00140AC3"/>
    <w:rsid w:val="00140E28"/>
    <w:rsid w:val="00140FF6"/>
    <w:rsid w:val="00141318"/>
    <w:rsid w:val="001416A8"/>
    <w:rsid w:val="00141847"/>
    <w:rsid w:val="00141B1E"/>
    <w:rsid w:val="00141CDF"/>
    <w:rsid w:val="00141D49"/>
    <w:rsid w:val="00141D90"/>
    <w:rsid w:val="00141E30"/>
    <w:rsid w:val="00141FAC"/>
    <w:rsid w:val="0014205A"/>
    <w:rsid w:val="001421AB"/>
    <w:rsid w:val="00142373"/>
    <w:rsid w:val="001424C9"/>
    <w:rsid w:val="001427F5"/>
    <w:rsid w:val="0014292D"/>
    <w:rsid w:val="0014295E"/>
    <w:rsid w:val="00142A32"/>
    <w:rsid w:val="00142D80"/>
    <w:rsid w:val="001431D5"/>
    <w:rsid w:val="00143437"/>
    <w:rsid w:val="00143705"/>
    <w:rsid w:val="00143A61"/>
    <w:rsid w:val="00143BCF"/>
    <w:rsid w:val="00143F9A"/>
    <w:rsid w:val="00144085"/>
    <w:rsid w:val="00144399"/>
    <w:rsid w:val="0014443A"/>
    <w:rsid w:val="0014452F"/>
    <w:rsid w:val="00144833"/>
    <w:rsid w:val="0014492C"/>
    <w:rsid w:val="00144BD8"/>
    <w:rsid w:val="00144BF9"/>
    <w:rsid w:val="00144C6C"/>
    <w:rsid w:val="00144D83"/>
    <w:rsid w:val="00144E25"/>
    <w:rsid w:val="00145039"/>
    <w:rsid w:val="001450F6"/>
    <w:rsid w:val="00145148"/>
    <w:rsid w:val="00145358"/>
    <w:rsid w:val="001456F5"/>
    <w:rsid w:val="00145855"/>
    <w:rsid w:val="00145C67"/>
    <w:rsid w:val="00145D75"/>
    <w:rsid w:val="001460B9"/>
    <w:rsid w:val="0014651A"/>
    <w:rsid w:val="00146564"/>
    <w:rsid w:val="0014664D"/>
    <w:rsid w:val="00146936"/>
    <w:rsid w:val="00146B93"/>
    <w:rsid w:val="00146E64"/>
    <w:rsid w:val="00146EE0"/>
    <w:rsid w:val="00146EF4"/>
    <w:rsid w:val="00146EFA"/>
    <w:rsid w:val="00146FF6"/>
    <w:rsid w:val="00147063"/>
    <w:rsid w:val="001470D9"/>
    <w:rsid w:val="00147161"/>
    <w:rsid w:val="0014743C"/>
    <w:rsid w:val="0014762E"/>
    <w:rsid w:val="00147718"/>
    <w:rsid w:val="0014786D"/>
    <w:rsid w:val="00147B08"/>
    <w:rsid w:val="00150032"/>
    <w:rsid w:val="00150164"/>
    <w:rsid w:val="00150270"/>
    <w:rsid w:val="001503B5"/>
    <w:rsid w:val="001507DE"/>
    <w:rsid w:val="001508BA"/>
    <w:rsid w:val="00150D4C"/>
    <w:rsid w:val="00150F6D"/>
    <w:rsid w:val="00151257"/>
    <w:rsid w:val="001512DF"/>
    <w:rsid w:val="0015132F"/>
    <w:rsid w:val="0015141A"/>
    <w:rsid w:val="00151426"/>
    <w:rsid w:val="001514A8"/>
    <w:rsid w:val="00151636"/>
    <w:rsid w:val="00151C3F"/>
    <w:rsid w:val="001527BF"/>
    <w:rsid w:val="001527FC"/>
    <w:rsid w:val="0015284B"/>
    <w:rsid w:val="00152D75"/>
    <w:rsid w:val="00152F90"/>
    <w:rsid w:val="00152FAB"/>
    <w:rsid w:val="0015316C"/>
    <w:rsid w:val="00153295"/>
    <w:rsid w:val="001533A1"/>
    <w:rsid w:val="001534FF"/>
    <w:rsid w:val="00153539"/>
    <w:rsid w:val="001535DC"/>
    <w:rsid w:val="00153653"/>
    <w:rsid w:val="0015399E"/>
    <w:rsid w:val="00153A19"/>
    <w:rsid w:val="00153C87"/>
    <w:rsid w:val="00153F1A"/>
    <w:rsid w:val="00154051"/>
    <w:rsid w:val="00154142"/>
    <w:rsid w:val="0015430D"/>
    <w:rsid w:val="00154487"/>
    <w:rsid w:val="0015463C"/>
    <w:rsid w:val="001547BB"/>
    <w:rsid w:val="0015495A"/>
    <w:rsid w:val="00154AAB"/>
    <w:rsid w:val="00154B13"/>
    <w:rsid w:val="00154C87"/>
    <w:rsid w:val="00154E3A"/>
    <w:rsid w:val="0015523C"/>
    <w:rsid w:val="0015586D"/>
    <w:rsid w:val="00155B4B"/>
    <w:rsid w:val="00155DBF"/>
    <w:rsid w:val="00155DCC"/>
    <w:rsid w:val="00156040"/>
    <w:rsid w:val="00156076"/>
    <w:rsid w:val="00156185"/>
    <w:rsid w:val="001565F9"/>
    <w:rsid w:val="0015667E"/>
    <w:rsid w:val="001566B9"/>
    <w:rsid w:val="001566C7"/>
    <w:rsid w:val="001568A4"/>
    <w:rsid w:val="00156967"/>
    <w:rsid w:val="001569BB"/>
    <w:rsid w:val="00156BC9"/>
    <w:rsid w:val="00156DF1"/>
    <w:rsid w:val="00156F00"/>
    <w:rsid w:val="00156F6F"/>
    <w:rsid w:val="0015738F"/>
    <w:rsid w:val="0015749F"/>
    <w:rsid w:val="00157503"/>
    <w:rsid w:val="00157CB9"/>
    <w:rsid w:val="00157F42"/>
    <w:rsid w:val="001600AF"/>
    <w:rsid w:val="00160165"/>
    <w:rsid w:val="00160251"/>
    <w:rsid w:val="00160254"/>
    <w:rsid w:val="00160372"/>
    <w:rsid w:val="0016053C"/>
    <w:rsid w:val="00160703"/>
    <w:rsid w:val="00160953"/>
    <w:rsid w:val="00160CD0"/>
    <w:rsid w:val="00160D21"/>
    <w:rsid w:val="00161073"/>
    <w:rsid w:val="0016115B"/>
    <w:rsid w:val="0016131C"/>
    <w:rsid w:val="0016138D"/>
    <w:rsid w:val="001614A0"/>
    <w:rsid w:val="001614C4"/>
    <w:rsid w:val="00161B92"/>
    <w:rsid w:val="00161D37"/>
    <w:rsid w:val="00161F93"/>
    <w:rsid w:val="00162023"/>
    <w:rsid w:val="001620A4"/>
    <w:rsid w:val="00162192"/>
    <w:rsid w:val="001624DB"/>
    <w:rsid w:val="001625ED"/>
    <w:rsid w:val="00162D5C"/>
    <w:rsid w:val="00162E08"/>
    <w:rsid w:val="00162E8F"/>
    <w:rsid w:val="00162F49"/>
    <w:rsid w:val="00162FFD"/>
    <w:rsid w:val="001631F4"/>
    <w:rsid w:val="00163C81"/>
    <w:rsid w:val="001645AF"/>
    <w:rsid w:val="001648F8"/>
    <w:rsid w:val="00164C9B"/>
    <w:rsid w:val="00165595"/>
    <w:rsid w:val="0016568F"/>
    <w:rsid w:val="00165969"/>
    <w:rsid w:val="00165A48"/>
    <w:rsid w:val="00165AF3"/>
    <w:rsid w:val="00165E2C"/>
    <w:rsid w:val="00166019"/>
    <w:rsid w:val="001664D0"/>
    <w:rsid w:val="001664DE"/>
    <w:rsid w:val="001667C1"/>
    <w:rsid w:val="001668E9"/>
    <w:rsid w:val="00166CFF"/>
    <w:rsid w:val="00166E6A"/>
    <w:rsid w:val="0016751F"/>
    <w:rsid w:val="001675C5"/>
    <w:rsid w:val="00167CE6"/>
    <w:rsid w:val="00167E58"/>
    <w:rsid w:val="00170517"/>
    <w:rsid w:val="00170772"/>
    <w:rsid w:val="00170992"/>
    <w:rsid w:val="00170A48"/>
    <w:rsid w:val="00170A81"/>
    <w:rsid w:val="00170B8E"/>
    <w:rsid w:val="00170DB7"/>
    <w:rsid w:val="00170E5F"/>
    <w:rsid w:val="0017148F"/>
    <w:rsid w:val="0017150A"/>
    <w:rsid w:val="001717ED"/>
    <w:rsid w:val="00172149"/>
    <w:rsid w:val="00172207"/>
    <w:rsid w:val="00172293"/>
    <w:rsid w:val="001722A8"/>
    <w:rsid w:val="0017236B"/>
    <w:rsid w:val="0017237F"/>
    <w:rsid w:val="0017242B"/>
    <w:rsid w:val="00172648"/>
    <w:rsid w:val="001727EA"/>
    <w:rsid w:val="001728BF"/>
    <w:rsid w:val="0017291D"/>
    <w:rsid w:val="00172AE5"/>
    <w:rsid w:val="00172B06"/>
    <w:rsid w:val="00172E46"/>
    <w:rsid w:val="00172E48"/>
    <w:rsid w:val="001730DF"/>
    <w:rsid w:val="001730E4"/>
    <w:rsid w:val="00173120"/>
    <w:rsid w:val="00173526"/>
    <w:rsid w:val="0017352D"/>
    <w:rsid w:val="00173A2E"/>
    <w:rsid w:val="00173B52"/>
    <w:rsid w:val="00173BB9"/>
    <w:rsid w:val="00173BF2"/>
    <w:rsid w:val="00173E1A"/>
    <w:rsid w:val="001740AB"/>
    <w:rsid w:val="001745A4"/>
    <w:rsid w:val="001745F5"/>
    <w:rsid w:val="001747F5"/>
    <w:rsid w:val="00174950"/>
    <w:rsid w:val="0017499B"/>
    <w:rsid w:val="001749A6"/>
    <w:rsid w:val="00174B4B"/>
    <w:rsid w:val="00174C19"/>
    <w:rsid w:val="00174C3B"/>
    <w:rsid w:val="00174D5A"/>
    <w:rsid w:val="00174EBE"/>
    <w:rsid w:val="00175736"/>
    <w:rsid w:val="001757BC"/>
    <w:rsid w:val="00175812"/>
    <w:rsid w:val="00175CDC"/>
    <w:rsid w:val="00175E0C"/>
    <w:rsid w:val="00175E10"/>
    <w:rsid w:val="00175F68"/>
    <w:rsid w:val="00176277"/>
    <w:rsid w:val="00176737"/>
    <w:rsid w:val="00176776"/>
    <w:rsid w:val="00176848"/>
    <w:rsid w:val="00176A99"/>
    <w:rsid w:val="00176E53"/>
    <w:rsid w:val="00176F3E"/>
    <w:rsid w:val="0017732B"/>
    <w:rsid w:val="00177819"/>
    <w:rsid w:val="00177825"/>
    <w:rsid w:val="00177A3E"/>
    <w:rsid w:val="00177AD5"/>
    <w:rsid w:val="00177BEF"/>
    <w:rsid w:val="00177D67"/>
    <w:rsid w:val="00177F0F"/>
    <w:rsid w:val="00177FE6"/>
    <w:rsid w:val="001800C5"/>
    <w:rsid w:val="00180231"/>
    <w:rsid w:val="001807CB"/>
    <w:rsid w:val="0018090B"/>
    <w:rsid w:val="00180B76"/>
    <w:rsid w:val="00180C33"/>
    <w:rsid w:val="00180DBC"/>
    <w:rsid w:val="00180EE2"/>
    <w:rsid w:val="0018118A"/>
    <w:rsid w:val="001811A0"/>
    <w:rsid w:val="0018137C"/>
    <w:rsid w:val="00181823"/>
    <w:rsid w:val="00181904"/>
    <w:rsid w:val="00181D5A"/>
    <w:rsid w:val="00181DD2"/>
    <w:rsid w:val="00181EC9"/>
    <w:rsid w:val="00182115"/>
    <w:rsid w:val="00182401"/>
    <w:rsid w:val="001824C3"/>
    <w:rsid w:val="0018255F"/>
    <w:rsid w:val="0018265E"/>
    <w:rsid w:val="001827CF"/>
    <w:rsid w:val="0018281A"/>
    <w:rsid w:val="00182893"/>
    <w:rsid w:val="00182E10"/>
    <w:rsid w:val="00183049"/>
    <w:rsid w:val="001831E2"/>
    <w:rsid w:val="0018393B"/>
    <w:rsid w:val="00183959"/>
    <w:rsid w:val="00183B03"/>
    <w:rsid w:val="00183B32"/>
    <w:rsid w:val="00183B36"/>
    <w:rsid w:val="00183D1C"/>
    <w:rsid w:val="00183E9F"/>
    <w:rsid w:val="00183FEB"/>
    <w:rsid w:val="001840FC"/>
    <w:rsid w:val="0018413C"/>
    <w:rsid w:val="00184240"/>
    <w:rsid w:val="0018437D"/>
    <w:rsid w:val="001846EE"/>
    <w:rsid w:val="00184793"/>
    <w:rsid w:val="00184980"/>
    <w:rsid w:val="00184B7D"/>
    <w:rsid w:val="00184C45"/>
    <w:rsid w:val="00184CE5"/>
    <w:rsid w:val="00184E0E"/>
    <w:rsid w:val="00184F00"/>
    <w:rsid w:val="00184FAD"/>
    <w:rsid w:val="00185017"/>
    <w:rsid w:val="0018573A"/>
    <w:rsid w:val="00185807"/>
    <w:rsid w:val="0018596A"/>
    <w:rsid w:val="00185970"/>
    <w:rsid w:val="001859EA"/>
    <w:rsid w:val="00185A6C"/>
    <w:rsid w:val="00185C0F"/>
    <w:rsid w:val="00185CD5"/>
    <w:rsid w:val="0018625B"/>
    <w:rsid w:val="00186325"/>
    <w:rsid w:val="001863FD"/>
    <w:rsid w:val="0018641F"/>
    <w:rsid w:val="00186448"/>
    <w:rsid w:val="00186715"/>
    <w:rsid w:val="00186DE8"/>
    <w:rsid w:val="0018718F"/>
    <w:rsid w:val="0018741E"/>
    <w:rsid w:val="001879E1"/>
    <w:rsid w:val="00187A7D"/>
    <w:rsid w:val="00187C65"/>
    <w:rsid w:val="00187DD4"/>
    <w:rsid w:val="001900AC"/>
    <w:rsid w:val="001902E2"/>
    <w:rsid w:val="00190432"/>
    <w:rsid w:val="0019048D"/>
    <w:rsid w:val="00190878"/>
    <w:rsid w:val="00190BA5"/>
    <w:rsid w:val="00190DE3"/>
    <w:rsid w:val="00190E27"/>
    <w:rsid w:val="001910C8"/>
    <w:rsid w:val="0019156D"/>
    <w:rsid w:val="0019176F"/>
    <w:rsid w:val="001917ED"/>
    <w:rsid w:val="00191E0F"/>
    <w:rsid w:val="001923D3"/>
    <w:rsid w:val="00192513"/>
    <w:rsid w:val="001925E0"/>
    <w:rsid w:val="0019261A"/>
    <w:rsid w:val="00192701"/>
    <w:rsid w:val="0019273E"/>
    <w:rsid w:val="00192912"/>
    <w:rsid w:val="00192A09"/>
    <w:rsid w:val="00192A1F"/>
    <w:rsid w:val="00192ACB"/>
    <w:rsid w:val="00192B27"/>
    <w:rsid w:val="00192ECE"/>
    <w:rsid w:val="00193041"/>
    <w:rsid w:val="001935A4"/>
    <w:rsid w:val="001935E5"/>
    <w:rsid w:val="001935EE"/>
    <w:rsid w:val="0019378E"/>
    <w:rsid w:val="001938E8"/>
    <w:rsid w:val="00193A43"/>
    <w:rsid w:val="00193A72"/>
    <w:rsid w:val="00193BBE"/>
    <w:rsid w:val="001940AA"/>
    <w:rsid w:val="0019414C"/>
    <w:rsid w:val="00194274"/>
    <w:rsid w:val="0019435A"/>
    <w:rsid w:val="001946B1"/>
    <w:rsid w:val="001949BB"/>
    <w:rsid w:val="00194EF5"/>
    <w:rsid w:val="00195A4A"/>
    <w:rsid w:val="00195DF6"/>
    <w:rsid w:val="00195E06"/>
    <w:rsid w:val="00195E73"/>
    <w:rsid w:val="00195F29"/>
    <w:rsid w:val="00196018"/>
    <w:rsid w:val="0019621E"/>
    <w:rsid w:val="00196258"/>
    <w:rsid w:val="0019667F"/>
    <w:rsid w:val="00196793"/>
    <w:rsid w:val="0019683A"/>
    <w:rsid w:val="00196B0C"/>
    <w:rsid w:val="00196CDC"/>
    <w:rsid w:val="00196E83"/>
    <w:rsid w:val="00197146"/>
    <w:rsid w:val="00197439"/>
    <w:rsid w:val="0019743F"/>
    <w:rsid w:val="0019781B"/>
    <w:rsid w:val="00197954"/>
    <w:rsid w:val="00197ACD"/>
    <w:rsid w:val="00197BFC"/>
    <w:rsid w:val="00197D5F"/>
    <w:rsid w:val="00197F97"/>
    <w:rsid w:val="001A01E7"/>
    <w:rsid w:val="001A02B3"/>
    <w:rsid w:val="001A02B5"/>
    <w:rsid w:val="001A05DE"/>
    <w:rsid w:val="001A065A"/>
    <w:rsid w:val="001A0963"/>
    <w:rsid w:val="001A09F0"/>
    <w:rsid w:val="001A0C28"/>
    <w:rsid w:val="001A0DD8"/>
    <w:rsid w:val="001A11FA"/>
    <w:rsid w:val="001A1301"/>
    <w:rsid w:val="001A139F"/>
    <w:rsid w:val="001A15FC"/>
    <w:rsid w:val="001A18B9"/>
    <w:rsid w:val="001A1AB0"/>
    <w:rsid w:val="001A1B4F"/>
    <w:rsid w:val="001A1C4C"/>
    <w:rsid w:val="001A1CBF"/>
    <w:rsid w:val="001A1D05"/>
    <w:rsid w:val="001A1F12"/>
    <w:rsid w:val="001A22DA"/>
    <w:rsid w:val="001A22E4"/>
    <w:rsid w:val="001A2459"/>
    <w:rsid w:val="001A2531"/>
    <w:rsid w:val="001A2772"/>
    <w:rsid w:val="001A2B55"/>
    <w:rsid w:val="001A2B99"/>
    <w:rsid w:val="001A2D5B"/>
    <w:rsid w:val="001A3340"/>
    <w:rsid w:val="001A34DD"/>
    <w:rsid w:val="001A3527"/>
    <w:rsid w:val="001A379A"/>
    <w:rsid w:val="001A38D7"/>
    <w:rsid w:val="001A396B"/>
    <w:rsid w:val="001A3A0D"/>
    <w:rsid w:val="001A3A29"/>
    <w:rsid w:val="001A3B65"/>
    <w:rsid w:val="001A3CF3"/>
    <w:rsid w:val="001A3FB0"/>
    <w:rsid w:val="001A3FBB"/>
    <w:rsid w:val="001A3FDD"/>
    <w:rsid w:val="001A3FF0"/>
    <w:rsid w:val="001A43D0"/>
    <w:rsid w:val="001A450C"/>
    <w:rsid w:val="001A4512"/>
    <w:rsid w:val="001A4585"/>
    <w:rsid w:val="001A45E6"/>
    <w:rsid w:val="001A4B8B"/>
    <w:rsid w:val="001A4BF7"/>
    <w:rsid w:val="001A4C67"/>
    <w:rsid w:val="001A5319"/>
    <w:rsid w:val="001A54B5"/>
    <w:rsid w:val="001A5946"/>
    <w:rsid w:val="001A5F62"/>
    <w:rsid w:val="001A60FB"/>
    <w:rsid w:val="001A612D"/>
    <w:rsid w:val="001A6339"/>
    <w:rsid w:val="001A636E"/>
    <w:rsid w:val="001A687E"/>
    <w:rsid w:val="001A68E7"/>
    <w:rsid w:val="001A6996"/>
    <w:rsid w:val="001A6A2D"/>
    <w:rsid w:val="001A6B28"/>
    <w:rsid w:val="001A6DDD"/>
    <w:rsid w:val="001A703B"/>
    <w:rsid w:val="001A709F"/>
    <w:rsid w:val="001A7292"/>
    <w:rsid w:val="001A749E"/>
    <w:rsid w:val="001A75CE"/>
    <w:rsid w:val="001A7606"/>
    <w:rsid w:val="001A7924"/>
    <w:rsid w:val="001A794B"/>
    <w:rsid w:val="001A7E4A"/>
    <w:rsid w:val="001A7FE3"/>
    <w:rsid w:val="001B03B5"/>
    <w:rsid w:val="001B04DA"/>
    <w:rsid w:val="001B054A"/>
    <w:rsid w:val="001B0649"/>
    <w:rsid w:val="001B0951"/>
    <w:rsid w:val="001B0CEB"/>
    <w:rsid w:val="001B0E2C"/>
    <w:rsid w:val="001B0FDE"/>
    <w:rsid w:val="001B11C1"/>
    <w:rsid w:val="001B18EE"/>
    <w:rsid w:val="001B18FD"/>
    <w:rsid w:val="001B1921"/>
    <w:rsid w:val="001B1C3E"/>
    <w:rsid w:val="001B1D03"/>
    <w:rsid w:val="001B1EAA"/>
    <w:rsid w:val="001B1F62"/>
    <w:rsid w:val="001B23A8"/>
    <w:rsid w:val="001B2458"/>
    <w:rsid w:val="001B24B5"/>
    <w:rsid w:val="001B24EE"/>
    <w:rsid w:val="001B262B"/>
    <w:rsid w:val="001B2B05"/>
    <w:rsid w:val="001B2B6E"/>
    <w:rsid w:val="001B2BEC"/>
    <w:rsid w:val="001B2EFE"/>
    <w:rsid w:val="001B2F23"/>
    <w:rsid w:val="001B300A"/>
    <w:rsid w:val="001B307C"/>
    <w:rsid w:val="001B3122"/>
    <w:rsid w:val="001B31B0"/>
    <w:rsid w:val="001B3418"/>
    <w:rsid w:val="001B343D"/>
    <w:rsid w:val="001B3535"/>
    <w:rsid w:val="001B3850"/>
    <w:rsid w:val="001B3D47"/>
    <w:rsid w:val="001B3D5A"/>
    <w:rsid w:val="001B3DB9"/>
    <w:rsid w:val="001B3DEF"/>
    <w:rsid w:val="001B40D2"/>
    <w:rsid w:val="001B41E5"/>
    <w:rsid w:val="001B42FD"/>
    <w:rsid w:val="001B4371"/>
    <w:rsid w:val="001B43DE"/>
    <w:rsid w:val="001B43F2"/>
    <w:rsid w:val="001B4879"/>
    <w:rsid w:val="001B488D"/>
    <w:rsid w:val="001B4C4A"/>
    <w:rsid w:val="001B4D42"/>
    <w:rsid w:val="001B4F3F"/>
    <w:rsid w:val="001B5236"/>
    <w:rsid w:val="001B53BD"/>
    <w:rsid w:val="001B5424"/>
    <w:rsid w:val="001B5683"/>
    <w:rsid w:val="001B5693"/>
    <w:rsid w:val="001B5704"/>
    <w:rsid w:val="001B5786"/>
    <w:rsid w:val="001B57E9"/>
    <w:rsid w:val="001B5929"/>
    <w:rsid w:val="001B5945"/>
    <w:rsid w:val="001B59E4"/>
    <w:rsid w:val="001B5BE7"/>
    <w:rsid w:val="001B5F3F"/>
    <w:rsid w:val="001B5F86"/>
    <w:rsid w:val="001B61BA"/>
    <w:rsid w:val="001B62D8"/>
    <w:rsid w:val="001B6528"/>
    <w:rsid w:val="001B678C"/>
    <w:rsid w:val="001B697D"/>
    <w:rsid w:val="001B6A3C"/>
    <w:rsid w:val="001B6DC6"/>
    <w:rsid w:val="001B6E63"/>
    <w:rsid w:val="001B6E8F"/>
    <w:rsid w:val="001B6FC2"/>
    <w:rsid w:val="001B7295"/>
    <w:rsid w:val="001B76B4"/>
    <w:rsid w:val="001B7AAF"/>
    <w:rsid w:val="001B7F90"/>
    <w:rsid w:val="001B7FDE"/>
    <w:rsid w:val="001C03A8"/>
    <w:rsid w:val="001C0424"/>
    <w:rsid w:val="001C042A"/>
    <w:rsid w:val="001C062E"/>
    <w:rsid w:val="001C07EC"/>
    <w:rsid w:val="001C09B5"/>
    <w:rsid w:val="001C0A59"/>
    <w:rsid w:val="001C0BA5"/>
    <w:rsid w:val="001C0C47"/>
    <w:rsid w:val="001C0DB8"/>
    <w:rsid w:val="001C10C2"/>
    <w:rsid w:val="001C133E"/>
    <w:rsid w:val="001C166B"/>
    <w:rsid w:val="001C18AC"/>
    <w:rsid w:val="001C1A94"/>
    <w:rsid w:val="001C1D43"/>
    <w:rsid w:val="001C1EF4"/>
    <w:rsid w:val="001C1FD7"/>
    <w:rsid w:val="001C25FB"/>
    <w:rsid w:val="001C297F"/>
    <w:rsid w:val="001C2A0A"/>
    <w:rsid w:val="001C2B75"/>
    <w:rsid w:val="001C2DE6"/>
    <w:rsid w:val="001C2DFF"/>
    <w:rsid w:val="001C2E27"/>
    <w:rsid w:val="001C31C3"/>
    <w:rsid w:val="001C3204"/>
    <w:rsid w:val="001C337C"/>
    <w:rsid w:val="001C3880"/>
    <w:rsid w:val="001C38F2"/>
    <w:rsid w:val="001C3928"/>
    <w:rsid w:val="001C3936"/>
    <w:rsid w:val="001C394F"/>
    <w:rsid w:val="001C430A"/>
    <w:rsid w:val="001C43F7"/>
    <w:rsid w:val="001C44FA"/>
    <w:rsid w:val="001C4814"/>
    <w:rsid w:val="001C4889"/>
    <w:rsid w:val="001C4A35"/>
    <w:rsid w:val="001C4D1F"/>
    <w:rsid w:val="001C5263"/>
    <w:rsid w:val="001C556D"/>
    <w:rsid w:val="001C575C"/>
    <w:rsid w:val="001C58EB"/>
    <w:rsid w:val="001C5C53"/>
    <w:rsid w:val="001C5CB0"/>
    <w:rsid w:val="001C5D47"/>
    <w:rsid w:val="001C5DFB"/>
    <w:rsid w:val="001C5F3C"/>
    <w:rsid w:val="001C629D"/>
    <w:rsid w:val="001C6434"/>
    <w:rsid w:val="001C689B"/>
    <w:rsid w:val="001C6F35"/>
    <w:rsid w:val="001C6F8C"/>
    <w:rsid w:val="001C7091"/>
    <w:rsid w:val="001C73FB"/>
    <w:rsid w:val="001C74F9"/>
    <w:rsid w:val="001C7515"/>
    <w:rsid w:val="001C77F3"/>
    <w:rsid w:val="001C795F"/>
    <w:rsid w:val="001C7F54"/>
    <w:rsid w:val="001D0001"/>
    <w:rsid w:val="001D03C4"/>
    <w:rsid w:val="001D0405"/>
    <w:rsid w:val="001D074E"/>
    <w:rsid w:val="001D0EBF"/>
    <w:rsid w:val="001D0F65"/>
    <w:rsid w:val="001D0F6D"/>
    <w:rsid w:val="001D0FD7"/>
    <w:rsid w:val="001D10CC"/>
    <w:rsid w:val="001D150F"/>
    <w:rsid w:val="001D1606"/>
    <w:rsid w:val="001D17B4"/>
    <w:rsid w:val="001D1B19"/>
    <w:rsid w:val="001D1BF5"/>
    <w:rsid w:val="001D1CB7"/>
    <w:rsid w:val="001D1D48"/>
    <w:rsid w:val="001D20BF"/>
    <w:rsid w:val="001D20F1"/>
    <w:rsid w:val="001D20F6"/>
    <w:rsid w:val="001D2120"/>
    <w:rsid w:val="001D279A"/>
    <w:rsid w:val="001D2A89"/>
    <w:rsid w:val="001D2C00"/>
    <w:rsid w:val="001D2E6C"/>
    <w:rsid w:val="001D2F76"/>
    <w:rsid w:val="001D3076"/>
    <w:rsid w:val="001D325E"/>
    <w:rsid w:val="001D36AB"/>
    <w:rsid w:val="001D36AE"/>
    <w:rsid w:val="001D3709"/>
    <w:rsid w:val="001D3DCB"/>
    <w:rsid w:val="001D3E4E"/>
    <w:rsid w:val="001D3E92"/>
    <w:rsid w:val="001D3F92"/>
    <w:rsid w:val="001D40CA"/>
    <w:rsid w:val="001D40EF"/>
    <w:rsid w:val="001D4365"/>
    <w:rsid w:val="001D44E1"/>
    <w:rsid w:val="001D456C"/>
    <w:rsid w:val="001D466C"/>
    <w:rsid w:val="001D4C4C"/>
    <w:rsid w:val="001D4C77"/>
    <w:rsid w:val="001D4C8F"/>
    <w:rsid w:val="001D4CDF"/>
    <w:rsid w:val="001D4D17"/>
    <w:rsid w:val="001D4FB3"/>
    <w:rsid w:val="001D540E"/>
    <w:rsid w:val="001D563A"/>
    <w:rsid w:val="001D576D"/>
    <w:rsid w:val="001D5787"/>
    <w:rsid w:val="001D5A47"/>
    <w:rsid w:val="001D5B28"/>
    <w:rsid w:val="001D5B72"/>
    <w:rsid w:val="001D5BC8"/>
    <w:rsid w:val="001D5C97"/>
    <w:rsid w:val="001D5D51"/>
    <w:rsid w:val="001D5DCD"/>
    <w:rsid w:val="001D5E71"/>
    <w:rsid w:val="001D60E7"/>
    <w:rsid w:val="001D63DD"/>
    <w:rsid w:val="001D6824"/>
    <w:rsid w:val="001D69DD"/>
    <w:rsid w:val="001D6C44"/>
    <w:rsid w:val="001D6E40"/>
    <w:rsid w:val="001D6EF8"/>
    <w:rsid w:val="001D712E"/>
    <w:rsid w:val="001D7510"/>
    <w:rsid w:val="001D775F"/>
    <w:rsid w:val="001D785B"/>
    <w:rsid w:val="001D7B4A"/>
    <w:rsid w:val="001D7BD5"/>
    <w:rsid w:val="001D7BF5"/>
    <w:rsid w:val="001D7DAD"/>
    <w:rsid w:val="001D7E61"/>
    <w:rsid w:val="001D7FFE"/>
    <w:rsid w:val="001E01D1"/>
    <w:rsid w:val="001E0319"/>
    <w:rsid w:val="001E04EF"/>
    <w:rsid w:val="001E054A"/>
    <w:rsid w:val="001E07CA"/>
    <w:rsid w:val="001E096B"/>
    <w:rsid w:val="001E0A3B"/>
    <w:rsid w:val="001E0AB6"/>
    <w:rsid w:val="001E0C03"/>
    <w:rsid w:val="001E0C04"/>
    <w:rsid w:val="001E0C64"/>
    <w:rsid w:val="001E0D15"/>
    <w:rsid w:val="001E0E37"/>
    <w:rsid w:val="001E1166"/>
    <w:rsid w:val="001E14C0"/>
    <w:rsid w:val="001E154A"/>
    <w:rsid w:val="001E19DA"/>
    <w:rsid w:val="001E1ABA"/>
    <w:rsid w:val="001E1C47"/>
    <w:rsid w:val="001E226E"/>
    <w:rsid w:val="001E2295"/>
    <w:rsid w:val="001E22D7"/>
    <w:rsid w:val="001E22E9"/>
    <w:rsid w:val="001E23BC"/>
    <w:rsid w:val="001E24FC"/>
    <w:rsid w:val="001E262D"/>
    <w:rsid w:val="001E2669"/>
    <w:rsid w:val="001E285B"/>
    <w:rsid w:val="001E2A46"/>
    <w:rsid w:val="001E2A97"/>
    <w:rsid w:val="001E2D43"/>
    <w:rsid w:val="001E2F57"/>
    <w:rsid w:val="001E313A"/>
    <w:rsid w:val="001E316B"/>
    <w:rsid w:val="001E3331"/>
    <w:rsid w:val="001E373D"/>
    <w:rsid w:val="001E37DD"/>
    <w:rsid w:val="001E3A8F"/>
    <w:rsid w:val="001E3C52"/>
    <w:rsid w:val="001E3E03"/>
    <w:rsid w:val="001E3F78"/>
    <w:rsid w:val="001E3FD4"/>
    <w:rsid w:val="001E41B3"/>
    <w:rsid w:val="001E4220"/>
    <w:rsid w:val="001E4476"/>
    <w:rsid w:val="001E494A"/>
    <w:rsid w:val="001E49F8"/>
    <w:rsid w:val="001E4E38"/>
    <w:rsid w:val="001E51A6"/>
    <w:rsid w:val="001E51DE"/>
    <w:rsid w:val="001E5257"/>
    <w:rsid w:val="001E5869"/>
    <w:rsid w:val="001E59E6"/>
    <w:rsid w:val="001E5DD8"/>
    <w:rsid w:val="001E6380"/>
    <w:rsid w:val="001E64D6"/>
    <w:rsid w:val="001E662C"/>
    <w:rsid w:val="001E6653"/>
    <w:rsid w:val="001E67BA"/>
    <w:rsid w:val="001E68D0"/>
    <w:rsid w:val="001E6BC4"/>
    <w:rsid w:val="001E6D20"/>
    <w:rsid w:val="001E6E7A"/>
    <w:rsid w:val="001E6F0F"/>
    <w:rsid w:val="001E6F31"/>
    <w:rsid w:val="001E724E"/>
    <w:rsid w:val="001E758F"/>
    <w:rsid w:val="001E7AEC"/>
    <w:rsid w:val="001E7C34"/>
    <w:rsid w:val="001E7D8A"/>
    <w:rsid w:val="001E7EB2"/>
    <w:rsid w:val="001E7ED4"/>
    <w:rsid w:val="001F085D"/>
    <w:rsid w:val="001F085F"/>
    <w:rsid w:val="001F0968"/>
    <w:rsid w:val="001F0C43"/>
    <w:rsid w:val="001F0E03"/>
    <w:rsid w:val="001F0E8A"/>
    <w:rsid w:val="001F1352"/>
    <w:rsid w:val="001F1363"/>
    <w:rsid w:val="001F1388"/>
    <w:rsid w:val="001F18C1"/>
    <w:rsid w:val="001F1B63"/>
    <w:rsid w:val="001F1C56"/>
    <w:rsid w:val="001F1D4B"/>
    <w:rsid w:val="001F1EED"/>
    <w:rsid w:val="001F221A"/>
    <w:rsid w:val="001F2460"/>
    <w:rsid w:val="001F2676"/>
    <w:rsid w:val="001F2AA1"/>
    <w:rsid w:val="001F2ABD"/>
    <w:rsid w:val="001F2FAB"/>
    <w:rsid w:val="001F300A"/>
    <w:rsid w:val="001F3415"/>
    <w:rsid w:val="001F3901"/>
    <w:rsid w:val="001F395E"/>
    <w:rsid w:val="001F3E38"/>
    <w:rsid w:val="001F40A3"/>
    <w:rsid w:val="001F415E"/>
    <w:rsid w:val="001F41F1"/>
    <w:rsid w:val="001F42D8"/>
    <w:rsid w:val="001F4B6D"/>
    <w:rsid w:val="001F4D86"/>
    <w:rsid w:val="001F5552"/>
    <w:rsid w:val="001F55EB"/>
    <w:rsid w:val="001F5705"/>
    <w:rsid w:val="001F5713"/>
    <w:rsid w:val="001F578D"/>
    <w:rsid w:val="001F59BD"/>
    <w:rsid w:val="001F5A2E"/>
    <w:rsid w:val="001F5B23"/>
    <w:rsid w:val="001F5B3D"/>
    <w:rsid w:val="001F605D"/>
    <w:rsid w:val="001F640C"/>
    <w:rsid w:val="001F6570"/>
    <w:rsid w:val="001F65E6"/>
    <w:rsid w:val="001F6A57"/>
    <w:rsid w:val="001F6A5B"/>
    <w:rsid w:val="001F6B6E"/>
    <w:rsid w:val="001F6CDC"/>
    <w:rsid w:val="001F6F3A"/>
    <w:rsid w:val="001F7031"/>
    <w:rsid w:val="001F767C"/>
    <w:rsid w:val="001F7895"/>
    <w:rsid w:val="001F793C"/>
    <w:rsid w:val="001F7A40"/>
    <w:rsid w:val="001F7A60"/>
    <w:rsid w:val="001F7AA9"/>
    <w:rsid w:val="001F7F0B"/>
    <w:rsid w:val="001F7F83"/>
    <w:rsid w:val="0020001F"/>
    <w:rsid w:val="00200A9F"/>
    <w:rsid w:val="00200B23"/>
    <w:rsid w:val="00200D85"/>
    <w:rsid w:val="00200DD7"/>
    <w:rsid w:val="00200E4E"/>
    <w:rsid w:val="00201041"/>
    <w:rsid w:val="00201204"/>
    <w:rsid w:val="00201258"/>
    <w:rsid w:val="00201424"/>
    <w:rsid w:val="00201455"/>
    <w:rsid w:val="00201500"/>
    <w:rsid w:val="00201550"/>
    <w:rsid w:val="00201B68"/>
    <w:rsid w:val="00201CEE"/>
    <w:rsid w:val="00201F68"/>
    <w:rsid w:val="00202129"/>
    <w:rsid w:val="00202459"/>
    <w:rsid w:val="00202804"/>
    <w:rsid w:val="00202811"/>
    <w:rsid w:val="0020285D"/>
    <w:rsid w:val="00202AEF"/>
    <w:rsid w:val="00202E99"/>
    <w:rsid w:val="00203212"/>
    <w:rsid w:val="002033B8"/>
    <w:rsid w:val="0020343C"/>
    <w:rsid w:val="00203474"/>
    <w:rsid w:val="0020373F"/>
    <w:rsid w:val="0020399A"/>
    <w:rsid w:val="00203B3E"/>
    <w:rsid w:val="00203EDB"/>
    <w:rsid w:val="00203F81"/>
    <w:rsid w:val="00203FB9"/>
    <w:rsid w:val="00204988"/>
    <w:rsid w:val="00204B56"/>
    <w:rsid w:val="00204C76"/>
    <w:rsid w:val="00204D8B"/>
    <w:rsid w:val="00204E0C"/>
    <w:rsid w:val="00204ED8"/>
    <w:rsid w:val="00205110"/>
    <w:rsid w:val="00205190"/>
    <w:rsid w:val="002051BE"/>
    <w:rsid w:val="002051F2"/>
    <w:rsid w:val="00205556"/>
    <w:rsid w:val="00205706"/>
    <w:rsid w:val="00205852"/>
    <w:rsid w:val="00205AB9"/>
    <w:rsid w:val="00205C7E"/>
    <w:rsid w:val="00205D29"/>
    <w:rsid w:val="00205D7C"/>
    <w:rsid w:val="00205F5A"/>
    <w:rsid w:val="0020613C"/>
    <w:rsid w:val="0020635A"/>
    <w:rsid w:val="0020655D"/>
    <w:rsid w:val="00206869"/>
    <w:rsid w:val="00206F35"/>
    <w:rsid w:val="00207499"/>
    <w:rsid w:val="002076A8"/>
    <w:rsid w:val="002077D9"/>
    <w:rsid w:val="00207807"/>
    <w:rsid w:val="0020781C"/>
    <w:rsid w:val="00207AE9"/>
    <w:rsid w:val="00207E20"/>
    <w:rsid w:val="00207FE2"/>
    <w:rsid w:val="002102E8"/>
    <w:rsid w:val="00210875"/>
    <w:rsid w:val="00210A06"/>
    <w:rsid w:val="00210D64"/>
    <w:rsid w:val="002112D3"/>
    <w:rsid w:val="0021134C"/>
    <w:rsid w:val="002113FE"/>
    <w:rsid w:val="0021150C"/>
    <w:rsid w:val="00211E2C"/>
    <w:rsid w:val="00211E93"/>
    <w:rsid w:val="002120E7"/>
    <w:rsid w:val="00212207"/>
    <w:rsid w:val="002122C3"/>
    <w:rsid w:val="002124FB"/>
    <w:rsid w:val="0021250D"/>
    <w:rsid w:val="00212562"/>
    <w:rsid w:val="0021278A"/>
    <w:rsid w:val="00212848"/>
    <w:rsid w:val="00212C27"/>
    <w:rsid w:val="00212C89"/>
    <w:rsid w:val="00212CA3"/>
    <w:rsid w:val="00212CD7"/>
    <w:rsid w:val="00212EA8"/>
    <w:rsid w:val="0021308C"/>
    <w:rsid w:val="00213A3D"/>
    <w:rsid w:val="00213C02"/>
    <w:rsid w:val="00213DAC"/>
    <w:rsid w:val="00213DD9"/>
    <w:rsid w:val="002140D9"/>
    <w:rsid w:val="00214565"/>
    <w:rsid w:val="00214870"/>
    <w:rsid w:val="002148C0"/>
    <w:rsid w:val="00214900"/>
    <w:rsid w:val="002149AB"/>
    <w:rsid w:val="00214B6C"/>
    <w:rsid w:val="00214B8A"/>
    <w:rsid w:val="00214BB0"/>
    <w:rsid w:val="00214C33"/>
    <w:rsid w:val="00214D2B"/>
    <w:rsid w:val="00214F28"/>
    <w:rsid w:val="002150BA"/>
    <w:rsid w:val="0021511A"/>
    <w:rsid w:val="0021523C"/>
    <w:rsid w:val="00215263"/>
    <w:rsid w:val="00215398"/>
    <w:rsid w:val="002155FD"/>
    <w:rsid w:val="002156F3"/>
    <w:rsid w:val="00215BA6"/>
    <w:rsid w:val="00215DB6"/>
    <w:rsid w:val="00215EC7"/>
    <w:rsid w:val="00215EDC"/>
    <w:rsid w:val="00216103"/>
    <w:rsid w:val="002164AF"/>
    <w:rsid w:val="002164F5"/>
    <w:rsid w:val="00216513"/>
    <w:rsid w:val="002168BD"/>
    <w:rsid w:val="00216A84"/>
    <w:rsid w:val="00216ADE"/>
    <w:rsid w:val="00216CAD"/>
    <w:rsid w:val="00216DA8"/>
    <w:rsid w:val="00216F5A"/>
    <w:rsid w:val="0021718E"/>
    <w:rsid w:val="002172E9"/>
    <w:rsid w:val="00217D8D"/>
    <w:rsid w:val="00217DDC"/>
    <w:rsid w:val="002201D0"/>
    <w:rsid w:val="002205A2"/>
    <w:rsid w:val="0022068E"/>
    <w:rsid w:val="002206F2"/>
    <w:rsid w:val="00220712"/>
    <w:rsid w:val="00220994"/>
    <w:rsid w:val="00220D7B"/>
    <w:rsid w:val="00220E29"/>
    <w:rsid w:val="0022102E"/>
    <w:rsid w:val="0022116A"/>
    <w:rsid w:val="00221247"/>
    <w:rsid w:val="0022145F"/>
    <w:rsid w:val="0022158C"/>
    <w:rsid w:val="002217C5"/>
    <w:rsid w:val="002219CC"/>
    <w:rsid w:val="00221C21"/>
    <w:rsid w:val="00221C73"/>
    <w:rsid w:val="00221D31"/>
    <w:rsid w:val="00221D67"/>
    <w:rsid w:val="0022237A"/>
    <w:rsid w:val="002223F3"/>
    <w:rsid w:val="002226CE"/>
    <w:rsid w:val="002227B9"/>
    <w:rsid w:val="002228BB"/>
    <w:rsid w:val="00222EE9"/>
    <w:rsid w:val="0022318F"/>
    <w:rsid w:val="002231C2"/>
    <w:rsid w:val="00223598"/>
    <w:rsid w:val="002235B4"/>
    <w:rsid w:val="00223656"/>
    <w:rsid w:val="002238C3"/>
    <w:rsid w:val="00223AA6"/>
    <w:rsid w:val="00223EB4"/>
    <w:rsid w:val="002240D6"/>
    <w:rsid w:val="00224484"/>
    <w:rsid w:val="0022489B"/>
    <w:rsid w:val="00224E05"/>
    <w:rsid w:val="0022505D"/>
    <w:rsid w:val="002258C5"/>
    <w:rsid w:val="00225923"/>
    <w:rsid w:val="00225CE4"/>
    <w:rsid w:val="00225D23"/>
    <w:rsid w:val="00225DA8"/>
    <w:rsid w:val="00225E67"/>
    <w:rsid w:val="00225EE4"/>
    <w:rsid w:val="00225FCA"/>
    <w:rsid w:val="00226205"/>
    <w:rsid w:val="0022629C"/>
    <w:rsid w:val="0022659E"/>
    <w:rsid w:val="002265BC"/>
    <w:rsid w:val="00226740"/>
    <w:rsid w:val="00226793"/>
    <w:rsid w:val="002267AA"/>
    <w:rsid w:val="00226A76"/>
    <w:rsid w:val="00226E00"/>
    <w:rsid w:val="00226EA1"/>
    <w:rsid w:val="00227320"/>
    <w:rsid w:val="002273A0"/>
    <w:rsid w:val="00227459"/>
    <w:rsid w:val="00227815"/>
    <w:rsid w:val="00227ABA"/>
    <w:rsid w:val="00227D2D"/>
    <w:rsid w:val="00227D72"/>
    <w:rsid w:val="00227DED"/>
    <w:rsid w:val="002300CC"/>
    <w:rsid w:val="00230578"/>
    <w:rsid w:val="002306C1"/>
    <w:rsid w:val="002307B9"/>
    <w:rsid w:val="00230B4A"/>
    <w:rsid w:val="00230C8E"/>
    <w:rsid w:val="00230C94"/>
    <w:rsid w:val="00230D62"/>
    <w:rsid w:val="00231666"/>
    <w:rsid w:val="0023176E"/>
    <w:rsid w:val="002317E5"/>
    <w:rsid w:val="002318CD"/>
    <w:rsid w:val="00231A71"/>
    <w:rsid w:val="00231C70"/>
    <w:rsid w:val="00231CEE"/>
    <w:rsid w:val="00231DC2"/>
    <w:rsid w:val="00231E4A"/>
    <w:rsid w:val="00231E52"/>
    <w:rsid w:val="00231E73"/>
    <w:rsid w:val="0023226C"/>
    <w:rsid w:val="00232CB0"/>
    <w:rsid w:val="0023354F"/>
    <w:rsid w:val="00233A50"/>
    <w:rsid w:val="00233BEF"/>
    <w:rsid w:val="00233C1F"/>
    <w:rsid w:val="002341EB"/>
    <w:rsid w:val="002342EB"/>
    <w:rsid w:val="00234689"/>
    <w:rsid w:val="00234722"/>
    <w:rsid w:val="0023477E"/>
    <w:rsid w:val="0023485E"/>
    <w:rsid w:val="00234A87"/>
    <w:rsid w:val="00234BA8"/>
    <w:rsid w:val="00234BCF"/>
    <w:rsid w:val="00234F55"/>
    <w:rsid w:val="0023515B"/>
    <w:rsid w:val="002353FB"/>
    <w:rsid w:val="002354E4"/>
    <w:rsid w:val="00235737"/>
    <w:rsid w:val="002358BC"/>
    <w:rsid w:val="002358BD"/>
    <w:rsid w:val="002358D6"/>
    <w:rsid w:val="00235C66"/>
    <w:rsid w:val="00235C93"/>
    <w:rsid w:val="00235ED1"/>
    <w:rsid w:val="0023646D"/>
    <w:rsid w:val="00236491"/>
    <w:rsid w:val="002366AE"/>
    <w:rsid w:val="002366E7"/>
    <w:rsid w:val="00236804"/>
    <w:rsid w:val="00236998"/>
    <w:rsid w:val="00236DD9"/>
    <w:rsid w:val="00237097"/>
    <w:rsid w:val="0023730D"/>
    <w:rsid w:val="002373E8"/>
    <w:rsid w:val="002376E1"/>
    <w:rsid w:val="00237714"/>
    <w:rsid w:val="002377F8"/>
    <w:rsid w:val="00237932"/>
    <w:rsid w:val="00237C1D"/>
    <w:rsid w:val="00237DF8"/>
    <w:rsid w:val="00240162"/>
    <w:rsid w:val="0024025C"/>
    <w:rsid w:val="00240392"/>
    <w:rsid w:val="00240753"/>
    <w:rsid w:val="0024077A"/>
    <w:rsid w:val="00240836"/>
    <w:rsid w:val="00240ACB"/>
    <w:rsid w:val="0024117F"/>
    <w:rsid w:val="0024133D"/>
    <w:rsid w:val="002413F0"/>
    <w:rsid w:val="00241718"/>
    <w:rsid w:val="002418C5"/>
    <w:rsid w:val="00241AA3"/>
    <w:rsid w:val="00242570"/>
    <w:rsid w:val="002425F0"/>
    <w:rsid w:val="002427EA"/>
    <w:rsid w:val="00242809"/>
    <w:rsid w:val="00242848"/>
    <w:rsid w:val="00242A7B"/>
    <w:rsid w:val="00242BB9"/>
    <w:rsid w:val="00242BFA"/>
    <w:rsid w:val="00242CF0"/>
    <w:rsid w:val="002430A0"/>
    <w:rsid w:val="0024330B"/>
    <w:rsid w:val="002433A1"/>
    <w:rsid w:val="0024354F"/>
    <w:rsid w:val="002437A8"/>
    <w:rsid w:val="00243846"/>
    <w:rsid w:val="00243C94"/>
    <w:rsid w:val="00244083"/>
    <w:rsid w:val="0024449A"/>
    <w:rsid w:val="002444A2"/>
    <w:rsid w:val="002444B8"/>
    <w:rsid w:val="0024451B"/>
    <w:rsid w:val="002445F4"/>
    <w:rsid w:val="0024490E"/>
    <w:rsid w:val="00244BE9"/>
    <w:rsid w:val="00244EA8"/>
    <w:rsid w:val="0024511B"/>
    <w:rsid w:val="00245244"/>
    <w:rsid w:val="002452A4"/>
    <w:rsid w:val="00245609"/>
    <w:rsid w:val="00245611"/>
    <w:rsid w:val="002458D1"/>
    <w:rsid w:val="00245CC0"/>
    <w:rsid w:val="00245E21"/>
    <w:rsid w:val="00245EBF"/>
    <w:rsid w:val="00245FD7"/>
    <w:rsid w:val="002462E3"/>
    <w:rsid w:val="00246729"/>
    <w:rsid w:val="002468DA"/>
    <w:rsid w:val="00246D8C"/>
    <w:rsid w:val="00246DAD"/>
    <w:rsid w:val="00246DC5"/>
    <w:rsid w:val="00246FAC"/>
    <w:rsid w:val="0024773E"/>
    <w:rsid w:val="00247A10"/>
    <w:rsid w:val="00247BFF"/>
    <w:rsid w:val="00247CCC"/>
    <w:rsid w:val="00247E8F"/>
    <w:rsid w:val="0025015D"/>
    <w:rsid w:val="0025057A"/>
    <w:rsid w:val="002505A8"/>
    <w:rsid w:val="0025069C"/>
    <w:rsid w:val="002506CC"/>
    <w:rsid w:val="0025078C"/>
    <w:rsid w:val="00250A41"/>
    <w:rsid w:val="00250B4B"/>
    <w:rsid w:val="00250C33"/>
    <w:rsid w:val="00250C40"/>
    <w:rsid w:val="00250CB8"/>
    <w:rsid w:val="00250DA9"/>
    <w:rsid w:val="00250F20"/>
    <w:rsid w:val="0025115A"/>
    <w:rsid w:val="002511A1"/>
    <w:rsid w:val="002511E2"/>
    <w:rsid w:val="0025131C"/>
    <w:rsid w:val="00251582"/>
    <w:rsid w:val="002515AD"/>
    <w:rsid w:val="00251637"/>
    <w:rsid w:val="0025168B"/>
    <w:rsid w:val="0025180C"/>
    <w:rsid w:val="002519F4"/>
    <w:rsid w:val="00251D53"/>
    <w:rsid w:val="00251E2D"/>
    <w:rsid w:val="0025218A"/>
    <w:rsid w:val="002521F7"/>
    <w:rsid w:val="002525EF"/>
    <w:rsid w:val="0025282F"/>
    <w:rsid w:val="00252F7A"/>
    <w:rsid w:val="002534FD"/>
    <w:rsid w:val="00253711"/>
    <w:rsid w:val="002538A2"/>
    <w:rsid w:val="0025396F"/>
    <w:rsid w:val="00253D5E"/>
    <w:rsid w:val="00253E1E"/>
    <w:rsid w:val="00253EB7"/>
    <w:rsid w:val="002542C9"/>
    <w:rsid w:val="00254365"/>
    <w:rsid w:val="0025450E"/>
    <w:rsid w:val="002549C9"/>
    <w:rsid w:val="00254BC7"/>
    <w:rsid w:val="00254DFB"/>
    <w:rsid w:val="00255182"/>
    <w:rsid w:val="002558DE"/>
    <w:rsid w:val="00255AE7"/>
    <w:rsid w:val="00255B99"/>
    <w:rsid w:val="00255C1C"/>
    <w:rsid w:val="00255CFF"/>
    <w:rsid w:val="00255E1F"/>
    <w:rsid w:val="00255EE6"/>
    <w:rsid w:val="00255F11"/>
    <w:rsid w:val="00255FC2"/>
    <w:rsid w:val="0025634E"/>
    <w:rsid w:val="002566D3"/>
    <w:rsid w:val="00256967"/>
    <w:rsid w:val="00256FA3"/>
    <w:rsid w:val="00257412"/>
    <w:rsid w:val="002574A2"/>
    <w:rsid w:val="002578FF"/>
    <w:rsid w:val="00257908"/>
    <w:rsid w:val="00257A9A"/>
    <w:rsid w:val="00257AAC"/>
    <w:rsid w:val="00257AC9"/>
    <w:rsid w:val="00257B6C"/>
    <w:rsid w:val="00257BEC"/>
    <w:rsid w:val="00257D78"/>
    <w:rsid w:val="00257D9A"/>
    <w:rsid w:val="00257DBC"/>
    <w:rsid w:val="00257F48"/>
    <w:rsid w:val="00257F90"/>
    <w:rsid w:val="002603CE"/>
    <w:rsid w:val="00260578"/>
    <w:rsid w:val="002605CA"/>
    <w:rsid w:val="0026064A"/>
    <w:rsid w:val="002606D3"/>
    <w:rsid w:val="002606F9"/>
    <w:rsid w:val="002607D1"/>
    <w:rsid w:val="00260921"/>
    <w:rsid w:val="00260A0E"/>
    <w:rsid w:val="00260C1F"/>
    <w:rsid w:val="00260F91"/>
    <w:rsid w:val="00261292"/>
    <w:rsid w:val="00261332"/>
    <w:rsid w:val="002617FC"/>
    <w:rsid w:val="002618E4"/>
    <w:rsid w:val="0026198C"/>
    <w:rsid w:val="00261A1F"/>
    <w:rsid w:val="00261ACB"/>
    <w:rsid w:val="0026219F"/>
    <w:rsid w:val="002621BB"/>
    <w:rsid w:val="002622B3"/>
    <w:rsid w:val="0026231F"/>
    <w:rsid w:val="00262593"/>
    <w:rsid w:val="002629BC"/>
    <w:rsid w:val="00262CC9"/>
    <w:rsid w:val="00262E11"/>
    <w:rsid w:val="00262FC0"/>
    <w:rsid w:val="00262FFF"/>
    <w:rsid w:val="0026313A"/>
    <w:rsid w:val="0026315A"/>
    <w:rsid w:val="00263219"/>
    <w:rsid w:val="00263364"/>
    <w:rsid w:val="00263388"/>
    <w:rsid w:val="00263434"/>
    <w:rsid w:val="00263A2E"/>
    <w:rsid w:val="00264115"/>
    <w:rsid w:val="0026424B"/>
    <w:rsid w:val="00264436"/>
    <w:rsid w:val="00264495"/>
    <w:rsid w:val="002644E0"/>
    <w:rsid w:val="00264B59"/>
    <w:rsid w:val="00264F56"/>
    <w:rsid w:val="00264F60"/>
    <w:rsid w:val="0026503E"/>
    <w:rsid w:val="0026504A"/>
    <w:rsid w:val="002653DA"/>
    <w:rsid w:val="00265E77"/>
    <w:rsid w:val="00265EB9"/>
    <w:rsid w:val="00265FE6"/>
    <w:rsid w:val="00266157"/>
    <w:rsid w:val="002664A2"/>
    <w:rsid w:val="00266853"/>
    <w:rsid w:val="00267263"/>
    <w:rsid w:val="002677D1"/>
    <w:rsid w:val="00267880"/>
    <w:rsid w:val="00267A75"/>
    <w:rsid w:val="00267B9D"/>
    <w:rsid w:val="00267DA7"/>
    <w:rsid w:val="00267EDE"/>
    <w:rsid w:val="00270001"/>
    <w:rsid w:val="00270052"/>
    <w:rsid w:val="002702EA"/>
    <w:rsid w:val="00270494"/>
    <w:rsid w:val="002705C2"/>
    <w:rsid w:val="002709B2"/>
    <w:rsid w:val="00270A08"/>
    <w:rsid w:val="00270BD6"/>
    <w:rsid w:val="00270CB2"/>
    <w:rsid w:val="00271168"/>
    <w:rsid w:val="00271EBF"/>
    <w:rsid w:val="00271F43"/>
    <w:rsid w:val="00272012"/>
    <w:rsid w:val="002722C6"/>
    <w:rsid w:val="0027239F"/>
    <w:rsid w:val="002723C9"/>
    <w:rsid w:val="002724BE"/>
    <w:rsid w:val="002724C4"/>
    <w:rsid w:val="00272639"/>
    <w:rsid w:val="00272801"/>
    <w:rsid w:val="00272827"/>
    <w:rsid w:val="00272888"/>
    <w:rsid w:val="00272A69"/>
    <w:rsid w:val="00272E88"/>
    <w:rsid w:val="0027301E"/>
    <w:rsid w:val="002730C7"/>
    <w:rsid w:val="00273159"/>
    <w:rsid w:val="002734F6"/>
    <w:rsid w:val="0027368B"/>
    <w:rsid w:val="00273B3B"/>
    <w:rsid w:val="00273D6B"/>
    <w:rsid w:val="00273DD6"/>
    <w:rsid w:val="0027415C"/>
    <w:rsid w:val="00274177"/>
    <w:rsid w:val="00274328"/>
    <w:rsid w:val="0027454F"/>
    <w:rsid w:val="002747D5"/>
    <w:rsid w:val="0027495A"/>
    <w:rsid w:val="00274992"/>
    <w:rsid w:val="002749DA"/>
    <w:rsid w:val="00274A2D"/>
    <w:rsid w:val="00274A60"/>
    <w:rsid w:val="00274BE0"/>
    <w:rsid w:val="00274DA5"/>
    <w:rsid w:val="00274F4E"/>
    <w:rsid w:val="0027507F"/>
    <w:rsid w:val="00275099"/>
    <w:rsid w:val="00275392"/>
    <w:rsid w:val="00275438"/>
    <w:rsid w:val="002754F6"/>
    <w:rsid w:val="002754F8"/>
    <w:rsid w:val="0027557A"/>
    <w:rsid w:val="00275FF7"/>
    <w:rsid w:val="00276224"/>
    <w:rsid w:val="0027641C"/>
    <w:rsid w:val="002764B9"/>
    <w:rsid w:val="002765F6"/>
    <w:rsid w:val="00276B94"/>
    <w:rsid w:val="00276D6A"/>
    <w:rsid w:val="00277023"/>
    <w:rsid w:val="00277055"/>
    <w:rsid w:val="00277092"/>
    <w:rsid w:val="00277117"/>
    <w:rsid w:val="00277419"/>
    <w:rsid w:val="0028076C"/>
    <w:rsid w:val="00280972"/>
    <w:rsid w:val="00280AF6"/>
    <w:rsid w:val="00280B40"/>
    <w:rsid w:val="00280C90"/>
    <w:rsid w:val="00280C9B"/>
    <w:rsid w:val="00280E3F"/>
    <w:rsid w:val="00280EC7"/>
    <w:rsid w:val="002810AB"/>
    <w:rsid w:val="0028156F"/>
    <w:rsid w:val="00281608"/>
    <w:rsid w:val="00281640"/>
    <w:rsid w:val="00281827"/>
    <w:rsid w:val="002818DA"/>
    <w:rsid w:val="00281BCE"/>
    <w:rsid w:val="00281BD8"/>
    <w:rsid w:val="00281E43"/>
    <w:rsid w:val="00281E4E"/>
    <w:rsid w:val="00281F48"/>
    <w:rsid w:val="002824A2"/>
    <w:rsid w:val="00282568"/>
    <w:rsid w:val="002826ED"/>
    <w:rsid w:val="002829ED"/>
    <w:rsid w:val="00282C1F"/>
    <w:rsid w:val="00282D11"/>
    <w:rsid w:val="00282F6C"/>
    <w:rsid w:val="002834CC"/>
    <w:rsid w:val="0028389A"/>
    <w:rsid w:val="00283A33"/>
    <w:rsid w:val="00283DD9"/>
    <w:rsid w:val="00283F0B"/>
    <w:rsid w:val="00284045"/>
    <w:rsid w:val="002841AD"/>
    <w:rsid w:val="00284C05"/>
    <w:rsid w:val="00285376"/>
    <w:rsid w:val="00285383"/>
    <w:rsid w:val="0028540F"/>
    <w:rsid w:val="00285458"/>
    <w:rsid w:val="0028555F"/>
    <w:rsid w:val="002855CB"/>
    <w:rsid w:val="002855D0"/>
    <w:rsid w:val="00285662"/>
    <w:rsid w:val="00285837"/>
    <w:rsid w:val="002859F5"/>
    <w:rsid w:val="00285BB9"/>
    <w:rsid w:val="00285F5C"/>
    <w:rsid w:val="002861CF"/>
    <w:rsid w:val="0028643D"/>
    <w:rsid w:val="002865CE"/>
    <w:rsid w:val="002865E3"/>
    <w:rsid w:val="002867AC"/>
    <w:rsid w:val="002867CB"/>
    <w:rsid w:val="00286CC7"/>
    <w:rsid w:val="00286E5D"/>
    <w:rsid w:val="00286EA5"/>
    <w:rsid w:val="002871C3"/>
    <w:rsid w:val="00287484"/>
    <w:rsid w:val="0028752E"/>
    <w:rsid w:val="0028757D"/>
    <w:rsid w:val="00287689"/>
    <w:rsid w:val="002878AD"/>
    <w:rsid w:val="00287A5B"/>
    <w:rsid w:val="00287AC0"/>
    <w:rsid w:val="00287AF1"/>
    <w:rsid w:val="00287B8C"/>
    <w:rsid w:val="00287D91"/>
    <w:rsid w:val="00287DCC"/>
    <w:rsid w:val="00287EEF"/>
    <w:rsid w:val="002900DC"/>
    <w:rsid w:val="00290347"/>
    <w:rsid w:val="00290630"/>
    <w:rsid w:val="00290ACB"/>
    <w:rsid w:val="00290C25"/>
    <w:rsid w:val="00290E13"/>
    <w:rsid w:val="00290F72"/>
    <w:rsid w:val="00291108"/>
    <w:rsid w:val="00291359"/>
    <w:rsid w:val="002913A1"/>
    <w:rsid w:val="00291662"/>
    <w:rsid w:val="00291C23"/>
    <w:rsid w:val="00291C98"/>
    <w:rsid w:val="00291D8C"/>
    <w:rsid w:val="00291DB7"/>
    <w:rsid w:val="00292143"/>
    <w:rsid w:val="00292319"/>
    <w:rsid w:val="00292361"/>
    <w:rsid w:val="00292AAA"/>
    <w:rsid w:val="00292ABE"/>
    <w:rsid w:val="00292C90"/>
    <w:rsid w:val="00292DA9"/>
    <w:rsid w:val="002930C2"/>
    <w:rsid w:val="002930F2"/>
    <w:rsid w:val="002933D9"/>
    <w:rsid w:val="00293480"/>
    <w:rsid w:val="002934A4"/>
    <w:rsid w:val="002936BB"/>
    <w:rsid w:val="002937DC"/>
    <w:rsid w:val="00293912"/>
    <w:rsid w:val="00293923"/>
    <w:rsid w:val="002939F8"/>
    <w:rsid w:val="00293C61"/>
    <w:rsid w:val="00293D95"/>
    <w:rsid w:val="00293F6F"/>
    <w:rsid w:val="00293FEB"/>
    <w:rsid w:val="002946C1"/>
    <w:rsid w:val="002947E2"/>
    <w:rsid w:val="00294C77"/>
    <w:rsid w:val="00294E7A"/>
    <w:rsid w:val="00294FF8"/>
    <w:rsid w:val="002950EA"/>
    <w:rsid w:val="002952A2"/>
    <w:rsid w:val="002953C4"/>
    <w:rsid w:val="00295418"/>
    <w:rsid w:val="0029562C"/>
    <w:rsid w:val="00295C69"/>
    <w:rsid w:val="00295EFE"/>
    <w:rsid w:val="002960FE"/>
    <w:rsid w:val="00296407"/>
    <w:rsid w:val="0029644A"/>
    <w:rsid w:val="002964DF"/>
    <w:rsid w:val="00296A8A"/>
    <w:rsid w:val="00296C2F"/>
    <w:rsid w:val="00296C5F"/>
    <w:rsid w:val="00296E61"/>
    <w:rsid w:val="002970F4"/>
    <w:rsid w:val="00297106"/>
    <w:rsid w:val="00297323"/>
    <w:rsid w:val="00297566"/>
    <w:rsid w:val="002976A8"/>
    <w:rsid w:val="00297AB6"/>
    <w:rsid w:val="00297BB6"/>
    <w:rsid w:val="00297ED8"/>
    <w:rsid w:val="00297EF0"/>
    <w:rsid w:val="002A0211"/>
    <w:rsid w:val="002A0295"/>
    <w:rsid w:val="002A02DD"/>
    <w:rsid w:val="002A041E"/>
    <w:rsid w:val="002A04F8"/>
    <w:rsid w:val="002A05CE"/>
    <w:rsid w:val="002A06D7"/>
    <w:rsid w:val="002A0908"/>
    <w:rsid w:val="002A0958"/>
    <w:rsid w:val="002A0A61"/>
    <w:rsid w:val="002A0B27"/>
    <w:rsid w:val="002A0C9E"/>
    <w:rsid w:val="002A102A"/>
    <w:rsid w:val="002A109F"/>
    <w:rsid w:val="002A10C4"/>
    <w:rsid w:val="002A1164"/>
    <w:rsid w:val="002A11E9"/>
    <w:rsid w:val="002A1319"/>
    <w:rsid w:val="002A18BE"/>
    <w:rsid w:val="002A19BA"/>
    <w:rsid w:val="002A1CB1"/>
    <w:rsid w:val="002A1CC8"/>
    <w:rsid w:val="002A1E20"/>
    <w:rsid w:val="002A20B0"/>
    <w:rsid w:val="002A20E3"/>
    <w:rsid w:val="002A2347"/>
    <w:rsid w:val="002A2398"/>
    <w:rsid w:val="002A23A8"/>
    <w:rsid w:val="002A2735"/>
    <w:rsid w:val="002A2AD5"/>
    <w:rsid w:val="002A2B00"/>
    <w:rsid w:val="002A2B6E"/>
    <w:rsid w:val="002A2F32"/>
    <w:rsid w:val="002A3189"/>
    <w:rsid w:val="002A339F"/>
    <w:rsid w:val="002A362F"/>
    <w:rsid w:val="002A3716"/>
    <w:rsid w:val="002A3C47"/>
    <w:rsid w:val="002A3DA0"/>
    <w:rsid w:val="002A41C7"/>
    <w:rsid w:val="002A429F"/>
    <w:rsid w:val="002A43D3"/>
    <w:rsid w:val="002A4519"/>
    <w:rsid w:val="002A4523"/>
    <w:rsid w:val="002A46C2"/>
    <w:rsid w:val="002A4A14"/>
    <w:rsid w:val="002A4B21"/>
    <w:rsid w:val="002A4B88"/>
    <w:rsid w:val="002A4C6F"/>
    <w:rsid w:val="002A4FAF"/>
    <w:rsid w:val="002A4FB1"/>
    <w:rsid w:val="002A50B5"/>
    <w:rsid w:val="002A51A6"/>
    <w:rsid w:val="002A5678"/>
    <w:rsid w:val="002A56B0"/>
    <w:rsid w:val="002A56CB"/>
    <w:rsid w:val="002A57A5"/>
    <w:rsid w:val="002A5816"/>
    <w:rsid w:val="002A5828"/>
    <w:rsid w:val="002A593E"/>
    <w:rsid w:val="002A5975"/>
    <w:rsid w:val="002A59B0"/>
    <w:rsid w:val="002A5DA1"/>
    <w:rsid w:val="002A5E30"/>
    <w:rsid w:val="002A5EB8"/>
    <w:rsid w:val="002A5EF8"/>
    <w:rsid w:val="002A5F68"/>
    <w:rsid w:val="002A6214"/>
    <w:rsid w:val="002A666C"/>
    <w:rsid w:val="002A690B"/>
    <w:rsid w:val="002A6BB2"/>
    <w:rsid w:val="002A6C57"/>
    <w:rsid w:val="002A6D8C"/>
    <w:rsid w:val="002A6DB8"/>
    <w:rsid w:val="002A6F3C"/>
    <w:rsid w:val="002A705B"/>
    <w:rsid w:val="002A710F"/>
    <w:rsid w:val="002A71C3"/>
    <w:rsid w:val="002A738A"/>
    <w:rsid w:val="002A744F"/>
    <w:rsid w:val="002A7732"/>
    <w:rsid w:val="002A7AFA"/>
    <w:rsid w:val="002A7BC7"/>
    <w:rsid w:val="002A7C8C"/>
    <w:rsid w:val="002A7DF7"/>
    <w:rsid w:val="002B0027"/>
    <w:rsid w:val="002B0189"/>
    <w:rsid w:val="002B04C7"/>
    <w:rsid w:val="002B04FC"/>
    <w:rsid w:val="002B0580"/>
    <w:rsid w:val="002B06C5"/>
    <w:rsid w:val="002B07FB"/>
    <w:rsid w:val="002B0840"/>
    <w:rsid w:val="002B0909"/>
    <w:rsid w:val="002B0D66"/>
    <w:rsid w:val="002B1332"/>
    <w:rsid w:val="002B16D4"/>
    <w:rsid w:val="002B1CA5"/>
    <w:rsid w:val="002B1CA8"/>
    <w:rsid w:val="002B1ED8"/>
    <w:rsid w:val="002B1F94"/>
    <w:rsid w:val="002B1FF1"/>
    <w:rsid w:val="002B21CE"/>
    <w:rsid w:val="002B2259"/>
    <w:rsid w:val="002B2564"/>
    <w:rsid w:val="002B29DD"/>
    <w:rsid w:val="002B2D8C"/>
    <w:rsid w:val="002B2E3E"/>
    <w:rsid w:val="002B2F45"/>
    <w:rsid w:val="002B30FC"/>
    <w:rsid w:val="002B3421"/>
    <w:rsid w:val="002B34A1"/>
    <w:rsid w:val="002B3C6F"/>
    <w:rsid w:val="002B3FA7"/>
    <w:rsid w:val="002B40E0"/>
    <w:rsid w:val="002B4194"/>
    <w:rsid w:val="002B44B6"/>
    <w:rsid w:val="002B453E"/>
    <w:rsid w:val="002B45C4"/>
    <w:rsid w:val="002B4708"/>
    <w:rsid w:val="002B480E"/>
    <w:rsid w:val="002B483E"/>
    <w:rsid w:val="002B4938"/>
    <w:rsid w:val="002B4B41"/>
    <w:rsid w:val="002B4D3E"/>
    <w:rsid w:val="002B4F1C"/>
    <w:rsid w:val="002B520F"/>
    <w:rsid w:val="002B5296"/>
    <w:rsid w:val="002B5360"/>
    <w:rsid w:val="002B5373"/>
    <w:rsid w:val="002B537C"/>
    <w:rsid w:val="002B54A6"/>
    <w:rsid w:val="002B54F8"/>
    <w:rsid w:val="002B55F1"/>
    <w:rsid w:val="002B567A"/>
    <w:rsid w:val="002B576E"/>
    <w:rsid w:val="002B5913"/>
    <w:rsid w:val="002B594B"/>
    <w:rsid w:val="002B5F04"/>
    <w:rsid w:val="002B5F63"/>
    <w:rsid w:val="002B5F91"/>
    <w:rsid w:val="002B61B2"/>
    <w:rsid w:val="002B6258"/>
    <w:rsid w:val="002B62EF"/>
    <w:rsid w:val="002B6583"/>
    <w:rsid w:val="002B6643"/>
    <w:rsid w:val="002B68DB"/>
    <w:rsid w:val="002B7062"/>
    <w:rsid w:val="002B77E0"/>
    <w:rsid w:val="002B7A40"/>
    <w:rsid w:val="002B7AD7"/>
    <w:rsid w:val="002B7C42"/>
    <w:rsid w:val="002B7C76"/>
    <w:rsid w:val="002C0003"/>
    <w:rsid w:val="002C0030"/>
    <w:rsid w:val="002C03CF"/>
    <w:rsid w:val="002C04BF"/>
    <w:rsid w:val="002C06C6"/>
    <w:rsid w:val="002C086F"/>
    <w:rsid w:val="002C0A58"/>
    <w:rsid w:val="002C0B15"/>
    <w:rsid w:val="002C0B61"/>
    <w:rsid w:val="002C0CB2"/>
    <w:rsid w:val="002C0E75"/>
    <w:rsid w:val="002C0EF9"/>
    <w:rsid w:val="002C180D"/>
    <w:rsid w:val="002C186F"/>
    <w:rsid w:val="002C1C2D"/>
    <w:rsid w:val="002C2110"/>
    <w:rsid w:val="002C25B3"/>
    <w:rsid w:val="002C25FF"/>
    <w:rsid w:val="002C26B3"/>
    <w:rsid w:val="002C26E2"/>
    <w:rsid w:val="002C27CD"/>
    <w:rsid w:val="002C289B"/>
    <w:rsid w:val="002C28D8"/>
    <w:rsid w:val="002C29EF"/>
    <w:rsid w:val="002C2A8D"/>
    <w:rsid w:val="002C2AD1"/>
    <w:rsid w:val="002C2FD9"/>
    <w:rsid w:val="002C3155"/>
    <w:rsid w:val="002C3192"/>
    <w:rsid w:val="002C32EB"/>
    <w:rsid w:val="002C331E"/>
    <w:rsid w:val="002C3379"/>
    <w:rsid w:val="002C339A"/>
    <w:rsid w:val="002C33F4"/>
    <w:rsid w:val="002C347D"/>
    <w:rsid w:val="002C354A"/>
    <w:rsid w:val="002C3654"/>
    <w:rsid w:val="002C3737"/>
    <w:rsid w:val="002C3886"/>
    <w:rsid w:val="002C3A7A"/>
    <w:rsid w:val="002C3AD2"/>
    <w:rsid w:val="002C3E17"/>
    <w:rsid w:val="002C404D"/>
    <w:rsid w:val="002C4196"/>
    <w:rsid w:val="002C423E"/>
    <w:rsid w:val="002C42B0"/>
    <w:rsid w:val="002C43E5"/>
    <w:rsid w:val="002C44EF"/>
    <w:rsid w:val="002C4720"/>
    <w:rsid w:val="002C4854"/>
    <w:rsid w:val="002C495F"/>
    <w:rsid w:val="002C49D3"/>
    <w:rsid w:val="002C4CF5"/>
    <w:rsid w:val="002C4D5F"/>
    <w:rsid w:val="002C4ED8"/>
    <w:rsid w:val="002C5213"/>
    <w:rsid w:val="002C52D4"/>
    <w:rsid w:val="002C5332"/>
    <w:rsid w:val="002C5737"/>
    <w:rsid w:val="002C5972"/>
    <w:rsid w:val="002C5B06"/>
    <w:rsid w:val="002C5C7C"/>
    <w:rsid w:val="002C5CAB"/>
    <w:rsid w:val="002C5F8F"/>
    <w:rsid w:val="002C60B0"/>
    <w:rsid w:val="002C66C6"/>
    <w:rsid w:val="002C6795"/>
    <w:rsid w:val="002C67B6"/>
    <w:rsid w:val="002C67C9"/>
    <w:rsid w:val="002C67FF"/>
    <w:rsid w:val="002C6918"/>
    <w:rsid w:val="002C698A"/>
    <w:rsid w:val="002C6AE4"/>
    <w:rsid w:val="002C6B36"/>
    <w:rsid w:val="002C6B92"/>
    <w:rsid w:val="002C6C26"/>
    <w:rsid w:val="002C6CCB"/>
    <w:rsid w:val="002C7399"/>
    <w:rsid w:val="002C74A1"/>
    <w:rsid w:val="002C7622"/>
    <w:rsid w:val="002C769E"/>
    <w:rsid w:val="002C76A3"/>
    <w:rsid w:val="002C7A57"/>
    <w:rsid w:val="002C7ACE"/>
    <w:rsid w:val="002C7B72"/>
    <w:rsid w:val="002C7EEA"/>
    <w:rsid w:val="002D011D"/>
    <w:rsid w:val="002D0499"/>
    <w:rsid w:val="002D052C"/>
    <w:rsid w:val="002D075C"/>
    <w:rsid w:val="002D0760"/>
    <w:rsid w:val="002D0B0B"/>
    <w:rsid w:val="002D0C6F"/>
    <w:rsid w:val="002D0D19"/>
    <w:rsid w:val="002D0F38"/>
    <w:rsid w:val="002D1274"/>
    <w:rsid w:val="002D14ED"/>
    <w:rsid w:val="002D1515"/>
    <w:rsid w:val="002D15CF"/>
    <w:rsid w:val="002D15E3"/>
    <w:rsid w:val="002D17AF"/>
    <w:rsid w:val="002D1877"/>
    <w:rsid w:val="002D1926"/>
    <w:rsid w:val="002D1B40"/>
    <w:rsid w:val="002D1DCA"/>
    <w:rsid w:val="002D2129"/>
    <w:rsid w:val="002D23AC"/>
    <w:rsid w:val="002D2551"/>
    <w:rsid w:val="002D2918"/>
    <w:rsid w:val="002D2BD4"/>
    <w:rsid w:val="002D31A5"/>
    <w:rsid w:val="002D31C3"/>
    <w:rsid w:val="002D33BF"/>
    <w:rsid w:val="002D38F2"/>
    <w:rsid w:val="002D39F1"/>
    <w:rsid w:val="002D3A1C"/>
    <w:rsid w:val="002D3A43"/>
    <w:rsid w:val="002D3B34"/>
    <w:rsid w:val="002D3C4D"/>
    <w:rsid w:val="002D3DB7"/>
    <w:rsid w:val="002D3DD6"/>
    <w:rsid w:val="002D404E"/>
    <w:rsid w:val="002D41FB"/>
    <w:rsid w:val="002D44D0"/>
    <w:rsid w:val="002D469C"/>
    <w:rsid w:val="002D46A6"/>
    <w:rsid w:val="002D4908"/>
    <w:rsid w:val="002D492E"/>
    <w:rsid w:val="002D4B1F"/>
    <w:rsid w:val="002D4D9B"/>
    <w:rsid w:val="002D4F61"/>
    <w:rsid w:val="002D5099"/>
    <w:rsid w:val="002D515F"/>
    <w:rsid w:val="002D52FE"/>
    <w:rsid w:val="002D54C8"/>
    <w:rsid w:val="002D566F"/>
    <w:rsid w:val="002D5B45"/>
    <w:rsid w:val="002D5C55"/>
    <w:rsid w:val="002D644F"/>
    <w:rsid w:val="002D64EC"/>
    <w:rsid w:val="002D667F"/>
    <w:rsid w:val="002D6AB9"/>
    <w:rsid w:val="002D6AF6"/>
    <w:rsid w:val="002D7668"/>
    <w:rsid w:val="002D78AA"/>
    <w:rsid w:val="002D7A4C"/>
    <w:rsid w:val="002D7B14"/>
    <w:rsid w:val="002D7C63"/>
    <w:rsid w:val="002E02E3"/>
    <w:rsid w:val="002E0491"/>
    <w:rsid w:val="002E04D9"/>
    <w:rsid w:val="002E05C1"/>
    <w:rsid w:val="002E06A2"/>
    <w:rsid w:val="002E07F1"/>
    <w:rsid w:val="002E0805"/>
    <w:rsid w:val="002E080F"/>
    <w:rsid w:val="002E08FB"/>
    <w:rsid w:val="002E0DD7"/>
    <w:rsid w:val="002E102D"/>
    <w:rsid w:val="002E1302"/>
    <w:rsid w:val="002E1341"/>
    <w:rsid w:val="002E1397"/>
    <w:rsid w:val="002E13AC"/>
    <w:rsid w:val="002E167D"/>
    <w:rsid w:val="002E1752"/>
    <w:rsid w:val="002E1B75"/>
    <w:rsid w:val="002E1D2C"/>
    <w:rsid w:val="002E2017"/>
    <w:rsid w:val="002E203C"/>
    <w:rsid w:val="002E2135"/>
    <w:rsid w:val="002E2243"/>
    <w:rsid w:val="002E2273"/>
    <w:rsid w:val="002E2283"/>
    <w:rsid w:val="002E22CC"/>
    <w:rsid w:val="002E2362"/>
    <w:rsid w:val="002E25E4"/>
    <w:rsid w:val="002E2779"/>
    <w:rsid w:val="002E295B"/>
    <w:rsid w:val="002E2C27"/>
    <w:rsid w:val="002E2CD5"/>
    <w:rsid w:val="002E2E04"/>
    <w:rsid w:val="002E30D9"/>
    <w:rsid w:val="002E3AB4"/>
    <w:rsid w:val="002E3BFC"/>
    <w:rsid w:val="002E3CCA"/>
    <w:rsid w:val="002E3D14"/>
    <w:rsid w:val="002E3E36"/>
    <w:rsid w:val="002E3EAB"/>
    <w:rsid w:val="002E3FEB"/>
    <w:rsid w:val="002E441C"/>
    <w:rsid w:val="002E4E24"/>
    <w:rsid w:val="002E4E2F"/>
    <w:rsid w:val="002E5147"/>
    <w:rsid w:val="002E5260"/>
    <w:rsid w:val="002E54F7"/>
    <w:rsid w:val="002E5763"/>
    <w:rsid w:val="002E5A2A"/>
    <w:rsid w:val="002E5BEE"/>
    <w:rsid w:val="002E5D70"/>
    <w:rsid w:val="002E633F"/>
    <w:rsid w:val="002E636C"/>
    <w:rsid w:val="002E6D3E"/>
    <w:rsid w:val="002E7124"/>
    <w:rsid w:val="002E7325"/>
    <w:rsid w:val="002E76D4"/>
    <w:rsid w:val="002E7956"/>
    <w:rsid w:val="002E7AD9"/>
    <w:rsid w:val="002E7B1D"/>
    <w:rsid w:val="002E7B46"/>
    <w:rsid w:val="002E7BE9"/>
    <w:rsid w:val="002E7C60"/>
    <w:rsid w:val="002F0054"/>
    <w:rsid w:val="002F0A25"/>
    <w:rsid w:val="002F0A6E"/>
    <w:rsid w:val="002F0B2D"/>
    <w:rsid w:val="002F0CF5"/>
    <w:rsid w:val="002F0D46"/>
    <w:rsid w:val="002F11D5"/>
    <w:rsid w:val="002F1679"/>
    <w:rsid w:val="002F1718"/>
    <w:rsid w:val="002F177D"/>
    <w:rsid w:val="002F17B0"/>
    <w:rsid w:val="002F18EA"/>
    <w:rsid w:val="002F1931"/>
    <w:rsid w:val="002F19FF"/>
    <w:rsid w:val="002F1A1A"/>
    <w:rsid w:val="002F1DD9"/>
    <w:rsid w:val="002F2001"/>
    <w:rsid w:val="002F2234"/>
    <w:rsid w:val="002F22AE"/>
    <w:rsid w:val="002F2703"/>
    <w:rsid w:val="002F2956"/>
    <w:rsid w:val="002F2C18"/>
    <w:rsid w:val="002F2C75"/>
    <w:rsid w:val="002F2E25"/>
    <w:rsid w:val="002F30B4"/>
    <w:rsid w:val="002F31D7"/>
    <w:rsid w:val="002F3318"/>
    <w:rsid w:val="002F3467"/>
    <w:rsid w:val="002F353A"/>
    <w:rsid w:val="002F37EB"/>
    <w:rsid w:val="002F3906"/>
    <w:rsid w:val="002F39C9"/>
    <w:rsid w:val="002F3A77"/>
    <w:rsid w:val="002F3C03"/>
    <w:rsid w:val="002F3D46"/>
    <w:rsid w:val="002F3DA7"/>
    <w:rsid w:val="002F41AC"/>
    <w:rsid w:val="002F434F"/>
    <w:rsid w:val="002F466D"/>
    <w:rsid w:val="002F47C9"/>
    <w:rsid w:val="002F49F7"/>
    <w:rsid w:val="002F49FC"/>
    <w:rsid w:val="002F4AF0"/>
    <w:rsid w:val="002F4B52"/>
    <w:rsid w:val="002F4C13"/>
    <w:rsid w:val="002F4DE3"/>
    <w:rsid w:val="002F4F2C"/>
    <w:rsid w:val="002F4F9F"/>
    <w:rsid w:val="002F502A"/>
    <w:rsid w:val="002F535B"/>
    <w:rsid w:val="002F54AA"/>
    <w:rsid w:val="002F54D5"/>
    <w:rsid w:val="002F57E5"/>
    <w:rsid w:val="002F5A0C"/>
    <w:rsid w:val="002F5CF1"/>
    <w:rsid w:val="002F5D12"/>
    <w:rsid w:val="002F5E1D"/>
    <w:rsid w:val="002F6099"/>
    <w:rsid w:val="002F611F"/>
    <w:rsid w:val="002F62FE"/>
    <w:rsid w:val="002F6371"/>
    <w:rsid w:val="002F6742"/>
    <w:rsid w:val="002F68D5"/>
    <w:rsid w:val="002F7038"/>
    <w:rsid w:val="002F74B3"/>
    <w:rsid w:val="002F7685"/>
    <w:rsid w:val="002F776C"/>
    <w:rsid w:val="002F78EF"/>
    <w:rsid w:val="002F7D3A"/>
    <w:rsid w:val="002F7E3E"/>
    <w:rsid w:val="0030019D"/>
    <w:rsid w:val="00300264"/>
    <w:rsid w:val="003002F7"/>
    <w:rsid w:val="00300329"/>
    <w:rsid w:val="003003FB"/>
    <w:rsid w:val="003005FB"/>
    <w:rsid w:val="00300622"/>
    <w:rsid w:val="003007A7"/>
    <w:rsid w:val="003007C1"/>
    <w:rsid w:val="00300A89"/>
    <w:rsid w:val="00300E26"/>
    <w:rsid w:val="00300E7F"/>
    <w:rsid w:val="00300F80"/>
    <w:rsid w:val="003010A4"/>
    <w:rsid w:val="003014E7"/>
    <w:rsid w:val="00301846"/>
    <w:rsid w:val="00301AD3"/>
    <w:rsid w:val="00301B0E"/>
    <w:rsid w:val="00301E68"/>
    <w:rsid w:val="00301FF5"/>
    <w:rsid w:val="0030205D"/>
    <w:rsid w:val="00302126"/>
    <w:rsid w:val="0030293D"/>
    <w:rsid w:val="003029A9"/>
    <w:rsid w:val="00302A67"/>
    <w:rsid w:val="00302FC1"/>
    <w:rsid w:val="0030364F"/>
    <w:rsid w:val="00303701"/>
    <w:rsid w:val="00303880"/>
    <w:rsid w:val="003039F2"/>
    <w:rsid w:val="00303A36"/>
    <w:rsid w:val="00303CBC"/>
    <w:rsid w:val="00304044"/>
    <w:rsid w:val="00304DB4"/>
    <w:rsid w:val="00304FB6"/>
    <w:rsid w:val="00304FC8"/>
    <w:rsid w:val="0030515D"/>
    <w:rsid w:val="00305180"/>
    <w:rsid w:val="00305281"/>
    <w:rsid w:val="00305630"/>
    <w:rsid w:val="00305981"/>
    <w:rsid w:val="003059C9"/>
    <w:rsid w:val="00305A16"/>
    <w:rsid w:val="00305B9C"/>
    <w:rsid w:val="00305D18"/>
    <w:rsid w:val="00305EC8"/>
    <w:rsid w:val="00305FD6"/>
    <w:rsid w:val="0030607F"/>
    <w:rsid w:val="0030631A"/>
    <w:rsid w:val="0030683C"/>
    <w:rsid w:val="003068FD"/>
    <w:rsid w:val="003069C1"/>
    <w:rsid w:val="00306AFD"/>
    <w:rsid w:val="00306BF9"/>
    <w:rsid w:val="00306DC0"/>
    <w:rsid w:val="00307004"/>
    <w:rsid w:val="0030710C"/>
    <w:rsid w:val="00307148"/>
    <w:rsid w:val="0030716F"/>
    <w:rsid w:val="00307A65"/>
    <w:rsid w:val="00307FDE"/>
    <w:rsid w:val="00310033"/>
    <w:rsid w:val="003100E1"/>
    <w:rsid w:val="00310140"/>
    <w:rsid w:val="003107D4"/>
    <w:rsid w:val="00310BEA"/>
    <w:rsid w:val="00310D10"/>
    <w:rsid w:val="00310DF9"/>
    <w:rsid w:val="00310FB0"/>
    <w:rsid w:val="00311168"/>
    <w:rsid w:val="00311482"/>
    <w:rsid w:val="00311684"/>
    <w:rsid w:val="00311AA6"/>
    <w:rsid w:val="00311B2F"/>
    <w:rsid w:val="00311B69"/>
    <w:rsid w:val="00311BE9"/>
    <w:rsid w:val="00311E3F"/>
    <w:rsid w:val="00311F86"/>
    <w:rsid w:val="003122C3"/>
    <w:rsid w:val="00312359"/>
    <w:rsid w:val="003123CF"/>
    <w:rsid w:val="0031268B"/>
    <w:rsid w:val="0031295F"/>
    <w:rsid w:val="00312B21"/>
    <w:rsid w:val="00312D00"/>
    <w:rsid w:val="00312E7C"/>
    <w:rsid w:val="003130EF"/>
    <w:rsid w:val="0031324F"/>
    <w:rsid w:val="003132DD"/>
    <w:rsid w:val="00313358"/>
    <w:rsid w:val="0031361F"/>
    <w:rsid w:val="003136BA"/>
    <w:rsid w:val="003138E5"/>
    <w:rsid w:val="00313BA5"/>
    <w:rsid w:val="00313C1B"/>
    <w:rsid w:val="00313E79"/>
    <w:rsid w:val="0031401C"/>
    <w:rsid w:val="00314135"/>
    <w:rsid w:val="00314173"/>
    <w:rsid w:val="00314212"/>
    <w:rsid w:val="003142BD"/>
    <w:rsid w:val="003142D4"/>
    <w:rsid w:val="00314362"/>
    <w:rsid w:val="00314382"/>
    <w:rsid w:val="003143A6"/>
    <w:rsid w:val="003143F5"/>
    <w:rsid w:val="003143FB"/>
    <w:rsid w:val="00314423"/>
    <w:rsid w:val="003144CF"/>
    <w:rsid w:val="00314574"/>
    <w:rsid w:val="003147DF"/>
    <w:rsid w:val="003148A0"/>
    <w:rsid w:val="00314A09"/>
    <w:rsid w:val="00314F47"/>
    <w:rsid w:val="00315088"/>
    <w:rsid w:val="00315137"/>
    <w:rsid w:val="00315175"/>
    <w:rsid w:val="003154EC"/>
    <w:rsid w:val="00315733"/>
    <w:rsid w:val="003159F6"/>
    <w:rsid w:val="00315C22"/>
    <w:rsid w:val="00315FBB"/>
    <w:rsid w:val="00315FC0"/>
    <w:rsid w:val="00316049"/>
    <w:rsid w:val="003160E1"/>
    <w:rsid w:val="00316308"/>
    <w:rsid w:val="00316378"/>
    <w:rsid w:val="003165CD"/>
    <w:rsid w:val="003165D8"/>
    <w:rsid w:val="003166F7"/>
    <w:rsid w:val="00316B63"/>
    <w:rsid w:val="00317046"/>
    <w:rsid w:val="003170F4"/>
    <w:rsid w:val="0031730A"/>
    <w:rsid w:val="00317358"/>
    <w:rsid w:val="00317467"/>
    <w:rsid w:val="00317915"/>
    <w:rsid w:val="0031794F"/>
    <w:rsid w:val="00317975"/>
    <w:rsid w:val="00317B65"/>
    <w:rsid w:val="00317D64"/>
    <w:rsid w:val="00317DCF"/>
    <w:rsid w:val="00317ECB"/>
    <w:rsid w:val="00317FD8"/>
    <w:rsid w:val="003203C6"/>
    <w:rsid w:val="00320647"/>
    <w:rsid w:val="00320796"/>
    <w:rsid w:val="00320CBD"/>
    <w:rsid w:val="00320CCD"/>
    <w:rsid w:val="00320D4D"/>
    <w:rsid w:val="00320D7D"/>
    <w:rsid w:val="00320F4B"/>
    <w:rsid w:val="00320FFE"/>
    <w:rsid w:val="003214CB"/>
    <w:rsid w:val="0032167C"/>
    <w:rsid w:val="003216B5"/>
    <w:rsid w:val="003216E0"/>
    <w:rsid w:val="00321BC1"/>
    <w:rsid w:val="00321CF7"/>
    <w:rsid w:val="00321E49"/>
    <w:rsid w:val="0032200B"/>
    <w:rsid w:val="003220AE"/>
    <w:rsid w:val="003221A9"/>
    <w:rsid w:val="00322233"/>
    <w:rsid w:val="003222FC"/>
    <w:rsid w:val="00322307"/>
    <w:rsid w:val="00322591"/>
    <w:rsid w:val="003226D7"/>
    <w:rsid w:val="003229F1"/>
    <w:rsid w:val="003230C4"/>
    <w:rsid w:val="00323503"/>
    <w:rsid w:val="00323551"/>
    <w:rsid w:val="003235EA"/>
    <w:rsid w:val="0032367E"/>
    <w:rsid w:val="003238A5"/>
    <w:rsid w:val="00323AAC"/>
    <w:rsid w:val="00323C01"/>
    <w:rsid w:val="0032409A"/>
    <w:rsid w:val="003240BC"/>
    <w:rsid w:val="003241A4"/>
    <w:rsid w:val="003243A7"/>
    <w:rsid w:val="0032454D"/>
    <w:rsid w:val="00324571"/>
    <w:rsid w:val="003246B6"/>
    <w:rsid w:val="00324871"/>
    <w:rsid w:val="0032498E"/>
    <w:rsid w:val="003249E4"/>
    <w:rsid w:val="003249E5"/>
    <w:rsid w:val="00324B1D"/>
    <w:rsid w:val="00324C13"/>
    <w:rsid w:val="00324EFB"/>
    <w:rsid w:val="00324FB4"/>
    <w:rsid w:val="00325234"/>
    <w:rsid w:val="003252FB"/>
    <w:rsid w:val="0032545C"/>
    <w:rsid w:val="00325465"/>
    <w:rsid w:val="00325604"/>
    <w:rsid w:val="00325973"/>
    <w:rsid w:val="00325B82"/>
    <w:rsid w:val="00325DE9"/>
    <w:rsid w:val="00325ED5"/>
    <w:rsid w:val="00325FA9"/>
    <w:rsid w:val="00326058"/>
    <w:rsid w:val="003263E8"/>
    <w:rsid w:val="0032685B"/>
    <w:rsid w:val="00326A31"/>
    <w:rsid w:val="00326A99"/>
    <w:rsid w:val="00326DC5"/>
    <w:rsid w:val="00326EA0"/>
    <w:rsid w:val="00327076"/>
    <w:rsid w:val="003270CC"/>
    <w:rsid w:val="00327161"/>
    <w:rsid w:val="00327352"/>
    <w:rsid w:val="003273C2"/>
    <w:rsid w:val="003273F6"/>
    <w:rsid w:val="003273F9"/>
    <w:rsid w:val="00327490"/>
    <w:rsid w:val="00327B25"/>
    <w:rsid w:val="00327C6F"/>
    <w:rsid w:val="00327D06"/>
    <w:rsid w:val="00330156"/>
    <w:rsid w:val="003301A4"/>
    <w:rsid w:val="00330885"/>
    <w:rsid w:val="003310DF"/>
    <w:rsid w:val="00331184"/>
    <w:rsid w:val="003311DC"/>
    <w:rsid w:val="00331394"/>
    <w:rsid w:val="0033140D"/>
    <w:rsid w:val="00331445"/>
    <w:rsid w:val="00331911"/>
    <w:rsid w:val="00331AA7"/>
    <w:rsid w:val="00331AAB"/>
    <w:rsid w:val="00331C23"/>
    <w:rsid w:val="00331F4F"/>
    <w:rsid w:val="00332221"/>
    <w:rsid w:val="003323B7"/>
    <w:rsid w:val="003323F0"/>
    <w:rsid w:val="0033250B"/>
    <w:rsid w:val="00332522"/>
    <w:rsid w:val="00332849"/>
    <w:rsid w:val="00332E4F"/>
    <w:rsid w:val="00332EC4"/>
    <w:rsid w:val="00332EF3"/>
    <w:rsid w:val="00333198"/>
    <w:rsid w:val="0033348C"/>
    <w:rsid w:val="0033361E"/>
    <w:rsid w:val="00333779"/>
    <w:rsid w:val="003337E8"/>
    <w:rsid w:val="003339BF"/>
    <w:rsid w:val="00333D06"/>
    <w:rsid w:val="00333D2F"/>
    <w:rsid w:val="00333FEA"/>
    <w:rsid w:val="003341D4"/>
    <w:rsid w:val="003341FC"/>
    <w:rsid w:val="0033431A"/>
    <w:rsid w:val="00334485"/>
    <w:rsid w:val="003347E6"/>
    <w:rsid w:val="00334A0E"/>
    <w:rsid w:val="00334ADF"/>
    <w:rsid w:val="00334C73"/>
    <w:rsid w:val="00335553"/>
    <w:rsid w:val="00335601"/>
    <w:rsid w:val="0033565B"/>
    <w:rsid w:val="00335D8D"/>
    <w:rsid w:val="00335DE2"/>
    <w:rsid w:val="00335E19"/>
    <w:rsid w:val="00335E26"/>
    <w:rsid w:val="00335F3A"/>
    <w:rsid w:val="00335F5C"/>
    <w:rsid w:val="00336003"/>
    <w:rsid w:val="0033618F"/>
    <w:rsid w:val="003367FD"/>
    <w:rsid w:val="003368DC"/>
    <w:rsid w:val="003368F4"/>
    <w:rsid w:val="0033695A"/>
    <w:rsid w:val="00336A90"/>
    <w:rsid w:val="00336B0B"/>
    <w:rsid w:val="00336B4B"/>
    <w:rsid w:val="00336C07"/>
    <w:rsid w:val="00336F44"/>
    <w:rsid w:val="00336FF2"/>
    <w:rsid w:val="003376E4"/>
    <w:rsid w:val="0033779C"/>
    <w:rsid w:val="003378BE"/>
    <w:rsid w:val="00337E05"/>
    <w:rsid w:val="00337FD9"/>
    <w:rsid w:val="0034025D"/>
    <w:rsid w:val="00340290"/>
    <w:rsid w:val="00340763"/>
    <w:rsid w:val="0034080D"/>
    <w:rsid w:val="00340906"/>
    <w:rsid w:val="00340A1C"/>
    <w:rsid w:val="00340D90"/>
    <w:rsid w:val="003413D7"/>
    <w:rsid w:val="003416E2"/>
    <w:rsid w:val="00341882"/>
    <w:rsid w:val="003418E2"/>
    <w:rsid w:val="00341958"/>
    <w:rsid w:val="00341C00"/>
    <w:rsid w:val="0034211E"/>
    <w:rsid w:val="00342613"/>
    <w:rsid w:val="00342955"/>
    <w:rsid w:val="0034296C"/>
    <w:rsid w:val="00342C1B"/>
    <w:rsid w:val="00342C90"/>
    <w:rsid w:val="00342D28"/>
    <w:rsid w:val="00342FBD"/>
    <w:rsid w:val="003436DA"/>
    <w:rsid w:val="00343740"/>
    <w:rsid w:val="00343865"/>
    <w:rsid w:val="00343B12"/>
    <w:rsid w:val="00343CEF"/>
    <w:rsid w:val="00343F22"/>
    <w:rsid w:val="00343FE9"/>
    <w:rsid w:val="0034403F"/>
    <w:rsid w:val="00344137"/>
    <w:rsid w:val="00344617"/>
    <w:rsid w:val="00344A4B"/>
    <w:rsid w:val="00344AB5"/>
    <w:rsid w:val="00344C80"/>
    <w:rsid w:val="00344DA1"/>
    <w:rsid w:val="00344F99"/>
    <w:rsid w:val="003450AA"/>
    <w:rsid w:val="0034516F"/>
    <w:rsid w:val="00345877"/>
    <w:rsid w:val="00345C16"/>
    <w:rsid w:val="00345E31"/>
    <w:rsid w:val="00345FCA"/>
    <w:rsid w:val="00346081"/>
    <w:rsid w:val="003460D6"/>
    <w:rsid w:val="00346655"/>
    <w:rsid w:val="00346684"/>
    <w:rsid w:val="003466C5"/>
    <w:rsid w:val="0034673C"/>
    <w:rsid w:val="0034691E"/>
    <w:rsid w:val="00346961"/>
    <w:rsid w:val="00346AAA"/>
    <w:rsid w:val="00346B3E"/>
    <w:rsid w:val="00346BAA"/>
    <w:rsid w:val="00346C5F"/>
    <w:rsid w:val="00346E48"/>
    <w:rsid w:val="003470C3"/>
    <w:rsid w:val="00347139"/>
    <w:rsid w:val="003472BE"/>
    <w:rsid w:val="003472DB"/>
    <w:rsid w:val="003473F1"/>
    <w:rsid w:val="00347448"/>
    <w:rsid w:val="003476E2"/>
    <w:rsid w:val="00347A7A"/>
    <w:rsid w:val="00347B2C"/>
    <w:rsid w:val="00347FD5"/>
    <w:rsid w:val="00350270"/>
    <w:rsid w:val="00350322"/>
    <w:rsid w:val="00350366"/>
    <w:rsid w:val="00350420"/>
    <w:rsid w:val="00350716"/>
    <w:rsid w:val="00350878"/>
    <w:rsid w:val="00350C57"/>
    <w:rsid w:val="00350D31"/>
    <w:rsid w:val="00350D3C"/>
    <w:rsid w:val="00350FF7"/>
    <w:rsid w:val="00351005"/>
    <w:rsid w:val="003515AF"/>
    <w:rsid w:val="0035164D"/>
    <w:rsid w:val="00351720"/>
    <w:rsid w:val="00351907"/>
    <w:rsid w:val="00351AAF"/>
    <w:rsid w:val="00351D62"/>
    <w:rsid w:val="00351E8D"/>
    <w:rsid w:val="00352164"/>
    <w:rsid w:val="003521F9"/>
    <w:rsid w:val="003525BE"/>
    <w:rsid w:val="00352849"/>
    <w:rsid w:val="00352A04"/>
    <w:rsid w:val="00352B88"/>
    <w:rsid w:val="00352C45"/>
    <w:rsid w:val="00352C9A"/>
    <w:rsid w:val="00352DC5"/>
    <w:rsid w:val="00352E8C"/>
    <w:rsid w:val="00352EBD"/>
    <w:rsid w:val="00353148"/>
    <w:rsid w:val="0035341F"/>
    <w:rsid w:val="003537F0"/>
    <w:rsid w:val="00353837"/>
    <w:rsid w:val="003538ED"/>
    <w:rsid w:val="00353B54"/>
    <w:rsid w:val="00353C02"/>
    <w:rsid w:val="00353CFB"/>
    <w:rsid w:val="00353D28"/>
    <w:rsid w:val="00354046"/>
    <w:rsid w:val="00354200"/>
    <w:rsid w:val="003545BE"/>
    <w:rsid w:val="00354918"/>
    <w:rsid w:val="003549B4"/>
    <w:rsid w:val="00354BA9"/>
    <w:rsid w:val="00354C26"/>
    <w:rsid w:val="00354E4A"/>
    <w:rsid w:val="00354F16"/>
    <w:rsid w:val="0035523B"/>
    <w:rsid w:val="00355518"/>
    <w:rsid w:val="00355604"/>
    <w:rsid w:val="00355606"/>
    <w:rsid w:val="00355735"/>
    <w:rsid w:val="00355808"/>
    <w:rsid w:val="00355847"/>
    <w:rsid w:val="003558DA"/>
    <w:rsid w:val="00355BF3"/>
    <w:rsid w:val="00355CC5"/>
    <w:rsid w:val="00355DB8"/>
    <w:rsid w:val="00356016"/>
    <w:rsid w:val="00356036"/>
    <w:rsid w:val="003560AB"/>
    <w:rsid w:val="00356145"/>
    <w:rsid w:val="003561FC"/>
    <w:rsid w:val="003562AE"/>
    <w:rsid w:val="003564AA"/>
    <w:rsid w:val="00356993"/>
    <w:rsid w:val="00356A74"/>
    <w:rsid w:val="00356AD0"/>
    <w:rsid w:val="00356C17"/>
    <w:rsid w:val="00356C91"/>
    <w:rsid w:val="003571C9"/>
    <w:rsid w:val="00357252"/>
    <w:rsid w:val="00357325"/>
    <w:rsid w:val="00357ECC"/>
    <w:rsid w:val="003600A6"/>
    <w:rsid w:val="00360122"/>
    <w:rsid w:val="003602CB"/>
    <w:rsid w:val="0036035C"/>
    <w:rsid w:val="0036040D"/>
    <w:rsid w:val="0036052D"/>
    <w:rsid w:val="00360677"/>
    <w:rsid w:val="0036099B"/>
    <w:rsid w:val="003609CC"/>
    <w:rsid w:val="00360A43"/>
    <w:rsid w:val="00360ABC"/>
    <w:rsid w:val="00360C6E"/>
    <w:rsid w:val="0036112C"/>
    <w:rsid w:val="003614FA"/>
    <w:rsid w:val="0036184C"/>
    <w:rsid w:val="00361976"/>
    <w:rsid w:val="00361BA4"/>
    <w:rsid w:val="00361E05"/>
    <w:rsid w:val="00362065"/>
    <w:rsid w:val="003624EB"/>
    <w:rsid w:val="003627C1"/>
    <w:rsid w:val="00362922"/>
    <w:rsid w:val="00362A48"/>
    <w:rsid w:val="00362C02"/>
    <w:rsid w:val="00362CA7"/>
    <w:rsid w:val="00362D12"/>
    <w:rsid w:val="00362E9A"/>
    <w:rsid w:val="0036315A"/>
    <w:rsid w:val="0036332B"/>
    <w:rsid w:val="003633F1"/>
    <w:rsid w:val="003635A9"/>
    <w:rsid w:val="00363613"/>
    <w:rsid w:val="00363B48"/>
    <w:rsid w:val="00363D46"/>
    <w:rsid w:val="00363EE4"/>
    <w:rsid w:val="00364033"/>
    <w:rsid w:val="003640B0"/>
    <w:rsid w:val="003640E9"/>
    <w:rsid w:val="003641C5"/>
    <w:rsid w:val="003644D8"/>
    <w:rsid w:val="00364657"/>
    <w:rsid w:val="00364B03"/>
    <w:rsid w:val="00364C05"/>
    <w:rsid w:val="00364DEF"/>
    <w:rsid w:val="00365158"/>
    <w:rsid w:val="0036520C"/>
    <w:rsid w:val="00365242"/>
    <w:rsid w:val="003653E0"/>
    <w:rsid w:val="003656B1"/>
    <w:rsid w:val="00365729"/>
    <w:rsid w:val="003658FE"/>
    <w:rsid w:val="00365AB5"/>
    <w:rsid w:val="00365ADC"/>
    <w:rsid w:val="00365D1D"/>
    <w:rsid w:val="00365D5C"/>
    <w:rsid w:val="003662AF"/>
    <w:rsid w:val="00366806"/>
    <w:rsid w:val="003668E2"/>
    <w:rsid w:val="0036690B"/>
    <w:rsid w:val="00366BBD"/>
    <w:rsid w:val="00367038"/>
    <w:rsid w:val="00367203"/>
    <w:rsid w:val="00367209"/>
    <w:rsid w:val="003672DF"/>
    <w:rsid w:val="0036751C"/>
    <w:rsid w:val="00367657"/>
    <w:rsid w:val="00367792"/>
    <w:rsid w:val="0036789A"/>
    <w:rsid w:val="00367AC4"/>
    <w:rsid w:val="00367C22"/>
    <w:rsid w:val="00367CC0"/>
    <w:rsid w:val="00367EED"/>
    <w:rsid w:val="003701DE"/>
    <w:rsid w:val="003704A9"/>
    <w:rsid w:val="00370BB5"/>
    <w:rsid w:val="00371098"/>
    <w:rsid w:val="0037112A"/>
    <w:rsid w:val="00371328"/>
    <w:rsid w:val="00371422"/>
    <w:rsid w:val="00371695"/>
    <w:rsid w:val="00371A99"/>
    <w:rsid w:val="00371CDC"/>
    <w:rsid w:val="00371E36"/>
    <w:rsid w:val="00371E9D"/>
    <w:rsid w:val="00372146"/>
    <w:rsid w:val="00372440"/>
    <w:rsid w:val="003726BB"/>
    <w:rsid w:val="00372B1A"/>
    <w:rsid w:val="00372B4D"/>
    <w:rsid w:val="00372C4F"/>
    <w:rsid w:val="00372E2A"/>
    <w:rsid w:val="00373248"/>
    <w:rsid w:val="003732CE"/>
    <w:rsid w:val="0037369E"/>
    <w:rsid w:val="003736DC"/>
    <w:rsid w:val="00373A37"/>
    <w:rsid w:val="00373A56"/>
    <w:rsid w:val="00373B9D"/>
    <w:rsid w:val="00373BE1"/>
    <w:rsid w:val="00373D92"/>
    <w:rsid w:val="00373DE4"/>
    <w:rsid w:val="00373E23"/>
    <w:rsid w:val="00373E9B"/>
    <w:rsid w:val="00373F89"/>
    <w:rsid w:val="00373FF4"/>
    <w:rsid w:val="0037420B"/>
    <w:rsid w:val="0037421E"/>
    <w:rsid w:val="0037444D"/>
    <w:rsid w:val="003746AF"/>
    <w:rsid w:val="003748F0"/>
    <w:rsid w:val="00374A5F"/>
    <w:rsid w:val="00374AD5"/>
    <w:rsid w:val="00374BA1"/>
    <w:rsid w:val="00374C41"/>
    <w:rsid w:val="00374F41"/>
    <w:rsid w:val="0037523D"/>
    <w:rsid w:val="00375709"/>
    <w:rsid w:val="00375BA0"/>
    <w:rsid w:val="00375C26"/>
    <w:rsid w:val="00375CC0"/>
    <w:rsid w:val="00375E72"/>
    <w:rsid w:val="00376051"/>
    <w:rsid w:val="003762A3"/>
    <w:rsid w:val="003765A3"/>
    <w:rsid w:val="0037675D"/>
    <w:rsid w:val="00376842"/>
    <w:rsid w:val="00376968"/>
    <w:rsid w:val="00376A10"/>
    <w:rsid w:val="00376B15"/>
    <w:rsid w:val="00376BE5"/>
    <w:rsid w:val="00376F95"/>
    <w:rsid w:val="00377052"/>
    <w:rsid w:val="00377592"/>
    <w:rsid w:val="003775D2"/>
    <w:rsid w:val="00377622"/>
    <w:rsid w:val="003776DC"/>
    <w:rsid w:val="00377CF0"/>
    <w:rsid w:val="0038009A"/>
    <w:rsid w:val="00380A05"/>
    <w:rsid w:val="00380CCE"/>
    <w:rsid w:val="00380DB4"/>
    <w:rsid w:val="00381006"/>
    <w:rsid w:val="00381177"/>
    <w:rsid w:val="00381347"/>
    <w:rsid w:val="003819F2"/>
    <w:rsid w:val="00381A1E"/>
    <w:rsid w:val="00381AE3"/>
    <w:rsid w:val="0038209C"/>
    <w:rsid w:val="00382366"/>
    <w:rsid w:val="00382468"/>
    <w:rsid w:val="00382531"/>
    <w:rsid w:val="00382978"/>
    <w:rsid w:val="00382E85"/>
    <w:rsid w:val="003833B0"/>
    <w:rsid w:val="0038344F"/>
    <w:rsid w:val="00383619"/>
    <w:rsid w:val="0038369A"/>
    <w:rsid w:val="0038394D"/>
    <w:rsid w:val="00383A0D"/>
    <w:rsid w:val="00383E01"/>
    <w:rsid w:val="00383F64"/>
    <w:rsid w:val="00384076"/>
    <w:rsid w:val="003847DA"/>
    <w:rsid w:val="00384D12"/>
    <w:rsid w:val="00384D74"/>
    <w:rsid w:val="00384E37"/>
    <w:rsid w:val="00384EA7"/>
    <w:rsid w:val="00384F4B"/>
    <w:rsid w:val="00385048"/>
    <w:rsid w:val="00385179"/>
    <w:rsid w:val="003851E0"/>
    <w:rsid w:val="00385350"/>
    <w:rsid w:val="00385495"/>
    <w:rsid w:val="00385A50"/>
    <w:rsid w:val="00385F91"/>
    <w:rsid w:val="0038617B"/>
    <w:rsid w:val="0038679A"/>
    <w:rsid w:val="0038696C"/>
    <w:rsid w:val="003869B6"/>
    <w:rsid w:val="00386C55"/>
    <w:rsid w:val="00387164"/>
    <w:rsid w:val="0038723E"/>
    <w:rsid w:val="00387396"/>
    <w:rsid w:val="0038758D"/>
    <w:rsid w:val="003878E9"/>
    <w:rsid w:val="00387BAA"/>
    <w:rsid w:val="00387BCC"/>
    <w:rsid w:val="00387E24"/>
    <w:rsid w:val="003902E5"/>
    <w:rsid w:val="00390328"/>
    <w:rsid w:val="00390478"/>
    <w:rsid w:val="003904D8"/>
    <w:rsid w:val="00390690"/>
    <w:rsid w:val="003907E5"/>
    <w:rsid w:val="003908B3"/>
    <w:rsid w:val="00390A48"/>
    <w:rsid w:val="00390B9C"/>
    <w:rsid w:val="00390F0D"/>
    <w:rsid w:val="00390F92"/>
    <w:rsid w:val="003911A9"/>
    <w:rsid w:val="003912F0"/>
    <w:rsid w:val="003915DF"/>
    <w:rsid w:val="00391682"/>
    <w:rsid w:val="0039170E"/>
    <w:rsid w:val="003918A9"/>
    <w:rsid w:val="003918D0"/>
    <w:rsid w:val="0039198A"/>
    <w:rsid w:val="00391AF4"/>
    <w:rsid w:val="00391C57"/>
    <w:rsid w:val="003920A4"/>
    <w:rsid w:val="0039219D"/>
    <w:rsid w:val="003921CC"/>
    <w:rsid w:val="00392209"/>
    <w:rsid w:val="00392713"/>
    <w:rsid w:val="0039272F"/>
    <w:rsid w:val="00392D83"/>
    <w:rsid w:val="003930C3"/>
    <w:rsid w:val="0039373D"/>
    <w:rsid w:val="00393A44"/>
    <w:rsid w:val="00393C74"/>
    <w:rsid w:val="00393EF9"/>
    <w:rsid w:val="00393F00"/>
    <w:rsid w:val="0039402D"/>
    <w:rsid w:val="003941A2"/>
    <w:rsid w:val="00394485"/>
    <w:rsid w:val="003946A3"/>
    <w:rsid w:val="003946C4"/>
    <w:rsid w:val="003948B8"/>
    <w:rsid w:val="00394B00"/>
    <w:rsid w:val="00394B05"/>
    <w:rsid w:val="00394BC2"/>
    <w:rsid w:val="00394C54"/>
    <w:rsid w:val="00394CEF"/>
    <w:rsid w:val="00394F0E"/>
    <w:rsid w:val="00395087"/>
    <w:rsid w:val="0039520B"/>
    <w:rsid w:val="003954DF"/>
    <w:rsid w:val="003955C6"/>
    <w:rsid w:val="00395912"/>
    <w:rsid w:val="00395F37"/>
    <w:rsid w:val="00395F90"/>
    <w:rsid w:val="003962F6"/>
    <w:rsid w:val="003963B8"/>
    <w:rsid w:val="003963C5"/>
    <w:rsid w:val="0039651B"/>
    <w:rsid w:val="003965E5"/>
    <w:rsid w:val="003968C9"/>
    <w:rsid w:val="00396951"/>
    <w:rsid w:val="00396954"/>
    <w:rsid w:val="00396A4B"/>
    <w:rsid w:val="00396A79"/>
    <w:rsid w:val="00396B5E"/>
    <w:rsid w:val="00396C2B"/>
    <w:rsid w:val="00396F6B"/>
    <w:rsid w:val="00396FB6"/>
    <w:rsid w:val="003970A7"/>
    <w:rsid w:val="00397351"/>
    <w:rsid w:val="00397414"/>
    <w:rsid w:val="0039753D"/>
    <w:rsid w:val="0039770B"/>
    <w:rsid w:val="00397A0D"/>
    <w:rsid w:val="00397BB2"/>
    <w:rsid w:val="00397CA8"/>
    <w:rsid w:val="00397DFE"/>
    <w:rsid w:val="00397F48"/>
    <w:rsid w:val="003A00F9"/>
    <w:rsid w:val="003A0615"/>
    <w:rsid w:val="003A069D"/>
    <w:rsid w:val="003A093A"/>
    <w:rsid w:val="003A0D3F"/>
    <w:rsid w:val="003A0F3F"/>
    <w:rsid w:val="003A1052"/>
    <w:rsid w:val="003A1374"/>
    <w:rsid w:val="003A1834"/>
    <w:rsid w:val="003A1B02"/>
    <w:rsid w:val="003A1C81"/>
    <w:rsid w:val="003A1E54"/>
    <w:rsid w:val="003A1E8C"/>
    <w:rsid w:val="003A1F89"/>
    <w:rsid w:val="003A1FD8"/>
    <w:rsid w:val="003A202C"/>
    <w:rsid w:val="003A24BF"/>
    <w:rsid w:val="003A26F5"/>
    <w:rsid w:val="003A2789"/>
    <w:rsid w:val="003A2832"/>
    <w:rsid w:val="003A2923"/>
    <w:rsid w:val="003A2A02"/>
    <w:rsid w:val="003A2D75"/>
    <w:rsid w:val="003A2D8D"/>
    <w:rsid w:val="003A2F5C"/>
    <w:rsid w:val="003A3052"/>
    <w:rsid w:val="003A3289"/>
    <w:rsid w:val="003A33C3"/>
    <w:rsid w:val="003A379D"/>
    <w:rsid w:val="003A39CF"/>
    <w:rsid w:val="003A3A3B"/>
    <w:rsid w:val="003A3EC9"/>
    <w:rsid w:val="003A4111"/>
    <w:rsid w:val="003A459D"/>
    <w:rsid w:val="003A4637"/>
    <w:rsid w:val="003A4686"/>
    <w:rsid w:val="003A498B"/>
    <w:rsid w:val="003A4BC9"/>
    <w:rsid w:val="003A4C54"/>
    <w:rsid w:val="003A50F1"/>
    <w:rsid w:val="003A5491"/>
    <w:rsid w:val="003A5790"/>
    <w:rsid w:val="003A5C2A"/>
    <w:rsid w:val="003A6091"/>
    <w:rsid w:val="003A63F4"/>
    <w:rsid w:val="003A646B"/>
    <w:rsid w:val="003A6528"/>
    <w:rsid w:val="003A6611"/>
    <w:rsid w:val="003A6692"/>
    <w:rsid w:val="003A66F9"/>
    <w:rsid w:val="003A679A"/>
    <w:rsid w:val="003A67C3"/>
    <w:rsid w:val="003A7222"/>
    <w:rsid w:val="003A7C4C"/>
    <w:rsid w:val="003A7C59"/>
    <w:rsid w:val="003A7D86"/>
    <w:rsid w:val="003A7DF8"/>
    <w:rsid w:val="003A7DFE"/>
    <w:rsid w:val="003A7EF0"/>
    <w:rsid w:val="003B00A6"/>
    <w:rsid w:val="003B027A"/>
    <w:rsid w:val="003B0599"/>
    <w:rsid w:val="003B05A8"/>
    <w:rsid w:val="003B0688"/>
    <w:rsid w:val="003B07C9"/>
    <w:rsid w:val="003B07D8"/>
    <w:rsid w:val="003B08B3"/>
    <w:rsid w:val="003B0A71"/>
    <w:rsid w:val="003B0B36"/>
    <w:rsid w:val="003B0B55"/>
    <w:rsid w:val="003B0C45"/>
    <w:rsid w:val="003B1082"/>
    <w:rsid w:val="003B10D0"/>
    <w:rsid w:val="003B1143"/>
    <w:rsid w:val="003B11D6"/>
    <w:rsid w:val="003B12C5"/>
    <w:rsid w:val="003B1605"/>
    <w:rsid w:val="003B16F8"/>
    <w:rsid w:val="003B1890"/>
    <w:rsid w:val="003B1D55"/>
    <w:rsid w:val="003B20C2"/>
    <w:rsid w:val="003B211C"/>
    <w:rsid w:val="003B23A6"/>
    <w:rsid w:val="003B25E8"/>
    <w:rsid w:val="003B2735"/>
    <w:rsid w:val="003B2D63"/>
    <w:rsid w:val="003B2D69"/>
    <w:rsid w:val="003B34D1"/>
    <w:rsid w:val="003B36D9"/>
    <w:rsid w:val="003B3719"/>
    <w:rsid w:val="003B3724"/>
    <w:rsid w:val="003B3770"/>
    <w:rsid w:val="003B37E9"/>
    <w:rsid w:val="003B3DEB"/>
    <w:rsid w:val="003B3E0E"/>
    <w:rsid w:val="003B4008"/>
    <w:rsid w:val="003B43BF"/>
    <w:rsid w:val="003B4642"/>
    <w:rsid w:val="003B47CB"/>
    <w:rsid w:val="003B4998"/>
    <w:rsid w:val="003B4A7C"/>
    <w:rsid w:val="003B4F74"/>
    <w:rsid w:val="003B5275"/>
    <w:rsid w:val="003B52ED"/>
    <w:rsid w:val="003B5502"/>
    <w:rsid w:val="003B55A9"/>
    <w:rsid w:val="003B5952"/>
    <w:rsid w:val="003B5995"/>
    <w:rsid w:val="003B5A7A"/>
    <w:rsid w:val="003B5CA0"/>
    <w:rsid w:val="003B5D5C"/>
    <w:rsid w:val="003B5F64"/>
    <w:rsid w:val="003B6D03"/>
    <w:rsid w:val="003B6D22"/>
    <w:rsid w:val="003B701A"/>
    <w:rsid w:val="003B71A4"/>
    <w:rsid w:val="003B73C9"/>
    <w:rsid w:val="003B7409"/>
    <w:rsid w:val="003B748E"/>
    <w:rsid w:val="003B7495"/>
    <w:rsid w:val="003B7593"/>
    <w:rsid w:val="003B779B"/>
    <w:rsid w:val="003B77D7"/>
    <w:rsid w:val="003B788A"/>
    <w:rsid w:val="003B79E9"/>
    <w:rsid w:val="003B7AC5"/>
    <w:rsid w:val="003B7D20"/>
    <w:rsid w:val="003B7EAD"/>
    <w:rsid w:val="003C01FA"/>
    <w:rsid w:val="003C0416"/>
    <w:rsid w:val="003C04DA"/>
    <w:rsid w:val="003C052D"/>
    <w:rsid w:val="003C0591"/>
    <w:rsid w:val="003C0728"/>
    <w:rsid w:val="003C07C4"/>
    <w:rsid w:val="003C0AB9"/>
    <w:rsid w:val="003C0E9F"/>
    <w:rsid w:val="003C0FAB"/>
    <w:rsid w:val="003C108F"/>
    <w:rsid w:val="003C111A"/>
    <w:rsid w:val="003C111D"/>
    <w:rsid w:val="003C1361"/>
    <w:rsid w:val="003C13F7"/>
    <w:rsid w:val="003C15E9"/>
    <w:rsid w:val="003C1625"/>
    <w:rsid w:val="003C1796"/>
    <w:rsid w:val="003C1FCA"/>
    <w:rsid w:val="003C1FCD"/>
    <w:rsid w:val="003C2098"/>
    <w:rsid w:val="003C2488"/>
    <w:rsid w:val="003C279A"/>
    <w:rsid w:val="003C28DC"/>
    <w:rsid w:val="003C2C40"/>
    <w:rsid w:val="003C2E10"/>
    <w:rsid w:val="003C2E52"/>
    <w:rsid w:val="003C2F72"/>
    <w:rsid w:val="003C35EF"/>
    <w:rsid w:val="003C36D9"/>
    <w:rsid w:val="003C3739"/>
    <w:rsid w:val="003C37C2"/>
    <w:rsid w:val="003C3AA8"/>
    <w:rsid w:val="003C3F84"/>
    <w:rsid w:val="003C4285"/>
    <w:rsid w:val="003C44C2"/>
    <w:rsid w:val="003C4A90"/>
    <w:rsid w:val="003C4B6A"/>
    <w:rsid w:val="003C4BBA"/>
    <w:rsid w:val="003C4BF9"/>
    <w:rsid w:val="003C4FA8"/>
    <w:rsid w:val="003C52B4"/>
    <w:rsid w:val="003C538D"/>
    <w:rsid w:val="003C546C"/>
    <w:rsid w:val="003C5765"/>
    <w:rsid w:val="003C59D9"/>
    <w:rsid w:val="003C5BBA"/>
    <w:rsid w:val="003C5BE5"/>
    <w:rsid w:val="003C5C05"/>
    <w:rsid w:val="003C5D73"/>
    <w:rsid w:val="003C5E21"/>
    <w:rsid w:val="003C61DA"/>
    <w:rsid w:val="003C6367"/>
    <w:rsid w:val="003C6469"/>
    <w:rsid w:val="003C667E"/>
    <w:rsid w:val="003C67CD"/>
    <w:rsid w:val="003C6897"/>
    <w:rsid w:val="003C69A4"/>
    <w:rsid w:val="003C6A64"/>
    <w:rsid w:val="003C6B63"/>
    <w:rsid w:val="003C6BD8"/>
    <w:rsid w:val="003C6D41"/>
    <w:rsid w:val="003C6F0B"/>
    <w:rsid w:val="003C6FE5"/>
    <w:rsid w:val="003C738D"/>
    <w:rsid w:val="003C73D8"/>
    <w:rsid w:val="003C7415"/>
    <w:rsid w:val="003C74D3"/>
    <w:rsid w:val="003C74FF"/>
    <w:rsid w:val="003C758B"/>
    <w:rsid w:val="003C7A83"/>
    <w:rsid w:val="003C7C5D"/>
    <w:rsid w:val="003C7D7A"/>
    <w:rsid w:val="003C7D8F"/>
    <w:rsid w:val="003C7ED2"/>
    <w:rsid w:val="003D01A0"/>
    <w:rsid w:val="003D0290"/>
    <w:rsid w:val="003D040D"/>
    <w:rsid w:val="003D044C"/>
    <w:rsid w:val="003D0484"/>
    <w:rsid w:val="003D0750"/>
    <w:rsid w:val="003D0AFF"/>
    <w:rsid w:val="003D0C2F"/>
    <w:rsid w:val="003D0C3C"/>
    <w:rsid w:val="003D0CEF"/>
    <w:rsid w:val="003D109E"/>
    <w:rsid w:val="003D155B"/>
    <w:rsid w:val="003D1775"/>
    <w:rsid w:val="003D1E21"/>
    <w:rsid w:val="003D1F8C"/>
    <w:rsid w:val="003D2251"/>
    <w:rsid w:val="003D23D1"/>
    <w:rsid w:val="003D25DF"/>
    <w:rsid w:val="003D2838"/>
    <w:rsid w:val="003D3245"/>
    <w:rsid w:val="003D32D9"/>
    <w:rsid w:val="003D3323"/>
    <w:rsid w:val="003D34DD"/>
    <w:rsid w:val="003D34FB"/>
    <w:rsid w:val="003D3DBF"/>
    <w:rsid w:val="003D3FD1"/>
    <w:rsid w:val="003D40B6"/>
    <w:rsid w:val="003D41D2"/>
    <w:rsid w:val="003D42CF"/>
    <w:rsid w:val="003D4308"/>
    <w:rsid w:val="003D43F7"/>
    <w:rsid w:val="003D45F7"/>
    <w:rsid w:val="003D48C8"/>
    <w:rsid w:val="003D49C2"/>
    <w:rsid w:val="003D49FD"/>
    <w:rsid w:val="003D4B54"/>
    <w:rsid w:val="003D4BA5"/>
    <w:rsid w:val="003D4C23"/>
    <w:rsid w:val="003D4C9D"/>
    <w:rsid w:val="003D4EF0"/>
    <w:rsid w:val="003D556E"/>
    <w:rsid w:val="003D557B"/>
    <w:rsid w:val="003D56D7"/>
    <w:rsid w:val="003D5704"/>
    <w:rsid w:val="003D5723"/>
    <w:rsid w:val="003D5859"/>
    <w:rsid w:val="003D5AAE"/>
    <w:rsid w:val="003D5D21"/>
    <w:rsid w:val="003D5D5C"/>
    <w:rsid w:val="003D5DDC"/>
    <w:rsid w:val="003D5F4A"/>
    <w:rsid w:val="003D6362"/>
    <w:rsid w:val="003D6409"/>
    <w:rsid w:val="003D6A15"/>
    <w:rsid w:val="003D6B8E"/>
    <w:rsid w:val="003D6D12"/>
    <w:rsid w:val="003D6EA0"/>
    <w:rsid w:val="003D7014"/>
    <w:rsid w:val="003D70B6"/>
    <w:rsid w:val="003D70E5"/>
    <w:rsid w:val="003D70E9"/>
    <w:rsid w:val="003D7226"/>
    <w:rsid w:val="003D724E"/>
    <w:rsid w:val="003D72D9"/>
    <w:rsid w:val="003D7518"/>
    <w:rsid w:val="003D7A98"/>
    <w:rsid w:val="003D7E6D"/>
    <w:rsid w:val="003E014C"/>
    <w:rsid w:val="003E037F"/>
    <w:rsid w:val="003E0398"/>
    <w:rsid w:val="003E04C1"/>
    <w:rsid w:val="003E0A75"/>
    <w:rsid w:val="003E0CD8"/>
    <w:rsid w:val="003E1556"/>
    <w:rsid w:val="003E1A2A"/>
    <w:rsid w:val="003E1C84"/>
    <w:rsid w:val="003E225F"/>
    <w:rsid w:val="003E2275"/>
    <w:rsid w:val="003E22AB"/>
    <w:rsid w:val="003E2413"/>
    <w:rsid w:val="003E2556"/>
    <w:rsid w:val="003E2B3B"/>
    <w:rsid w:val="003E2B67"/>
    <w:rsid w:val="003E2E9F"/>
    <w:rsid w:val="003E2F5B"/>
    <w:rsid w:val="003E34A8"/>
    <w:rsid w:val="003E35E3"/>
    <w:rsid w:val="003E383C"/>
    <w:rsid w:val="003E3AAA"/>
    <w:rsid w:val="003E3AF1"/>
    <w:rsid w:val="003E3BED"/>
    <w:rsid w:val="003E3C8A"/>
    <w:rsid w:val="003E42DD"/>
    <w:rsid w:val="003E43E8"/>
    <w:rsid w:val="003E4421"/>
    <w:rsid w:val="003E443B"/>
    <w:rsid w:val="003E45F9"/>
    <w:rsid w:val="003E46B5"/>
    <w:rsid w:val="003E4ABB"/>
    <w:rsid w:val="003E4D8A"/>
    <w:rsid w:val="003E4E97"/>
    <w:rsid w:val="003E4EF3"/>
    <w:rsid w:val="003E50BF"/>
    <w:rsid w:val="003E522C"/>
    <w:rsid w:val="003E52E6"/>
    <w:rsid w:val="003E5949"/>
    <w:rsid w:val="003E5AD0"/>
    <w:rsid w:val="003E5AD2"/>
    <w:rsid w:val="003E5AFC"/>
    <w:rsid w:val="003E5EDA"/>
    <w:rsid w:val="003E618F"/>
    <w:rsid w:val="003E61D3"/>
    <w:rsid w:val="003E61E1"/>
    <w:rsid w:val="003E62DE"/>
    <w:rsid w:val="003E6325"/>
    <w:rsid w:val="003E636C"/>
    <w:rsid w:val="003E6398"/>
    <w:rsid w:val="003E645D"/>
    <w:rsid w:val="003E648A"/>
    <w:rsid w:val="003E675C"/>
    <w:rsid w:val="003E691C"/>
    <w:rsid w:val="003E6979"/>
    <w:rsid w:val="003E6B8D"/>
    <w:rsid w:val="003E6EE2"/>
    <w:rsid w:val="003E6F8C"/>
    <w:rsid w:val="003E6FBD"/>
    <w:rsid w:val="003E749E"/>
    <w:rsid w:val="003E7893"/>
    <w:rsid w:val="003E7B3D"/>
    <w:rsid w:val="003E7E1F"/>
    <w:rsid w:val="003F024A"/>
    <w:rsid w:val="003F034A"/>
    <w:rsid w:val="003F0568"/>
    <w:rsid w:val="003F0609"/>
    <w:rsid w:val="003F064F"/>
    <w:rsid w:val="003F066B"/>
    <w:rsid w:val="003F07B2"/>
    <w:rsid w:val="003F096D"/>
    <w:rsid w:val="003F0E66"/>
    <w:rsid w:val="003F0E8A"/>
    <w:rsid w:val="003F10E2"/>
    <w:rsid w:val="003F12C3"/>
    <w:rsid w:val="003F13D4"/>
    <w:rsid w:val="003F162E"/>
    <w:rsid w:val="003F1641"/>
    <w:rsid w:val="003F1953"/>
    <w:rsid w:val="003F1A01"/>
    <w:rsid w:val="003F1A8D"/>
    <w:rsid w:val="003F1C9C"/>
    <w:rsid w:val="003F1E91"/>
    <w:rsid w:val="003F1F69"/>
    <w:rsid w:val="003F2044"/>
    <w:rsid w:val="003F2145"/>
    <w:rsid w:val="003F2149"/>
    <w:rsid w:val="003F21BA"/>
    <w:rsid w:val="003F232B"/>
    <w:rsid w:val="003F2700"/>
    <w:rsid w:val="003F2725"/>
    <w:rsid w:val="003F27E5"/>
    <w:rsid w:val="003F2903"/>
    <w:rsid w:val="003F2910"/>
    <w:rsid w:val="003F2CF5"/>
    <w:rsid w:val="003F2DD0"/>
    <w:rsid w:val="003F30AF"/>
    <w:rsid w:val="003F3304"/>
    <w:rsid w:val="003F3439"/>
    <w:rsid w:val="003F387B"/>
    <w:rsid w:val="003F39F3"/>
    <w:rsid w:val="003F3BB0"/>
    <w:rsid w:val="003F3CE8"/>
    <w:rsid w:val="003F40E7"/>
    <w:rsid w:val="003F41F5"/>
    <w:rsid w:val="003F4237"/>
    <w:rsid w:val="003F4251"/>
    <w:rsid w:val="003F4413"/>
    <w:rsid w:val="003F4647"/>
    <w:rsid w:val="003F473A"/>
    <w:rsid w:val="003F48D2"/>
    <w:rsid w:val="003F48E0"/>
    <w:rsid w:val="003F4B07"/>
    <w:rsid w:val="003F4BB8"/>
    <w:rsid w:val="003F5480"/>
    <w:rsid w:val="003F555B"/>
    <w:rsid w:val="003F5658"/>
    <w:rsid w:val="003F5776"/>
    <w:rsid w:val="003F57D7"/>
    <w:rsid w:val="003F58DC"/>
    <w:rsid w:val="003F5930"/>
    <w:rsid w:val="003F5A66"/>
    <w:rsid w:val="003F5CEF"/>
    <w:rsid w:val="003F5DAD"/>
    <w:rsid w:val="003F5F30"/>
    <w:rsid w:val="003F6115"/>
    <w:rsid w:val="003F61EE"/>
    <w:rsid w:val="003F6299"/>
    <w:rsid w:val="003F6461"/>
    <w:rsid w:val="003F64A0"/>
    <w:rsid w:val="003F67B7"/>
    <w:rsid w:val="003F6DF4"/>
    <w:rsid w:val="003F6F61"/>
    <w:rsid w:val="003F7254"/>
    <w:rsid w:val="003F731C"/>
    <w:rsid w:val="003F737D"/>
    <w:rsid w:val="003F755B"/>
    <w:rsid w:val="003F7871"/>
    <w:rsid w:val="003F790E"/>
    <w:rsid w:val="003F7A3E"/>
    <w:rsid w:val="003F7F92"/>
    <w:rsid w:val="00400137"/>
    <w:rsid w:val="0040013C"/>
    <w:rsid w:val="00400184"/>
    <w:rsid w:val="0040025A"/>
    <w:rsid w:val="004002B2"/>
    <w:rsid w:val="00400349"/>
    <w:rsid w:val="004005EE"/>
    <w:rsid w:val="00400614"/>
    <w:rsid w:val="00400638"/>
    <w:rsid w:val="00400660"/>
    <w:rsid w:val="004007AD"/>
    <w:rsid w:val="00400806"/>
    <w:rsid w:val="004008FF"/>
    <w:rsid w:val="00400994"/>
    <w:rsid w:val="00400AC0"/>
    <w:rsid w:val="00400C94"/>
    <w:rsid w:val="00400ED4"/>
    <w:rsid w:val="0040102A"/>
    <w:rsid w:val="0040112F"/>
    <w:rsid w:val="00401159"/>
    <w:rsid w:val="00401238"/>
    <w:rsid w:val="00401762"/>
    <w:rsid w:val="004017EA"/>
    <w:rsid w:val="004019CF"/>
    <w:rsid w:val="00401D61"/>
    <w:rsid w:val="00401E2B"/>
    <w:rsid w:val="0040237D"/>
    <w:rsid w:val="004024BD"/>
    <w:rsid w:val="004024EE"/>
    <w:rsid w:val="004025FF"/>
    <w:rsid w:val="00402630"/>
    <w:rsid w:val="00402790"/>
    <w:rsid w:val="004027CE"/>
    <w:rsid w:val="0040288A"/>
    <w:rsid w:val="004028E1"/>
    <w:rsid w:val="004029CC"/>
    <w:rsid w:val="00402C09"/>
    <w:rsid w:val="00402D0D"/>
    <w:rsid w:val="00402DFB"/>
    <w:rsid w:val="00402F7B"/>
    <w:rsid w:val="00403037"/>
    <w:rsid w:val="0040326F"/>
    <w:rsid w:val="004032C1"/>
    <w:rsid w:val="0040332A"/>
    <w:rsid w:val="004034E7"/>
    <w:rsid w:val="004036F8"/>
    <w:rsid w:val="0040399D"/>
    <w:rsid w:val="00403AB0"/>
    <w:rsid w:val="00404B6A"/>
    <w:rsid w:val="00404E27"/>
    <w:rsid w:val="00404EFB"/>
    <w:rsid w:val="004052D9"/>
    <w:rsid w:val="0040536B"/>
    <w:rsid w:val="00405476"/>
    <w:rsid w:val="00405568"/>
    <w:rsid w:val="0040559C"/>
    <w:rsid w:val="004057B0"/>
    <w:rsid w:val="00405B84"/>
    <w:rsid w:val="00405C89"/>
    <w:rsid w:val="00405D9F"/>
    <w:rsid w:val="00405F33"/>
    <w:rsid w:val="00406111"/>
    <w:rsid w:val="004061BD"/>
    <w:rsid w:val="004061D2"/>
    <w:rsid w:val="004062DC"/>
    <w:rsid w:val="00406324"/>
    <w:rsid w:val="00406437"/>
    <w:rsid w:val="00406466"/>
    <w:rsid w:val="004065C1"/>
    <w:rsid w:val="00406942"/>
    <w:rsid w:val="00406CA3"/>
    <w:rsid w:val="004071BD"/>
    <w:rsid w:val="004074E2"/>
    <w:rsid w:val="0040756E"/>
    <w:rsid w:val="00407622"/>
    <w:rsid w:val="00407897"/>
    <w:rsid w:val="0040795E"/>
    <w:rsid w:val="00407CEB"/>
    <w:rsid w:val="00407E71"/>
    <w:rsid w:val="00407EB7"/>
    <w:rsid w:val="0041027F"/>
    <w:rsid w:val="004106FC"/>
    <w:rsid w:val="00410822"/>
    <w:rsid w:val="00410DE7"/>
    <w:rsid w:val="00411142"/>
    <w:rsid w:val="0041144F"/>
    <w:rsid w:val="004118CC"/>
    <w:rsid w:val="00411ABC"/>
    <w:rsid w:val="00411AFE"/>
    <w:rsid w:val="00411DFC"/>
    <w:rsid w:val="00411E33"/>
    <w:rsid w:val="00411EE9"/>
    <w:rsid w:val="00412080"/>
    <w:rsid w:val="004121E7"/>
    <w:rsid w:val="004124A6"/>
    <w:rsid w:val="00412EE4"/>
    <w:rsid w:val="00413002"/>
    <w:rsid w:val="00413066"/>
    <w:rsid w:val="00413513"/>
    <w:rsid w:val="004135B7"/>
    <w:rsid w:val="00413D38"/>
    <w:rsid w:val="00413E06"/>
    <w:rsid w:val="00414011"/>
    <w:rsid w:val="00414219"/>
    <w:rsid w:val="0041430F"/>
    <w:rsid w:val="004143D0"/>
    <w:rsid w:val="0041473F"/>
    <w:rsid w:val="004148CE"/>
    <w:rsid w:val="00414A15"/>
    <w:rsid w:val="00414C58"/>
    <w:rsid w:val="00414E10"/>
    <w:rsid w:val="00414FCD"/>
    <w:rsid w:val="00415112"/>
    <w:rsid w:val="00415392"/>
    <w:rsid w:val="00415438"/>
    <w:rsid w:val="00415522"/>
    <w:rsid w:val="00415AB2"/>
    <w:rsid w:val="00415BEB"/>
    <w:rsid w:val="00415C42"/>
    <w:rsid w:val="00416151"/>
    <w:rsid w:val="004161B4"/>
    <w:rsid w:val="00416384"/>
    <w:rsid w:val="004164C0"/>
    <w:rsid w:val="00416E43"/>
    <w:rsid w:val="00416FA5"/>
    <w:rsid w:val="0041728C"/>
    <w:rsid w:val="004173C1"/>
    <w:rsid w:val="004174FB"/>
    <w:rsid w:val="00417528"/>
    <w:rsid w:val="00417A12"/>
    <w:rsid w:val="00417ADF"/>
    <w:rsid w:val="00417C33"/>
    <w:rsid w:val="00417CC1"/>
    <w:rsid w:val="00417DB5"/>
    <w:rsid w:val="00417DCB"/>
    <w:rsid w:val="00417DD0"/>
    <w:rsid w:val="00420015"/>
    <w:rsid w:val="00420687"/>
    <w:rsid w:val="00420B60"/>
    <w:rsid w:val="00420BF8"/>
    <w:rsid w:val="00420C39"/>
    <w:rsid w:val="00420D4C"/>
    <w:rsid w:val="00420EAD"/>
    <w:rsid w:val="00420EB3"/>
    <w:rsid w:val="00420EBC"/>
    <w:rsid w:val="004214B3"/>
    <w:rsid w:val="0042153D"/>
    <w:rsid w:val="00421868"/>
    <w:rsid w:val="00421AA5"/>
    <w:rsid w:val="00421C3A"/>
    <w:rsid w:val="0042221E"/>
    <w:rsid w:val="00422264"/>
    <w:rsid w:val="004222B4"/>
    <w:rsid w:val="004224A6"/>
    <w:rsid w:val="004228D6"/>
    <w:rsid w:val="00422A50"/>
    <w:rsid w:val="00422AE5"/>
    <w:rsid w:val="00422F84"/>
    <w:rsid w:val="004231AC"/>
    <w:rsid w:val="00423441"/>
    <w:rsid w:val="004235FE"/>
    <w:rsid w:val="00423A59"/>
    <w:rsid w:val="00423C58"/>
    <w:rsid w:val="00423D75"/>
    <w:rsid w:val="004240E0"/>
    <w:rsid w:val="004243AB"/>
    <w:rsid w:val="0042446A"/>
    <w:rsid w:val="00424561"/>
    <w:rsid w:val="00424A9C"/>
    <w:rsid w:val="00424B0B"/>
    <w:rsid w:val="00424B71"/>
    <w:rsid w:val="00424BCE"/>
    <w:rsid w:val="00424F49"/>
    <w:rsid w:val="00424F7D"/>
    <w:rsid w:val="00425302"/>
    <w:rsid w:val="004253AE"/>
    <w:rsid w:val="004253B4"/>
    <w:rsid w:val="004259F2"/>
    <w:rsid w:val="004259F3"/>
    <w:rsid w:val="00425D51"/>
    <w:rsid w:val="00425DD6"/>
    <w:rsid w:val="00425E29"/>
    <w:rsid w:val="00425EF7"/>
    <w:rsid w:val="00426268"/>
    <w:rsid w:val="004265C3"/>
    <w:rsid w:val="004265DC"/>
    <w:rsid w:val="0042671C"/>
    <w:rsid w:val="00426916"/>
    <w:rsid w:val="00426E34"/>
    <w:rsid w:val="0042753B"/>
    <w:rsid w:val="00427635"/>
    <w:rsid w:val="00427B76"/>
    <w:rsid w:val="00427C1B"/>
    <w:rsid w:val="00427C77"/>
    <w:rsid w:val="00427EA3"/>
    <w:rsid w:val="0043061A"/>
    <w:rsid w:val="004307A1"/>
    <w:rsid w:val="00430926"/>
    <w:rsid w:val="00430A03"/>
    <w:rsid w:val="00430C91"/>
    <w:rsid w:val="00430E4E"/>
    <w:rsid w:val="00431095"/>
    <w:rsid w:val="00431276"/>
    <w:rsid w:val="0043146C"/>
    <w:rsid w:val="00431C2E"/>
    <w:rsid w:val="00432330"/>
    <w:rsid w:val="004327C6"/>
    <w:rsid w:val="00432B04"/>
    <w:rsid w:val="00432C4E"/>
    <w:rsid w:val="00432C76"/>
    <w:rsid w:val="00432E4E"/>
    <w:rsid w:val="0043310B"/>
    <w:rsid w:val="0043315D"/>
    <w:rsid w:val="0043320E"/>
    <w:rsid w:val="00433792"/>
    <w:rsid w:val="004337F1"/>
    <w:rsid w:val="0043398A"/>
    <w:rsid w:val="00433B36"/>
    <w:rsid w:val="00433B8D"/>
    <w:rsid w:val="00433DC4"/>
    <w:rsid w:val="00433E04"/>
    <w:rsid w:val="00434045"/>
    <w:rsid w:val="00434373"/>
    <w:rsid w:val="004344F3"/>
    <w:rsid w:val="00434567"/>
    <w:rsid w:val="00434F0C"/>
    <w:rsid w:val="00434FE6"/>
    <w:rsid w:val="004350E0"/>
    <w:rsid w:val="0043521E"/>
    <w:rsid w:val="00435285"/>
    <w:rsid w:val="004353A9"/>
    <w:rsid w:val="00435472"/>
    <w:rsid w:val="00435D6F"/>
    <w:rsid w:val="00435F7F"/>
    <w:rsid w:val="00436336"/>
    <w:rsid w:val="004367CB"/>
    <w:rsid w:val="00436E77"/>
    <w:rsid w:val="004371BF"/>
    <w:rsid w:val="00437629"/>
    <w:rsid w:val="00437911"/>
    <w:rsid w:val="0043795C"/>
    <w:rsid w:val="00437A85"/>
    <w:rsid w:val="00437B20"/>
    <w:rsid w:val="00437BFC"/>
    <w:rsid w:val="00437C61"/>
    <w:rsid w:val="00437F34"/>
    <w:rsid w:val="00440127"/>
    <w:rsid w:val="0044032A"/>
    <w:rsid w:val="00440397"/>
    <w:rsid w:val="0044059A"/>
    <w:rsid w:val="004406AA"/>
    <w:rsid w:val="004409E4"/>
    <w:rsid w:val="00440A6D"/>
    <w:rsid w:val="00441001"/>
    <w:rsid w:val="004411E3"/>
    <w:rsid w:val="00441982"/>
    <w:rsid w:val="00441A11"/>
    <w:rsid w:val="00441BDA"/>
    <w:rsid w:val="00441DCC"/>
    <w:rsid w:val="00441EF5"/>
    <w:rsid w:val="00441F1D"/>
    <w:rsid w:val="00442066"/>
    <w:rsid w:val="00442071"/>
    <w:rsid w:val="004425AA"/>
    <w:rsid w:val="004425AB"/>
    <w:rsid w:val="00442735"/>
    <w:rsid w:val="00442A89"/>
    <w:rsid w:val="00442B23"/>
    <w:rsid w:val="00442E46"/>
    <w:rsid w:val="0044342E"/>
    <w:rsid w:val="004434CF"/>
    <w:rsid w:val="0044353B"/>
    <w:rsid w:val="00443592"/>
    <w:rsid w:val="00443623"/>
    <w:rsid w:val="004438AC"/>
    <w:rsid w:val="004438C9"/>
    <w:rsid w:val="00443D5B"/>
    <w:rsid w:val="00443E9D"/>
    <w:rsid w:val="00443EC4"/>
    <w:rsid w:val="00444162"/>
    <w:rsid w:val="00444232"/>
    <w:rsid w:val="004443DC"/>
    <w:rsid w:val="00444B27"/>
    <w:rsid w:val="00444CE1"/>
    <w:rsid w:val="00444DED"/>
    <w:rsid w:val="00444FDD"/>
    <w:rsid w:val="00444FEC"/>
    <w:rsid w:val="0044544E"/>
    <w:rsid w:val="0044552B"/>
    <w:rsid w:val="004456F0"/>
    <w:rsid w:val="00445829"/>
    <w:rsid w:val="004458D1"/>
    <w:rsid w:val="004459C1"/>
    <w:rsid w:val="00445C8C"/>
    <w:rsid w:val="00445E18"/>
    <w:rsid w:val="00445E4C"/>
    <w:rsid w:val="0044622A"/>
    <w:rsid w:val="004463DB"/>
    <w:rsid w:val="0044679C"/>
    <w:rsid w:val="00446821"/>
    <w:rsid w:val="00446853"/>
    <w:rsid w:val="00446A04"/>
    <w:rsid w:val="00446BE2"/>
    <w:rsid w:val="00446CAE"/>
    <w:rsid w:val="00446DDE"/>
    <w:rsid w:val="00446DE9"/>
    <w:rsid w:val="00447067"/>
    <w:rsid w:val="00447868"/>
    <w:rsid w:val="00447B08"/>
    <w:rsid w:val="00447FCB"/>
    <w:rsid w:val="0045042D"/>
    <w:rsid w:val="004507FF"/>
    <w:rsid w:val="0045086E"/>
    <w:rsid w:val="004509EC"/>
    <w:rsid w:val="00450A0B"/>
    <w:rsid w:val="00450A86"/>
    <w:rsid w:val="00450B7D"/>
    <w:rsid w:val="00450BEB"/>
    <w:rsid w:val="00450D2F"/>
    <w:rsid w:val="00450D54"/>
    <w:rsid w:val="00450F10"/>
    <w:rsid w:val="00450F60"/>
    <w:rsid w:val="00451027"/>
    <w:rsid w:val="004510F8"/>
    <w:rsid w:val="00451228"/>
    <w:rsid w:val="004512B7"/>
    <w:rsid w:val="004512FD"/>
    <w:rsid w:val="0045141A"/>
    <w:rsid w:val="004514C6"/>
    <w:rsid w:val="00451672"/>
    <w:rsid w:val="0045184A"/>
    <w:rsid w:val="00451C2D"/>
    <w:rsid w:val="00451C61"/>
    <w:rsid w:val="00451D23"/>
    <w:rsid w:val="0045206A"/>
    <w:rsid w:val="00452160"/>
    <w:rsid w:val="004521B1"/>
    <w:rsid w:val="004521B4"/>
    <w:rsid w:val="004523BE"/>
    <w:rsid w:val="00452465"/>
    <w:rsid w:val="004525C8"/>
    <w:rsid w:val="00452994"/>
    <w:rsid w:val="004529EB"/>
    <w:rsid w:val="00452CD6"/>
    <w:rsid w:val="004531A1"/>
    <w:rsid w:val="00453209"/>
    <w:rsid w:val="004532C9"/>
    <w:rsid w:val="0045339E"/>
    <w:rsid w:val="0045366D"/>
    <w:rsid w:val="00453705"/>
    <w:rsid w:val="0045373A"/>
    <w:rsid w:val="004537EF"/>
    <w:rsid w:val="00453A64"/>
    <w:rsid w:val="00453F1B"/>
    <w:rsid w:val="00454291"/>
    <w:rsid w:val="004543A1"/>
    <w:rsid w:val="004544E9"/>
    <w:rsid w:val="004548E0"/>
    <w:rsid w:val="00454A03"/>
    <w:rsid w:val="00454B16"/>
    <w:rsid w:val="00454B18"/>
    <w:rsid w:val="00454D3D"/>
    <w:rsid w:val="00454E03"/>
    <w:rsid w:val="004550E2"/>
    <w:rsid w:val="0045517B"/>
    <w:rsid w:val="00455415"/>
    <w:rsid w:val="00455690"/>
    <w:rsid w:val="00455908"/>
    <w:rsid w:val="00455B3A"/>
    <w:rsid w:val="00455B51"/>
    <w:rsid w:val="00455C2C"/>
    <w:rsid w:val="0045694C"/>
    <w:rsid w:val="004569E1"/>
    <w:rsid w:val="00456A5A"/>
    <w:rsid w:val="00456CBB"/>
    <w:rsid w:val="00456E29"/>
    <w:rsid w:val="004571DD"/>
    <w:rsid w:val="00457404"/>
    <w:rsid w:val="004574FA"/>
    <w:rsid w:val="004575C9"/>
    <w:rsid w:val="00457618"/>
    <w:rsid w:val="00457966"/>
    <w:rsid w:val="00457B9B"/>
    <w:rsid w:val="00457C0A"/>
    <w:rsid w:val="00457ED2"/>
    <w:rsid w:val="00457F24"/>
    <w:rsid w:val="00460065"/>
    <w:rsid w:val="0046019A"/>
    <w:rsid w:val="0046038D"/>
    <w:rsid w:val="00460E2A"/>
    <w:rsid w:val="00460EF3"/>
    <w:rsid w:val="004614A9"/>
    <w:rsid w:val="00461505"/>
    <w:rsid w:val="004615C9"/>
    <w:rsid w:val="004615D2"/>
    <w:rsid w:val="004617DE"/>
    <w:rsid w:val="00461C8E"/>
    <w:rsid w:val="00461EE8"/>
    <w:rsid w:val="0046215E"/>
    <w:rsid w:val="004621AE"/>
    <w:rsid w:val="00462300"/>
    <w:rsid w:val="0046234C"/>
    <w:rsid w:val="0046275A"/>
    <w:rsid w:val="00462861"/>
    <w:rsid w:val="00462990"/>
    <w:rsid w:val="00462B86"/>
    <w:rsid w:val="00462C54"/>
    <w:rsid w:val="00462DA2"/>
    <w:rsid w:val="00462E77"/>
    <w:rsid w:val="00462F40"/>
    <w:rsid w:val="00462FA9"/>
    <w:rsid w:val="004632AB"/>
    <w:rsid w:val="00463407"/>
    <w:rsid w:val="004636AC"/>
    <w:rsid w:val="004637FD"/>
    <w:rsid w:val="00463D22"/>
    <w:rsid w:val="00463ED2"/>
    <w:rsid w:val="004641DF"/>
    <w:rsid w:val="004642EB"/>
    <w:rsid w:val="004643A0"/>
    <w:rsid w:val="00464440"/>
    <w:rsid w:val="004644F5"/>
    <w:rsid w:val="004647C4"/>
    <w:rsid w:val="00464921"/>
    <w:rsid w:val="00464ADF"/>
    <w:rsid w:val="00464CC1"/>
    <w:rsid w:val="00465235"/>
    <w:rsid w:val="0046525C"/>
    <w:rsid w:val="0046535A"/>
    <w:rsid w:val="004657AF"/>
    <w:rsid w:val="0046582C"/>
    <w:rsid w:val="00465C9B"/>
    <w:rsid w:val="00465CF4"/>
    <w:rsid w:val="00465F2E"/>
    <w:rsid w:val="0046603C"/>
    <w:rsid w:val="004661DE"/>
    <w:rsid w:val="004661E8"/>
    <w:rsid w:val="00466298"/>
    <w:rsid w:val="00466765"/>
    <w:rsid w:val="00466A20"/>
    <w:rsid w:val="00466C7C"/>
    <w:rsid w:val="00467089"/>
    <w:rsid w:val="0046725A"/>
    <w:rsid w:val="00467309"/>
    <w:rsid w:val="00467A6B"/>
    <w:rsid w:val="00467A91"/>
    <w:rsid w:val="00467ACA"/>
    <w:rsid w:val="00467BA7"/>
    <w:rsid w:val="00467E9D"/>
    <w:rsid w:val="00470373"/>
    <w:rsid w:val="004703FE"/>
    <w:rsid w:val="004704F8"/>
    <w:rsid w:val="00470613"/>
    <w:rsid w:val="0047068A"/>
    <w:rsid w:val="004706AE"/>
    <w:rsid w:val="00470885"/>
    <w:rsid w:val="004708F9"/>
    <w:rsid w:val="00470A2F"/>
    <w:rsid w:val="00470ACF"/>
    <w:rsid w:val="00470AF0"/>
    <w:rsid w:val="00470C4F"/>
    <w:rsid w:val="00470F13"/>
    <w:rsid w:val="00470F6B"/>
    <w:rsid w:val="00471098"/>
    <w:rsid w:val="0047117E"/>
    <w:rsid w:val="0047118A"/>
    <w:rsid w:val="00471231"/>
    <w:rsid w:val="00471380"/>
    <w:rsid w:val="004713C0"/>
    <w:rsid w:val="004717B8"/>
    <w:rsid w:val="00471952"/>
    <w:rsid w:val="00471A09"/>
    <w:rsid w:val="00471CB5"/>
    <w:rsid w:val="00471D09"/>
    <w:rsid w:val="004722BA"/>
    <w:rsid w:val="00472601"/>
    <w:rsid w:val="00472627"/>
    <w:rsid w:val="0047267A"/>
    <w:rsid w:val="00472776"/>
    <w:rsid w:val="004728FC"/>
    <w:rsid w:val="0047293B"/>
    <w:rsid w:val="0047296B"/>
    <w:rsid w:val="00472979"/>
    <w:rsid w:val="004729A6"/>
    <w:rsid w:val="004729B4"/>
    <w:rsid w:val="00472A8B"/>
    <w:rsid w:val="00472ABF"/>
    <w:rsid w:val="00472EF7"/>
    <w:rsid w:val="004731AC"/>
    <w:rsid w:val="00473267"/>
    <w:rsid w:val="00473440"/>
    <w:rsid w:val="0047344A"/>
    <w:rsid w:val="004735C7"/>
    <w:rsid w:val="004735C8"/>
    <w:rsid w:val="0047366D"/>
    <w:rsid w:val="0047376F"/>
    <w:rsid w:val="00473B40"/>
    <w:rsid w:val="00473CF1"/>
    <w:rsid w:val="00473EFE"/>
    <w:rsid w:val="00474033"/>
    <w:rsid w:val="00474706"/>
    <w:rsid w:val="00474786"/>
    <w:rsid w:val="00474788"/>
    <w:rsid w:val="004748A3"/>
    <w:rsid w:val="00474962"/>
    <w:rsid w:val="00474ACD"/>
    <w:rsid w:val="00474C9F"/>
    <w:rsid w:val="00474CB0"/>
    <w:rsid w:val="00474CEA"/>
    <w:rsid w:val="00474F9D"/>
    <w:rsid w:val="0047509A"/>
    <w:rsid w:val="004750B5"/>
    <w:rsid w:val="004750F3"/>
    <w:rsid w:val="004750F9"/>
    <w:rsid w:val="00475567"/>
    <w:rsid w:val="00475772"/>
    <w:rsid w:val="004757BE"/>
    <w:rsid w:val="0047585C"/>
    <w:rsid w:val="004759AD"/>
    <w:rsid w:val="00475A1C"/>
    <w:rsid w:val="00475C78"/>
    <w:rsid w:val="00475C8D"/>
    <w:rsid w:val="00475F12"/>
    <w:rsid w:val="00476091"/>
    <w:rsid w:val="004760D0"/>
    <w:rsid w:val="0047629C"/>
    <w:rsid w:val="00476948"/>
    <w:rsid w:val="00476B88"/>
    <w:rsid w:val="00476CDE"/>
    <w:rsid w:val="00476D2E"/>
    <w:rsid w:val="00476D44"/>
    <w:rsid w:val="00476D98"/>
    <w:rsid w:val="00477280"/>
    <w:rsid w:val="00477304"/>
    <w:rsid w:val="00477621"/>
    <w:rsid w:val="004776C3"/>
    <w:rsid w:val="004777E3"/>
    <w:rsid w:val="00477812"/>
    <w:rsid w:val="00477A72"/>
    <w:rsid w:val="00477B15"/>
    <w:rsid w:val="00477BD7"/>
    <w:rsid w:val="00477C26"/>
    <w:rsid w:val="00477F48"/>
    <w:rsid w:val="00477FD8"/>
    <w:rsid w:val="00477FF1"/>
    <w:rsid w:val="0048013D"/>
    <w:rsid w:val="00480176"/>
    <w:rsid w:val="004803CC"/>
    <w:rsid w:val="00480474"/>
    <w:rsid w:val="004805FC"/>
    <w:rsid w:val="004806C2"/>
    <w:rsid w:val="00480E04"/>
    <w:rsid w:val="00481021"/>
    <w:rsid w:val="00481091"/>
    <w:rsid w:val="004813C7"/>
    <w:rsid w:val="0048163E"/>
    <w:rsid w:val="004816D6"/>
    <w:rsid w:val="0048173F"/>
    <w:rsid w:val="004819EB"/>
    <w:rsid w:val="004820DD"/>
    <w:rsid w:val="004820EC"/>
    <w:rsid w:val="004821CE"/>
    <w:rsid w:val="00482382"/>
    <w:rsid w:val="00482445"/>
    <w:rsid w:val="00482540"/>
    <w:rsid w:val="0048259B"/>
    <w:rsid w:val="00482735"/>
    <w:rsid w:val="00482745"/>
    <w:rsid w:val="004828AF"/>
    <w:rsid w:val="00482BC2"/>
    <w:rsid w:val="00482BFC"/>
    <w:rsid w:val="00482D7F"/>
    <w:rsid w:val="0048316B"/>
    <w:rsid w:val="004831B4"/>
    <w:rsid w:val="004833B2"/>
    <w:rsid w:val="00483485"/>
    <w:rsid w:val="00483617"/>
    <w:rsid w:val="00483704"/>
    <w:rsid w:val="00483920"/>
    <w:rsid w:val="00483C62"/>
    <w:rsid w:val="00483DDA"/>
    <w:rsid w:val="00483F95"/>
    <w:rsid w:val="004840AF"/>
    <w:rsid w:val="00484239"/>
    <w:rsid w:val="00484281"/>
    <w:rsid w:val="00484354"/>
    <w:rsid w:val="0048445E"/>
    <w:rsid w:val="004845C5"/>
    <w:rsid w:val="0048466F"/>
    <w:rsid w:val="004846F5"/>
    <w:rsid w:val="0048483F"/>
    <w:rsid w:val="0048486A"/>
    <w:rsid w:val="0048488E"/>
    <w:rsid w:val="00484AB5"/>
    <w:rsid w:val="00484BD2"/>
    <w:rsid w:val="00484E5A"/>
    <w:rsid w:val="00484EAD"/>
    <w:rsid w:val="00484F8F"/>
    <w:rsid w:val="004851DB"/>
    <w:rsid w:val="0048525E"/>
    <w:rsid w:val="004854A1"/>
    <w:rsid w:val="00485540"/>
    <w:rsid w:val="0048561E"/>
    <w:rsid w:val="00485A26"/>
    <w:rsid w:val="00485B86"/>
    <w:rsid w:val="00485BCA"/>
    <w:rsid w:val="00485BE0"/>
    <w:rsid w:val="00485D2E"/>
    <w:rsid w:val="00485F6D"/>
    <w:rsid w:val="00485F85"/>
    <w:rsid w:val="00486115"/>
    <w:rsid w:val="0048639A"/>
    <w:rsid w:val="004863B5"/>
    <w:rsid w:val="004863C0"/>
    <w:rsid w:val="004864A0"/>
    <w:rsid w:val="00486D39"/>
    <w:rsid w:val="00486F35"/>
    <w:rsid w:val="00486F84"/>
    <w:rsid w:val="004871B8"/>
    <w:rsid w:val="00487210"/>
    <w:rsid w:val="00487401"/>
    <w:rsid w:val="0048743B"/>
    <w:rsid w:val="00487519"/>
    <w:rsid w:val="00487650"/>
    <w:rsid w:val="0048788F"/>
    <w:rsid w:val="00487C1B"/>
    <w:rsid w:val="00487CBC"/>
    <w:rsid w:val="00487CDF"/>
    <w:rsid w:val="00487DA0"/>
    <w:rsid w:val="004903D2"/>
    <w:rsid w:val="0049042D"/>
    <w:rsid w:val="0049047F"/>
    <w:rsid w:val="00490553"/>
    <w:rsid w:val="0049057B"/>
    <w:rsid w:val="004908EF"/>
    <w:rsid w:val="00490965"/>
    <w:rsid w:val="0049098B"/>
    <w:rsid w:val="00490FD9"/>
    <w:rsid w:val="00491118"/>
    <w:rsid w:val="00491148"/>
    <w:rsid w:val="00491202"/>
    <w:rsid w:val="00491533"/>
    <w:rsid w:val="00491938"/>
    <w:rsid w:val="00491A18"/>
    <w:rsid w:val="00491B2B"/>
    <w:rsid w:val="00491C01"/>
    <w:rsid w:val="00491C1A"/>
    <w:rsid w:val="00491C62"/>
    <w:rsid w:val="004920D2"/>
    <w:rsid w:val="0049229A"/>
    <w:rsid w:val="00492337"/>
    <w:rsid w:val="00492387"/>
    <w:rsid w:val="00492609"/>
    <w:rsid w:val="004926E3"/>
    <w:rsid w:val="00492983"/>
    <w:rsid w:val="00493191"/>
    <w:rsid w:val="00493230"/>
    <w:rsid w:val="0049329D"/>
    <w:rsid w:val="00493489"/>
    <w:rsid w:val="004936B6"/>
    <w:rsid w:val="004937F4"/>
    <w:rsid w:val="00493945"/>
    <w:rsid w:val="00493EDA"/>
    <w:rsid w:val="004941B6"/>
    <w:rsid w:val="004942B4"/>
    <w:rsid w:val="004943A2"/>
    <w:rsid w:val="00494448"/>
    <w:rsid w:val="00494A94"/>
    <w:rsid w:val="00494AE1"/>
    <w:rsid w:val="00494BCD"/>
    <w:rsid w:val="00494C7A"/>
    <w:rsid w:val="00495077"/>
    <w:rsid w:val="0049513A"/>
    <w:rsid w:val="00495233"/>
    <w:rsid w:val="00495353"/>
    <w:rsid w:val="004953E9"/>
    <w:rsid w:val="00495587"/>
    <w:rsid w:val="004958DA"/>
    <w:rsid w:val="004959B4"/>
    <w:rsid w:val="00495D47"/>
    <w:rsid w:val="00495D5E"/>
    <w:rsid w:val="00495EC2"/>
    <w:rsid w:val="00496578"/>
    <w:rsid w:val="004965F2"/>
    <w:rsid w:val="0049662E"/>
    <w:rsid w:val="00496668"/>
    <w:rsid w:val="004966DF"/>
    <w:rsid w:val="00496AAE"/>
    <w:rsid w:val="00496F27"/>
    <w:rsid w:val="004977F3"/>
    <w:rsid w:val="00497AFD"/>
    <w:rsid w:val="00497E98"/>
    <w:rsid w:val="004A0065"/>
    <w:rsid w:val="004A0105"/>
    <w:rsid w:val="004A0206"/>
    <w:rsid w:val="004A0302"/>
    <w:rsid w:val="004A030D"/>
    <w:rsid w:val="004A05F8"/>
    <w:rsid w:val="004A06FE"/>
    <w:rsid w:val="004A09EF"/>
    <w:rsid w:val="004A0B7B"/>
    <w:rsid w:val="004A1117"/>
    <w:rsid w:val="004A1621"/>
    <w:rsid w:val="004A1CE7"/>
    <w:rsid w:val="004A1F3B"/>
    <w:rsid w:val="004A22DC"/>
    <w:rsid w:val="004A2399"/>
    <w:rsid w:val="004A23CA"/>
    <w:rsid w:val="004A25CD"/>
    <w:rsid w:val="004A2B91"/>
    <w:rsid w:val="004A2BE2"/>
    <w:rsid w:val="004A2D10"/>
    <w:rsid w:val="004A2F08"/>
    <w:rsid w:val="004A3329"/>
    <w:rsid w:val="004A3342"/>
    <w:rsid w:val="004A33E7"/>
    <w:rsid w:val="004A3C94"/>
    <w:rsid w:val="004A3D1F"/>
    <w:rsid w:val="004A3D64"/>
    <w:rsid w:val="004A3DCC"/>
    <w:rsid w:val="004A3EA0"/>
    <w:rsid w:val="004A3FC8"/>
    <w:rsid w:val="004A4098"/>
    <w:rsid w:val="004A4489"/>
    <w:rsid w:val="004A4541"/>
    <w:rsid w:val="004A467A"/>
    <w:rsid w:val="004A4774"/>
    <w:rsid w:val="004A4868"/>
    <w:rsid w:val="004A4A07"/>
    <w:rsid w:val="004A4D90"/>
    <w:rsid w:val="004A4E10"/>
    <w:rsid w:val="004A4E42"/>
    <w:rsid w:val="004A53D7"/>
    <w:rsid w:val="004A53E7"/>
    <w:rsid w:val="004A563D"/>
    <w:rsid w:val="004A58BC"/>
    <w:rsid w:val="004A5911"/>
    <w:rsid w:val="004A5957"/>
    <w:rsid w:val="004A5A61"/>
    <w:rsid w:val="004A5D07"/>
    <w:rsid w:val="004A5EF5"/>
    <w:rsid w:val="004A6096"/>
    <w:rsid w:val="004A633B"/>
    <w:rsid w:val="004A6A53"/>
    <w:rsid w:val="004A6B07"/>
    <w:rsid w:val="004A6B69"/>
    <w:rsid w:val="004A6D75"/>
    <w:rsid w:val="004A6F94"/>
    <w:rsid w:val="004A6FF0"/>
    <w:rsid w:val="004A6FF7"/>
    <w:rsid w:val="004A7031"/>
    <w:rsid w:val="004A7048"/>
    <w:rsid w:val="004A706E"/>
    <w:rsid w:val="004A71D8"/>
    <w:rsid w:val="004A75DB"/>
    <w:rsid w:val="004A765B"/>
    <w:rsid w:val="004A7AE0"/>
    <w:rsid w:val="004A7F92"/>
    <w:rsid w:val="004A7F98"/>
    <w:rsid w:val="004A7F9F"/>
    <w:rsid w:val="004B0027"/>
    <w:rsid w:val="004B0158"/>
    <w:rsid w:val="004B04AE"/>
    <w:rsid w:val="004B0611"/>
    <w:rsid w:val="004B075C"/>
    <w:rsid w:val="004B08DB"/>
    <w:rsid w:val="004B08EA"/>
    <w:rsid w:val="004B0B39"/>
    <w:rsid w:val="004B0DEC"/>
    <w:rsid w:val="004B10D9"/>
    <w:rsid w:val="004B1105"/>
    <w:rsid w:val="004B1109"/>
    <w:rsid w:val="004B1188"/>
    <w:rsid w:val="004B12C2"/>
    <w:rsid w:val="004B12D7"/>
    <w:rsid w:val="004B17A4"/>
    <w:rsid w:val="004B1909"/>
    <w:rsid w:val="004B1974"/>
    <w:rsid w:val="004B1B6A"/>
    <w:rsid w:val="004B1E3C"/>
    <w:rsid w:val="004B200D"/>
    <w:rsid w:val="004B210D"/>
    <w:rsid w:val="004B2295"/>
    <w:rsid w:val="004B2340"/>
    <w:rsid w:val="004B27A1"/>
    <w:rsid w:val="004B2B08"/>
    <w:rsid w:val="004B2B3A"/>
    <w:rsid w:val="004B2BDF"/>
    <w:rsid w:val="004B2C7E"/>
    <w:rsid w:val="004B304D"/>
    <w:rsid w:val="004B351A"/>
    <w:rsid w:val="004B3546"/>
    <w:rsid w:val="004B367F"/>
    <w:rsid w:val="004B3735"/>
    <w:rsid w:val="004B37DC"/>
    <w:rsid w:val="004B389D"/>
    <w:rsid w:val="004B38BA"/>
    <w:rsid w:val="004B38F6"/>
    <w:rsid w:val="004B3B51"/>
    <w:rsid w:val="004B4204"/>
    <w:rsid w:val="004B441D"/>
    <w:rsid w:val="004B485B"/>
    <w:rsid w:val="004B4974"/>
    <w:rsid w:val="004B4999"/>
    <w:rsid w:val="004B4B64"/>
    <w:rsid w:val="004B4C23"/>
    <w:rsid w:val="004B4CD7"/>
    <w:rsid w:val="004B4D1F"/>
    <w:rsid w:val="004B4D79"/>
    <w:rsid w:val="004B4E51"/>
    <w:rsid w:val="004B4F2D"/>
    <w:rsid w:val="004B5075"/>
    <w:rsid w:val="004B528E"/>
    <w:rsid w:val="004B5448"/>
    <w:rsid w:val="004B56EB"/>
    <w:rsid w:val="004B571C"/>
    <w:rsid w:val="004B585A"/>
    <w:rsid w:val="004B5B15"/>
    <w:rsid w:val="004B6210"/>
    <w:rsid w:val="004B6227"/>
    <w:rsid w:val="004B62BB"/>
    <w:rsid w:val="004B62F0"/>
    <w:rsid w:val="004B64E8"/>
    <w:rsid w:val="004B6661"/>
    <w:rsid w:val="004B67B3"/>
    <w:rsid w:val="004B68F6"/>
    <w:rsid w:val="004B6949"/>
    <w:rsid w:val="004B6B76"/>
    <w:rsid w:val="004B6DC1"/>
    <w:rsid w:val="004B6E3A"/>
    <w:rsid w:val="004B6FF1"/>
    <w:rsid w:val="004B72C2"/>
    <w:rsid w:val="004B7405"/>
    <w:rsid w:val="004B752B"/>
    <w:rsid w:val="004B794A"/>
    <w:rsid w:val="004B7A51"/>
    <w:rsid w:val="004B7BE0"/>
    <w:rsid w:val="004B7DB6"/>
    <w:rsid w:val="004C007D"/>
    <w:rsid w:val="004C00C1"/>
    <w:rsid w:val="004C015D"/>
    <w:rsid w:val="004C01A2"/>
    <w:rsid w:val="004C01BD"/>
    <w:rsid w:val="004C02F9"/>
    <w:rsid w:val="004C0414"/>
    <w:rsid w:val="004C0513"/>
    <w:rsid w:val="004C083F"/>
    <w:rsid w:val="004C0C99"/>
    <w:rsid w:val="004C0D3B"/>
    <w:rsid w:val="004C0F8A"/>
    <w:rsid w:val="004C1267"/>
    <w:rsid w:val="004C1344"/>
    <w:rsid w:val="004C137D"/>
    <w:rsid w:val="004C158D"/>
    <w:rsid w:val="004C172A"/>
    <w:rsid w:val="004C189D"/>
    <w:rsid w:val="004C1CF5"/>
    <w:rsid w:val="004C22F5"/>
    <w:rsid w:val="004C27CA"/>
    <w:rsid w:val="004C2AE5"/>
    <w:rsid w:val="004C2E71"/>
    <w:rsid w:val="004C2F2B"/>
    <w:rsid w:val="004C2FD3"/>
    <w:rsid w:val="004C30B2"/>
    <w:rsid w:val="004C33F4"/>
    <w:rsid w:val="004C3687"/>
    <w:rsid w:val="004C369E"/>
    <w:rsid w:val="004C36FD"/>
    <w:rsid w:val="004C37AF"/>
    <w:rsid w:val="004C3D0B"/>
    <w:rsid w:val="004C3ECB"/>
    <w:rsid w:val="004C4069"/>
    <w:rsid w:val="004C42A7"/>
    <w:rsid w:val="004C4423"/>
    <w:rsid w:val="004C45F2"/>
    <w:rsid w:val="004C4697"/>
    <w:rsid w:val="004C46A2"/>
    <w:rsid w:val="004C48CA"/>
    <w:rsid w:val="004C4988"/>
    <w:rsid w:val="004C49CE"/>
    <w:rsid w:val="004C4A78"/>
    <w:rsid w:val="004C4AF3"/>
    <w:rsid w:val="004C4D73"/>
    <w:rsid w:val="004C4D8B"/>
    <w:rsid w:val="004C51AC"/>
    <w:rsid w:val="004C53D0"/>
    <w:rsid w:val="004C55F7"/>
    <w:rsid w:val="004C5873"/>
    <w:rsid w:val="004C5996"/>
    <w:rsid w:val="004C5CA9"/>
    <w:rsid w:val="004C5E8D"/>
    <w:rsid w:val="004C5FE5"/>
    <w:rsid w:val="004C6026"/>
    <w:rsid w:val="004C62AF"/>
    <w:rsid w:val="004C62DA"/>
    <w:rsid w:val="004C6338"/>
    <w:rsid w:val="004C634A"/>
    <w:rsid w:val="004C66CD"/>
    <w:rsid w:val="004C6CA0"/>
    <w:rsid w:val="004C6DDB"/>
    <w:rsid w:val="004C7176"/>
    <w:rsid w:val="004C73B0"/>
    <w:rsid w:val="004C73EB"/>
    <w:rsid w:val="004C748E"/>
    <w:rsid w:val="004C781B"/>
    <w:rsid w:val="004C788A"/>
    <w:rsid w:val="004C7957"/>
    <w:rsid w:val="004C7EED"/>
    <w:rsid w:val="004C7F33"/>
    <w:rsid w:val="004C7FAD"/>
    <w:rsid w:val="004D00B3"/>
    <w:rsid w:val="004D02C0"/>
    <w:rsid w:val="004D0490"/>
    <w:rsid w:val="004D049D"/>
    <w:rsid w:val="004D0A83"/>
    <w:rsid w:val="004D0C83"/>
    <w:rsid w:val="004D0E3A"/>
    <w:rsid w:val="004D114D"/>
    <w:rsid w:val="004D11F2"/>
    <w:rsid w:val="004D1273"/>
    <w:rsid w:val="004D174E"/>
    <w:rsid w:val="004D1788"/>
    <w:rsid w:val="004D1793"/>
    <w:rsid w:val="004D1881"/>
    <w:rsid w:val="004D1920"/>
    <w:rsid w:val="004D1AFB"/>
    <w:rsid w:val="004D22D7"/>
    <w:rsid w:val="004D235C"/>
    <w:rsid w:val="004D244B"/>
    <w:rsid w:val="004D2470"/>
    <w:rsid w:val="004D2523"/>
    <w:rsid w:val="004D26FA"/>
    <w:rsid w:val="004D2828"/>
    <w:rsid w:val="004D2B8D"/>
    <w:rsid w:val="004D2F48"/>
    <w:rsid w:val="004D3128"/>
    <w:rsid w:val="004D3439"/>
    <w:rsid w:val="004D3477"/>
    <w:rsid w:val="004D39E2"/>
    <w:rsid w:val="004D3ACD"/>
    <w:rsid w:val="004D3AF7"/>
    <w:rsid w:val="004D3DB0"/>
    <w:rsid w:val="004D3E4C"/>
    <w:rsid w:val="004D3EA4"/>
    <w:rsid w:val="004D426C"/>
    <w:rsid w:val="004D4675"/>
    <w:rsid w:val="004D46BE"/>
    <w:rsid w:val="004D46C5"/>
    <w:rsid w:val="004D48B3"/>
    <w:rsid w:val="004D4985"/>
    <w:rsid w:val="004D4B3B"/>
    <w:rsid w:val="004D4EB4"/>
    <w:rsid w:val="004D4EE2"/>
    <w:rsid w:val="004D4F7A"/>
    <w:rsid w:val="004D50E3"/>
    <w:rsid w:val="004D5426"/>
    <w:rsid w:val="004D566F"/>
    <w:rsid w:val="004D5780"/>
    <w:rsid w:val="004D57A0"/>
    <w:rsid w:val="004D58EF"/>
    <w:rsid w:val="004D5986"/>
    <w:rsid w:val="004D5AEF"/>
    <w:rsid w:val="004D5C25"/>
    <w:rsid w:val="004D5F16"/>
    <w:rsid w:val="004D5F99"/>
    <w:rsid w:val="004D5FA3"/>
    <w:rsid w:val="004D6062"/>
    <w:rsid w:val="004D6091"/>
    <w:rsid w:val="004D6167"/>
    <w:rsid w:val="004D6192"/>
    <w:rsid w:val="004D64C8"/>
    <w:rsid w:val="004D65C9"/>
    <w:rsid w:val="004D6925"/>
    <w:rsid w:val="004D69AF"/>
    <w:rsid w:val="004D6A02"/>
    <w:rsid w:val="004D73F6"/>
    <w:rsid w:val="004D7428"/>
    <w:rsid w:val="004D7643"/>
    <w:rsid w:val="004D7785"/>
    <w:rsid w:val="004D7914"/>
    <w:rsid w:val="004D792E"/>
    <w:rsid w:val="004D7B02"/>
    <w:rsid w:val="004D7CD6"/>
    <w:rsid w:val="004D7D06"/>
    <w:rsid w:val="004D7DE6"/>
    <w:rsid w:val="004D7F85"/>
    <w:rsid w:val="004D7F91"/>
    <w:rsid w:val="004E0465"/>
    <w:rsid w:val="004E064C"/>
    <w:rsid w:val="004E08E9"/>
    <w:rsid w:val="004E0BDE"/>
    <w:rsid w:val="004E0CB1"/>
    <w:rsid w:val="004E0CF5"/>
    <w:rsid w:val="004E0F1D"/>
    <w:rsid w:val="004E0FB5"/>
    <w:rsid w:val="004E1016"/>
    <w:rsid w:val="004E161E"/>
    <w:rsid w:val="004E17D3"/>
    <w:rsid w:val="004E1AA7"/>
    <w:rsid w:val="004E1AF7"/>
    <w:rsid w:val="004E1D5F"/>
    <w:rsid w:val="004E1F51"/>
    <w:rsid w:val="004E1FC9"/>
    <w:rsid w:val="004E1FFD"/>
    <w:rsid w:val="004E2301"/>
    <w:rsid w:val="004E2358"/>
    <w:rsid w:val="004E258E"/>
    <w:rsid w:val="004E275C"/>
    <w:rsid w:val="004E2882"/>
    <w:rsid w:val="004E2D3F"/>
    <w:rsid w:val="004E2D72"/>
    <w:rsid w:val="004E2DBE"/>
    <w:rsid w:val="004E3223"/>
    <w:rsid w:val="004E35FC"/>
    <w:rsid w:val="004E36C0"/>
    <w:rsid w:val="004E37D7"/>
    <w:rsid w:val="004E38B7"/>
    <w:rsid w:val="004E3C58"/>
    <w:rsid w:val="004E3D37"/>
    <w:rsid w:val="004E41FA"/>
    <w:rsid w:val="004E4383"/>
    <w:rsid w:val="004E4775"/>
    <w:rsid w:val="004E490F"/>
    <w:rsid w:val="004E4CFB"/>
    <w:rsid w:val="004E4F17"/>
    <w:rsid w:val="004E5269"/>
    <w:rsid w:val="004E5556"/>
    <w:rsid w:val="004E55E0"/>
    <w:rsid w:val="004E5B35"/>
    <w:rsid w:val="004E5CF2"/>
    <w:rsid w:val="004E5DCD"/>
    <w:rsid w:val="004E6070"/>
    <w:rsid w:val="004E6172"/>
    <w:rsid w:val="004E6229"/>
    <w:rsid w:val="004E641B"/>
    <w:rsid w:val="004E68C2"/>
    <w:rsid w:val="004E6FAB"/>
    <w:rsid w:val="004E779D"/>
    <w:rsid w:val="004E78E7"/>
    <w:rsid w:val="004E7CD2"/>
    <w:rsid w:val="004E7EA6"/>
    <w:rsid w:val="004E7FD3"/>
    <w:rsid w:val="004F0258"/>
    <w:rsid w:val="004F05B9"/>
    <w:rsid w:val="004F069A"/>
    <w:rsid w:val="004F069F"/>
    <w:rsid w:val="004F08EB"/>
    <w:rsid w:val="004F0960"/>
    <w:rsid w:val="004F099C"/>
    <w:rsid w:val="004F0B92"/>
    <w:rsid w:val="004F0CD5"/>
    <w:rsid w:val="004F0D7D"/>
    <w:rsid w:val="004F0D93"/>
    <w:rsid w:val="004F0E77"/>
    <w:rsid w:val="004F0FA3"/>
    <w:rsid w:val="004F160B"/>
    <w:rsid w:val="004F1622"/>
    <w:rsid w:val="004F17C6"/>
    <w:rsid w:val="004F1865"/>
    <w:rsid w:val="004F1DAC"/>
    <w:rsid w:val="004F210B"/>
    <w:rsid w:val="004F223B"/>
    <w:rsid w:val="004F2706"/>
    <w:rsid w:val="004F273B"/>
    <w:rsid w:val="004F2A6E"/>
    <w:rsid w:val="004F2FAE"/>
    <w:rsid w:val="004F3024"/>
    <w:rsid w:val="004F304E"/>
    <w:rsid w:val="004F3068"/>
    <w:rsid w:val="004F30AC"/>
    <w:rsid w:val="004F3607"/>
    <w:rsid w:val="004F3747"/>
    <w:rsid w:val="004F39C7"/>
    <w:rsid w:val="004F3A44"/>
    <w:rsid w:val="004F3BD2"/>
    <w:rsid w:val="004F3BFA"/>
    <w:rsid w:val="004F3CD8"/>
    <w:rsid w:val="004F3F28"/>
    <w:rsid w:val="004F4205"/>
    <w:rsid w:val="004F4406"/>
    <w:rsid w:val="004F4564"/>
    <w:rsid w:val="004F4698"/>
    <w:rsid w:val="004F49F1"/>
    <w:rsid w:val="004F4A63"/>
    <w:rsid w:val="004F4B00"/>
    <w:rsid w:val="004F4B73"/>
    <w:rsid w:val="004F4DB5"/>
    <w:rsid w:val="004F4F65"/>
    <w:rsid w:val="004F50ED"/>
    <w:rsid w:val="004F51BC"/>
    <w:rsid w:val="004F520F"/>
    <w:rsid w:val="004F548E"/>
    <w:rsid w:val="004F56F0"/>
    <w:rsid w:val="004F58ED"/>
    <w:rsid w:val="004F5B12"/>
    <w:rsid w:val="004F6319"/>
    <w:rsid w:val="004F6382"/>
    <w:rsid w:val="004F63C3"/>
    <w:rsid w:val="004F6768"/>
    <w:rsid w:val="004F68A2"/>
    <w:rsid w:val="004F6AD0"/>
    <w:rsid w:val="004F6C07"/>
    <w:rsid w:val="004F6F79"/>
    <w:rsid w:val="004F7026"/>
    <w:rsid w:val="004F7204"/>
    <w:rsid w:val="004F72AE"/>
    <w:rsid w:val="004F753C"/>
    <w:rsid w:val="004F76CA"/>
    <w:rsid w:val="004F7779"/>
    <w:rsid w:val="004F79A0"/>
    <w:rsid w:val="004F7B8E"/>
    <w:rsid w:val="004F7CE3"/>
    <w:rsid w:val="004F7E97"/>
    <w:rsid w:val="004F7EFB"/>
    <w:rsid w:val="004F7F65"/>
    <w:rsid w:val="004F7FCD"/>
    <w:rsid w:val="0050014C"/>
    <w:rsid w:val="005001D8"/>
    <w:rsid w:val="00500202"/>
    <w:rsid w:val="005007E8"/>
    <w:rsid w:val="00500814"/>
    <w:rsid w:val="00500D8F"/>
    <w:rsid w:val="00500E73"/>
    <w:rsid w:val="00500FF9"/>
    <w:rsid w:val="005016D8"/>
    <w:rsid w:val="0050186E"/>
    <w:rsid w:val="00501895"/>
    <w:rsid w:val="00501965"/>
    <w:rsid w:val="00501C57"/>
    <w:rsid w:val="00501F75"/>
    <w:rsid w:val="00501FD6"/>
    <w:rsid w:val="00502253"/>
    <w:rsid w:val="00502290"/>
    <w:rsid w:val="0050243F"/>
    <w:rsid w:val="00502490"/>
    <w:rsid w:val="00502617"/>
    <w:rsid w:val="0050275B"/>
    <w:rsid w:val="0050276A"/>
    <w:rsid w:val="00502A75"/>
    <w:rsid w:val="00502B39"/>
    <w:rsid w:val="00502EE6"/>
    <w:rsid w:val="0050328B"/>
    <w:rsid w:val="0050348A"/>
    <w:rsid w:val="00503536"/>
    <w:rsid w:val="00503DDA"/>
    <w:rsid w:val="005042E3"/>
    <w:rsid w:val="00504697"/>
    <w:rsid w:val="00504755"/>
    <w:rsid w:val="0050487E"/>
    <w:rsid w:val="00504C4A"/>
    <w:rsid w:val="00504C92"/>
    <w:rsid w:val="005051BD"/>
    <w:rsid w:val="005051C9"/>
    <w:rsid w:val="00505255"/>
    <w:rsid w:val="005054F5"/>
    <w:rsid w:val="00505545"/>
    <w:rsid w:val="005055AD"/>
    <w:rsid w:val="0050565C"/>
    <w:rsid w:val="0050573E"/>
    <w:rsid w:val="00505A10"/>
    <w:rsid w:val="00505CF8"/>
    <w:rsid w:val="00505D04"/>
    <w:rsid w:val="00505F2A"/>
    <w:rsid w:val="005062DD"/>
    <w:rsid w:val="00506498"/>
    <w:rsid w:val="00506A6F"/>
    <w:rsid w:val="00506AC5"/>
    <w:rsid w:val="00506CB8"/>
    <w:rsid w:val="00506E17"/>
    <w:rsid w:val="00506EDE"/>
    <w:rsid w:val="00507033"/>
    <w:rsid w:val="00507047"/>
    <w:rsid w:val="00507538"/>
    <w:rsid w:val="005076F3"/>
    <w:rsid w:val="00507756"/>
    <w:rsid w:val="00507CC4"/>
    <w:rsid w:val="00507D5F"/>
    <w:rsid w:val="00507F66"/>
    <w:rsid w:val="00507FBA"/>
    <w:rsid w:val="005102C1"/>
    <w:rsid w:val="00510604"/>
    <w:rsid w:val="005106DD"/>
    <w:rsid w:val="0051077B"/>
    <w:rsid w:val="005107DD"/>
    <w:rsid w:val="005108E7"/>
    <w:rsid w:val="00510A42"/>
    <w:rsid w:val="00510B2B"/>
    <w:rsid w:val="00510C80"/>
    <w:rsid w:val="00510CF3"/>
    <w:rsid w:val="00510D03"/>
    <w:rsid w:val="00511534"/>
    <w:rsid w:val="00511570"/>
    <w:rsid w:val="005119D3"/>
    <w:rsid w:val="005119FA"/>
    <w:rsid w:val="00511B28"/>
    <w:rsid w:val="00511D19"/>
    <w:rsid w:val="00511E9B"/>
    <w:rsid w:val="0051200E"/>
    <w:rsid w:val="00512025"/>
    <w:rsid w:val="00512171"/>
    <w:rsid w:val="00512267"/>
    <w:rsid w:val="00512719"/>
    <w:rsid w:val="00512BBC"/>
    <w:rsid w:val="005132D2"/>
    <w:rsid w:val="005134D3"/>
    <w:rsid w:val="0051363D"/>
    <w:rsid w:val="0051398F"/>
    <w:rsid w:val="005139DF"/>
    <w:rsid w:val="00513D5D"/>
    <w:rsid w:val="005141E9"/>
    <w:rsid w:val="005143E4"/>
    <w:rsid w:val="00514531"/>
    <w:rsid w:val="00514537"/>
    <w:rsid w:val="005145B5"/>
    <w:rsid w:val="005145DD"/>
    <w:rsid w:val="005149D8"/>
    <w:rsid w:val="00514C17"/>
    <w:rsid w:val="00514DE7"/>
    <w:rsid w:val="00515052"/>
    <w:rsid w:val="0051506E"/>
    <w:rsid w:val="005150AF"/>
    <w:rsid w:val="0051544D"/>
    <w:rsid w:val="005156E3"/>
    <w:rsid w:val="00515AF3"/>
    <w:rsid w:val="00515C31"/>
    <w:rsid w:val="00515E23"/>
    <w:rsid w:val="00515F28"/>
    <w:rsid w:val="005162CC"/>
    <w:rsid w:val="005162DA"/>
    <w:rsid w:val="005162DB"/>
    <w:rsid w:val="00516400"/>
    <w:rsid w:val="005164C8"/>
    <w:rsid w:val="005164E1"/>
    <w:rsid w:val="005165B6"/>
    <w:rsid w:val="00516A17"/>
    <w:rsid w:val="00516AE9"/>
    <w:rsid w:val="00516C69"/>
    <w:rsid w:val="00516E5E"/>
    <w:rsid w:val="00516EFB"/>
    <w:rsid w:val="00517044"/>
    <w:rsid w:val="0051706A"/>
    <w:rsid w:val="00517191"/>
    <w:rsid w:val="00517260"/>
    <w:rsid w:val="00517426"/>
    <w:rsid w:val="005175B3"/>
    <w:rsid w:val="00517715"/>
    <w:rsid w:val="0051793B"/>
    <w:rsid w:val="00517B63"/>
    <w:rsid w:val="00517D4D"/>
    <w:rsid w:val="00517F63"/>
    <w:rsid w:val="00520097"/>
    <w:rsid w:val="00520203"/>
    <w:rsid w:val="005202A8"/>
    <w:rsid w:val="005202F8"/>
    <w:rsid w:val="00520449"/>
    <w:rsid w:val="00520648"/>
    <w:rsid w:val="00520708"/>
    <w:rsid w:val="00520A4E"/>
    <w:rsid w:val="00520A82"/>
    <w:rsid w:val="00520E20"/>
    <w:rsid w:val="00520FB9"/>
    <w:rsid w:val="00521112"/>
    <w:rsid w:val="005216CB"/>
    <w:rsid w:val="00521768"/>
    <w:rsid w:val="00521A9C"/>
    <w:rsid w:val="00521E5C"/>
    <w:rsid w:val="00521E7C"/>
    <w:rsid w:val="00522050"/>
    <w:rsid w:val="0052209F"/>
    <w:rsid w:val="005220D8"/>
    <w:rsid w:val="00522343"/>
    <w:rsid w:val="005224B8"/>
    <w:rsid w:val="00522625"/>
    <w:rsid w:val="005228A5"/>
    <w:rsid w:val="0052299C"/>
    <w:rsid w:val="00522E8F"/>
    <w:rsid w:val="00523002"/>
    <w:rsid w:val="005230B5"/>
    <w:rsid w:val="00523143"/>
    <w:rsid w:val="005231D0"/>
    <w:rsid w:val="00523617"/>
    <w:rsid w:val="00523624"/>
    <w:rsid w:val="00523732"/>
    <w:rsid w:val="00523947"/>
    <w:rsid w:val="00523AB7"/>
    <w:rsid w:val="00523CB4"/>
    <w:rsid w:val="00523D1B"/>
    <w:rsid w:val="00523E5E"/>
    <w:rsid w:val="00523F03"/>
    <w:rsid w:val="00524068"/>
    <w:rsid w:val="00524250"/>
    <w:rsid w:val="005247CC"/>
    <w:rsid w:val="00524860"/>
    <w:rsid w:val="0052495F"/>
    <w:rsid w:val="00524B3B"/>
    <w:rsid w:val="00524B65"/>
    <w:rsid w:val="00524EFD"/>
    <w:rsid w:val="005252BB"/>
    <w:rsid w:val="005256CF"/>
    <w:rsid w:val="0052581E"/>
    <w:rsid w:val="00525899"/>
    <w:rsid w:val="0052598C"/>
    <w:rsid w:val="00525996"/>
    <w:rsid w:val="00525AB1"/>
    <w:rsid w:val="00525BCB"/>
    <w:rsid w:val="00525D36"/>
    <w:rsid w:val="00525D4F"/>
    <w:rsid w:val="005262C6"/>
    <w:rsid w:val="00526358"/>
    <w:rsid w:val="00526377"/>
    <w:rsid w:val="005263F4"/>
    <w:rsid w:val="00526482"/>
    <w:rsid w:val="0052664C"/>
    <w:rsid w:val="00526668"/>
    <w:rsid w:val="005269F5"/>
    <w:rsid w:val="00526AB7"/>
    <w:rsid w:val="00526B33"/>
    <w:rsid w:val="00526EC4"/>
    <w:rsid w:val="00527066"/>
    <w:rsid w:val="005273D4"/>
    <w:rsid w:val="005274DA"/>
    <w:rsid w:val="00527988"/>
    <w:rsid w:val="00527AE2"/>
    <w:rsid w:val="00527C19"/>
    <w:rsid w:val="00530012"/>
    <w:rsid w:val="0053011D"/>
    <w:rsid w:val="005304C3"/>
    <w:rsid w:val="005305C0"/>
    <w:rsid w:val="00530685"/>
    <w:rsid w:val="00530CC7"/>
    <w:rsid w:val="00530E50"/>
    <w:rsid w:val="00530FA4"/>
    <w:rsid w:val="00531087"/>
    <w:rsid w:val="0053118A"/>
    <w:rsid w:val="0053136F"/>
    <w:rsid w:val="0053147B"/>
    <w:rsid w:val="0053185B"/>
    <w:rsid w:val="0053188E"/>
    <w:rsid w:val="00531F96"/>
    <w:rsid w:val="00531FE4"/>
    <w:rsid w:val="0053268A"/>
    <w:rsid w:val="005328C7"/>
    <w:rsid w:val="005329DA"/>
    <w:rsid w:val="00532AD2"/>
    <w:rsid w:val="00532DE5"/>
    <w:rsid w:val="00532E58"/>
    <w:rsid w:val="00533078"/>
    <w:rsid w:val="005330AD"/>
    <w:rsid w:val="00533150"/>
    <w:rsid w:val="005331C7"/>
    <w:rsid w:val="005331CE"/>
    <w:rsid w:val="00533436"/>
    <w:rsid w:val="00533593"/>
    <w:rsid w:val="005337E2"/>
    <w:rsid w:val="00533A8F"/>
    <w:rsid w:val="00533B89"/>
    <w:rsid w:val="00533BCA"/>
    <w:rsid w:val="005349A5"/>
    <w:rsid w:val="00534DA3"/>
    <w:rsid w:val="00534E30"/>
    <w:rsid w:val="005352E8"/>
    <w:rsid w:val="00535633"/>
    <w:rsid w:val="00535A14"/>
    <w:rsid w:val="00535A24"/>
    <w:rsid w:val="00535B43"/>
    <w:rsid w:val="00535CBC"/>
    <w:rsid w:val="00535DE9"/>
    <w:rsid w:val="00535E8C"/>
    <w:rsid w:val="00535F11"/>
    <w:rsid w:val="00536027"/>
    <w:rsid w:val="00536050"/>
    <w:rsid w:val="00536468"/>
    <w:rsid w:val="00536682"/>
    <w:rsid w:val="00536747"/>
    <w:rsid w:val="005367FC"/>
    <w:rsid w:val="0053689D"/>
    <w:rsid w:val="005368FF"/>
    <w:rsid w:val="00536934"/>
    <w:rsid w:val="00536B3B"/>
    <w:rsid w:val="00536F33"/>
    <w:rsid w:val="00536FEA"/>
    <w:rsid w:val="00536FFE"/>
    <w:rsid w:val="005371AC"/>
    <w:rsid w:val="005376B8"/>
    <w:rsid w:val="00537A05"/>
    <w:rsid w:val="00537A1B"/>
    <w:rsid w:val="00537B93"/>
    <w:rsid w:val="00537BC7"/>
    <w:rsid w:val="00537DB6"/>
    <w:rsid w:val="00537E7F"/>
    <w:rsid w:val="005401FB"/>
    <w:rsid w:val="00540441"/>
    <w:rsid w:val="00540528"/>
    <w:rsid w:val="005406AA"/>
    <w:rsid w:val="0054086A"/>
    <w:rsid w:val="005408B4"/>
    <w:rsid w:val="00540A77"/>
    <w:rsid w:val="00540B01"/>
    <w:rsid w:val="00540D1E"/>
    <w:rsid w:val="00540D7A"/>
    <w:rsid w:val="00540DB0"/>
    <w:rsid w:val="0054165C"/>
    <w:rsid w:val="005416CD"/>
    <w:rsid w:val="0054183E"/>
    <w:rsid w:val="00541A96"/>
    <w:rsid w:val="00542016"/>
    <w:rsid w:val="00542206"/>
    <w:rsid w:val="00542221"/>
    <w:rsid w:val="0054222E"/>
    <w:rsid w:val="0054223F"/>
    <w:rsid w:val="005426EA"/>
    <w:rsid w:val="00542733"/>
    <w:rsid w:val="0054287C"/>
    <w:rsid w:val="0054291D"/>
    <w:rsid w:val="00542968"/>
    <w:rsid w:val="00542C40"/>
    <w:rsid w:val="00542F67"/>
    <w:rsid w:val="00542F77"/>
    <w:rsid w:val="00543186"/>
    <w:rsid w:val="0054324A"/>
    <w:rsid w:val="00543293"/>
    <w:rsid w:val="00543370"/>
    <w:rsid w:val="005433B8"/>
    <w:rsid w:val="0054348E"/>
    <w:rsid w:val="0054359E"/>
    <w:rsid w:val="00543854"/>
    <w:rsid w:val="00543B73"/>
    <w:rsid w:val="00543BA3"/>
    <w:rsid w:val="00543EF6"/>
    <w:rsid w:val="00543FC8"/>
    <w:rsid w:val="0054442D"/>
    <w:rsid w:val="00544477"/>
    <w:rsid w:val="00544563"/>
    <w:rsid w:val="00544A31"/>
    <w:rsid w:val="00544F1C"/>
    <w:rsid w:val="00544F28"/>
    <w:rsid w:val="005450A7"/>
    <w:rsid w:val="0054537E"/>
    <w:rsid w:val="005459D2"/>
    <w:rsid w:val="00545CD6"/>
    <w:rsid w:val="00545DEB"/>
    <w:rsid w:val="00545F61"/>
    <w:rsid w:val="00546380"/>
    <w:rsid w:val="005463A9"/>
    <w:rsid w:val="005464CB"/>
    <w:rsid w:val="00546554"/>
    <w:rsid w:val="005465BE"/>
    <w:rsid w:val="00546636"/>
    <w:rsid w:val="00546863"/>
    <w:rsid w:val="00546A6B"/>
    <w:rsid w:val="00546C28"/>
    <w:rsid w:val="00546D63"/>
    <w:rsid w:val="00546EAC"/>
    <w:rsid w:val="00546F3C"/>
    <w:rsid w:val="00547151"/>
    <w:rsid w:val="00547153"/>
    <w:rsid w:val="0054716E"/>
    <w:rsid w:val="0054727C"/>
    <w:rsid w:val="005473E6"/>
    <w:rsid w:val="00547655"/>
    <w:rsid w:val="00547867"/>
    <w:rsid w:val="00547B1D"/>
    <w:rsid w:val="00547CD2"/>
    <w:rsid w:val="00547D6E"/>
    <w:rsid w:val="00547E9A"/>
    <w:rsid w:val="00547EFF"/>
    <w:rsid w:val="00547FD0"/>
    <w:rsid w:val="005501A2"/>
    <w:rsid w:val="005502BF"/>
    <w:rsid w:val="0055039A"/>
    <w:rsid w:val="00550562"/>
    <w:rsid w:val="005507FB"/>
    <w:rsid w:val="00550811"/>
    <w:rsid w:val="0055081E"/>
    <w:rsid w:val="00550828"/>
    <w:rsid w:val="00550A3A"/>
    <w:rsid w:val="00550A51"/>
    <w:rsid w:val="00550BE5"/>
    <w:rsid w:val="00550C81"/>
    <w:rsid w:val="00550FD5"/>
    <w:rsid w:val="00551086"/>
    <w:rsid w:val="005512DF"/>
    <w:rsid w:val="005514AF"/>
    <w:rsid w:val="00551563"/>
    <w:rsid w:val="005516CD"/>
    <w:rsid w:val="00551754"/>
    <w:rsid w:val="00551782"/>
    <w:rsid w:val="00551A77"/>
    <w:rsid w:val="00551AC2"/>
    <w:rsid w:val="00551BBB"/>
    <w:rsid w:val="00551CAE"/>
    <w:rsid w:val="005522AE"/>
    <w:rsid w:val="00552367"/>
    <w:rsid w:val="005525AA"/>
    <w:rsid w:val="005527F8"/>
    <w:rsid w:val="00552B2A"/>
    <w:rsid w:val="00552CB6"/>
    <w:rsid w:val="00552D85"/>
    <w:rsid w:val="00552E77"/>
    <w:rsid w:val="00552F4F"/>
    <w:rsid w:val="005530A4"/>
    <w:rsid w:val="00553123"/>
    <w:rsid w:val="00553154"/>
    <w:rsid w:val="00553171"/>
    <w:rsid w:val="0055340F"/>
    <w:rsid w:val="0055349B"/>
    <w:rsid w:val="005536A2"/>
    <w:rsid w:val="00553767"/>
    <w:rsid w:val="00553917"/>
    <w:rsid w:val="005539CD"/>
    <w:rsid w:val="00553A88"/>
    <w:rsid w:val="00553CF8"/>
    <w:rsid w:val="00553D40"/>
    <w:rsid w:val="00553EA7"/>
    <w:rsid w:val="00554010"/>
    <w:rsid w:val="00554061"/>
    <w:rsid w:val="005540AB"/>
    <w:rsid w:val="005542ED"/>
    <w:rsid w:val="0055434F"/>
    <w:rsid w:val="0055446C"/>
    <w:rsid w:val="005544B3"/>
    <w:rsid w:val="00554528"/>
    <w:rsid w:val="005545A1"/>
    <w:rsid w:val="00554648"/>
    <w:rsid w:val="0055465F"/>
    <w:rsid w:val="0055468F"/>
    <w:rsid w:val="0055474E"/>
    <w:rsid w:val="0055478C"/>
    <w:rsid w:val="00554868"/>
    <w:rsid w:val="005549C3"/>
    <w:rsid w:val="00554BFF"/>
    <w:rsid w:val="00554F8D"/>
    <w:rsid w:val="0055522C"/>
    <w:rsid w:val="00555394"/>
    <w:rsid w:val="005555B0"/>
    <w:rsid w:val="005555C9"/>
    <w:rsid w:val="005559DA"/>
    <w:rsid w:val="00555C73"/>
    <w:rsid w:val="00555E0F"/>
    <w:rsid w:val="00555ED1"/>
    <w:rsid w:val="00555F62"/>
    <w:rsid w:val="00555FBB"/>
    <w:rsid w:val="00556055"/>
    <w:rsid w:val="005560BC"/>
    <w:rsid w:val="005560F5"/>
    <w:rsid w:val="005561A8"/>
    <w:rsid w:val="00556323"/>
    <w:rsid w:val="00556423"/>
    <w:rsid w:val="0055646B"/>
    <w:rsid w:val="0055652F"/>
    <w:rsid w:val="00556966"/>
    <w:rsid w:val="0055696C"/>
    <w:rsid w:val="005569DF"/>
    <w:rsid w:val="00556B20"/>
    <w:rsid w:val="00556D66"/>
    <w:rsid w:val="00557207"/>
    <w:rsid w:val="00557264"/>
    <w:rsid w:val="005572C4"/>
    <w:rsid w:val="0055757C"/>
    <w:rsid w:val="0055759D"/>
    <w:rsid w:val="00557616"/>
    <w:rsid w:val="00557923"/>
    <w:rsid w:val="0055799B"/>
    <w:rsid w:val="00557A64"/>
    <w:rsid w:val="00557E2E"/>
    <w:rsid w:val="00560148"/>
    <w:rsid w:val="00560306"/>
    <w:rsid w:val="0056075B"/>
    <w:rsid w:val="005609C7"/>
    <w:rsid w:val="00560A8F"/>
    <w:rsid w:val="00560C8E"/>
    <w:rsid w:val="00560EAD"/>
    <w:rsid w:val="00561030"/>
    <w:rsid w:val="0056134F"/>
    <w:rsid w:val="00561367"/>
    <w:rsid w:val="005614EB"/>
    <w:rsid w:val="005615B7"/>
    <w:rsid w:val="0056166F"/>
    <w:rsid w:val="005618C2"/>
    <w:rsid w:val="00561ACD"/>
    <w:rsid w:val="005622DD"/>
    <w:rsid w:val="00562454"/>
    <w:rsid w:val="00562617"/>
    <w:rsid w:val="00562A9C"/>
    <w:rsid w:val="00562B11"/>
    <w:rsid w:val="00562B34"/>
    <w:rsid w:val="00562C03"/>
    <w:rsid w:val="00562D03"/>
    <w:rsid w:val="0056324D"/>
    <w:rsid w:val="00563386"/>
    <w:rsid w:val="005633EB"/>
    <w:rsid w:val="00563453"/>
    <w:rsid w:val="00563AE9"/>
    <w:rsid w:val="00563B3C"/>
    <w:rsid w:val="00563E8A"/>
    <w:rsid w:val="00563EF6"/>
    <w:rsid w:val="00563F1D"/>
    <w:rsid w:val="0056408C"/>
    <w:rsid w:val="005640DB"/>
    <w:rsid w:val="0056410D"/>
    <w:rsid w:val="00564461"/>
    <w:rsid w:val="00564774"/>
    <w:rsid w:val="0056495B"/>
    <w:rsid w:val="00564B0C"/>
    <w:rsid w:val="00564C61"/>
    <w:rsid w:val="00564F04"/>
    <w:rsid w:val="0056520B"/>
    <w:rsid w:val="0056532C"/>
    <w:rsid w:val="00565420"/>
    <w:rsid w:val="00565542"/>
    <w:rsid w:val="00565721"/>
    <w:rsid w:val="005658B9"/>
    <w:rsid w:val="00565BA4"/>
    <w:rsid w:val="00565C67"/>
    <w:rsid w:val="00565EC0"/>
    <w:rsid w:val="005662C2"/>
    <w:rsid w:val="005663A1"/>
    <w:rsid w:val="005663E7"/>
    <w:rsid w:val="005664D5"/>
    <w:rsid w:val="005666C9"/>
    <w:rsid w:val="00566BBB"/>
    <w:rsid w:val="00566D5E"/>
    <w:rsid w:val="00567850"/>
    <w:rsid w:val="00567AA8"/>
    <w:rsid w:val="00567CFF"/>
    <w:rsid w:val="00570032"/>
    <w:rsid w:val="00570118"/>
    <w:rsid w:val="005701BF"/>
    <w:rsid w:val="0057058A"/>
    <w:rsid w:val="00570613"/>
    <w:rsid w:val="0057076C"/>
    <w:rsid w:val="005708EC"/>
    <w:rsid w:val="00570AF7"/>
    <w:rsid w:val="00570BBD"/>
    <w:rsid w:val="00570F1B"/>
    <w:rsid w:val="00570F9A"/>
    <w:rsid w:val="00571007"/>
    <w:rsid w:val="0057100B"/>
    <w:rsid w:val="00571193"/>
    <w:rsid w:val="0057149C"/>
    <w:rsid w:val="00571550"/>
    <w:rsid w:val="00571AA4"/>
    <w:rsid w:val="00571AB6"/>
    <w:rsid w:val="00571BED"/>
    <w:rsid w:val="00571CEF"/>
    <w:rsid w:val="00571D72"/>
    <w:rsid w:val="005720ED"/>
    <w:rsid w:val="00572100"/>
    <w:rsid w:val="0057218A"/>
    <w:rsid w:val="0057224F"/>
    <w:rsid w:val="005723DD"/>
    <w:rsid w:val="005723E6"/>
    <w:rsid w:val="00572645"/>
    <w:rsid w:val="005726E6"/>
    <w:rsid w:val="005726EA"/>
    <w:rsid w:val="005726F3"/>
    <w:rsid w:val="005728A4"/>
    <w:rsid w:val="00572BAB"/>
    <w:rsid w:val="00573161"/>
    <w:rsid w:val="005733CD"/>
    <w:rsid w:val="0057342E"/>
    <w:rsid w:val="0057350D"/>
    <w:rsid w:val="00573549"/>
    <w:rsid w:val="00573606"/>
    <w:rsid w:val="00573670"/>
    <w:rsid w:val="005736F4"/>
    <w:rsid w:val="00573A73"/>
    <w:rsid w:val="00573B13"/>
    <w:rsid w:val="00573BB4"/>
    <w:rsid w:val="005740AB"/>
    <w:rsid w:val="0057447D"/>
    <w:rsid w:val="00574BA6"/>
    <w:rsid w:val="00574C69"/>
    <w:rsid w:val="00574CF1"/>
    <w:rsid w:val="00574D98"/>
    <w:rsid w:val="00574E05"/>
    <w:rsid w:val="00574F70"/>
    <w:rsid w:val="00575342"/>
    <w:rsid w:val="005753A5"/>
    <w:rsid w:val="005753EB"/>
    <w:rsid w:val="0057559D"/>
    <w:rsid w:val="0057560A"/>
    <w:rsid w:val="0057570F"/>
    <w:rsid w:val="00575799"/>
    <w:rsid w:val="0057594E"/>
    <w:rsid w:val="00575F5D"/>
    <w:rsid w:val="00575F8B"/>
    <w:rsid w:val="005764C0"/>
    <w:rsid w:val="00576536"/>
    <w:rsid w:val="0057669A"/>
    <w:rsid w:val="00576759"/>
    <w:rsid w:val="00576830"/>
    <w:rsid w:val="005768DE"/>
    <w:rsid w:val="00576A25"/>
    <w:rsid w:val="00576B41"/>
    <w:rsid w:val="00576C39"/>
    <w:rsid w:val="005770DD"/>
    <w:rsid w:val="00577241"/>
    <w:rsid w:val="0057727C"/>
    <w:rsid w:val="005772E5"/>
    <w:rsid w:val="0057785B"/>
    <w:rsid w:val="00577C35"/>
    <w:rsid w:val="00577F7C"/>
    <w:rsid w:val="005806BB"/>
    <w:rsid w:val="0058079B"/>
    <w:rsid w:val="005808A2"/>
    <w:rsid w:val="00580B91"/>
    <w:rsid w:val="00580C70"/>
    <w:rsid w:val="00580F1D"/>
    <w:rsid w:val="00580F30"/>
    <w:rsid w:val="00580FC9"/>
    <w:rsid w:val="0058104A"/>
    <w:rsid w:val="00581103"/>
    <w:rsid w:val="005812EE"/>
    <w:rsid w:val="00581452"/>
    <w:rsid w:val="005814C4"/>
    <w:rsid w:val="005814E9"/>
    <w:rsid w:val="00581566"/>
    <w:rsid w:val="00581643"/>
    <w:rsid w:val="00581757"/>
    <w:rsid w:val="00581B0C"/>
    <w:rsid w:val="00581BBD"/>
    <w:rsid w:val="00581CE1"/>
    <w:rsid w:val="0058227F"/>
    <w:rsid w:val="005823FE"/>
    <w:rsid w:val="005824D3"/>
    <w:rsid w:val="00582A02"/>
    <w:rsid w:val="00582A73"/>
    <w:rsid w:val="00582F95"/>
    <w:rsid w:val="005830A5"/>
    <w:rsid w:val="005831A5"/>
    <w:rsid w:val="00583219"/>
    <w:rsid w:val="00583268"/>
    <w:rsid w:val="0058348E"/>
    <w:rsid w:val="005835C7"/>
    <w:rsid w:val="0058372F"/>
    <w:rsid w:val="0058388C"/>
    <w:rsid w:val="00583CC5"/>
    <w:rsid w:val="00583DAA"/>
    <w:rsid w:val="00583EF3"/>
    <w:rsid w:val="00583F8E"/>
    <w:rsid w:val="00583FFC"/>
    <w:rsid w:val="005846C6"/>
    <w:rsid w:val="00584783"/>
    <w:rsid w:val="00584871"/>
    <w:rsid w:val="005848C6"/>
    <w:rsid w:val="00584D75"/>
    <w:rsid w:val="00585078"/>
    <w:rsid w:val="005850CC"/>
    <w:rsid w:val="00585566"/>
    <w:rsid w:val="00585648"/>
    <w:rsid w:val="005857DE"/>
    <w:rsid w:val="00585801"/>
    <w:rsid w:val="00585C24"/>
    <w:rsid w:val="00585DEF"/>
    <w:rsid w:val="00585E08"/>
    <w:rsid w:val="00585F11"/>
    <w:rsid w:val="00585FA7"/>
    <w:rsid w:val="00586178"/>
    <w:rsid w:val="00586237"/>
    <w:rsid w:val="0058631A"/>
    <w:rsid w:val="0058648F"/>
    <w:rsid w:val="00586526"/>
    <w:rsid w:val="005867BB"/>
    <w:rsid w:val="00586CD3"/>
    <w:rsid w:val="00587218"/>
    <w:rsid w:val="00587496"/>
    <w:rsid w:val="005876B9"/>
    <w:rsid w:val="005876EF"/>
    <w:rsid w:val="00587787"/>
    <w:rsid w:val="00587AF5"/>
    <w:rsid w:val="00587F11"/>
    <w:rsid w:val="0059001A"/>
    <w:rsid w:val="005902FD"/>
    <w:rsid w:val="00590617"/>
    <w:rsid w:val="005906D3"/>
    <w:rsid w:val="00590785"/>
    <w:rsid w:val="005907A0"/>
    <w:rsid w:val="00590849"/>
    <w:rsid w:val="00590A35"/>
    <w:rsid w:val="00590D02"/>
    <w:rsid w:val="00590F1F"/>
    <w:rsid w:val="00590F35"/>
    <w:rsid w:val="005911C8"/>
    <w:rsid w:val="00591532"/>
    <w:rsid w:val="00591671"/>
    <w:rsid w:val="005918A8"/>
    <w:rsid w:val="00591E1A"/>
    <w:rsid w:val="00591ECC"/>
    <w:rsid w:val="00592126"/>
    <w:rsid w:val="005922DD"/>
    <w:rsid w:val="00592451"/>
    <w:rsid w:val="00592531"/>
    <w:rsid w:val="005927E0"/>
    <w:rsid w:val="005927E7"/>
    <w:rsid w:val="005928A4"/>
    <w:rsid w:val="00592952"/>
    <w:rsid w:val="00592F05"/>
    <w:rsid w:val="00592F88"/>
    <w:rsid w:val="0059302E"/>
    <w:rsid w:val="005931FB"/>
    <w:rsid w:val="005932BA"/>
    <w:rsid w:val="00593875"/>
    <w:rsid w:val="0059392F"/>
    <w:rsid w:val="005939E5"/>
    <w:rsid w:val="00593A9F"/>
    <w:rsid w:val="00594064"/>
    <w:rsid w:val="00594297"/>
    <w:rsid w:val="0059442B"/>
    <w:rsid w:val="00594460"/>
    <w:rsid w:val="00594B58"/>
    <w:rsid w:val="00594CCC"/>
    <w:rsid w:val="00594D2B"/>
    <w:rsid w:val="00594E43"/>
    <w:rsid w:val="00594E57"/>
    <w:rsid w:val="00595265"/>
    <w:rsid w:val="005956FE"/>
    <w:rsid w:val="00595738"/>
    <w:rsid w:val="005959E0"/>
    <w:rsid w:val="00595BCD"/>
    <w:rsid w:val="00595E56"/>
    <w:rsid w:val="00595ED7"/>
    <w:rsid w:val="005960A1"/>
    <w:rsid w:val="0059613A"/>
    <w:rsid w:val="005961B8"/>
    <w:rsid w:val="00596980"/>
    <w:rsid w:val="005969EB"/>
    <w:rsid w:val="00596ADB"/>
    <w:rsid w:val="00596AE9"/>
    <w:rsid w:val="00596B0C"/>
    <w:rsid w:val="00596C18"/>
    <w:rsid w:val="00596C77"/>
    <w:rsid w:val="00596E49"/>
    <w:rsid w:val="00596EF9"/>
    <w:rsid w:val="00596F80"/>
    <w:rsid w:val="00596FBB"/>
    <w:rsid w:val="005971ED"/>
    <w:rsid w:val="0059728F"/>
    <w:rsid w:val="005973CD"/>
    <w:rsid w:val="0059754E"/>
    <w:rsid w:val="00597838"/>
    <w:rsid w:val="0059796D"/>
    <w:rsid w:val="00597C9B"/>
    <w:rsid w:val="00597E0F"/>
    <w:rsid w:val="005A011D"/>
    <w:rsid w:val="005A02C0"/>
    <w:rsid w:val="005A02D8"/>
    <w:rsid w:val="005A0699"/>
    <w:rsid w:val="005A073E"/>
    <w:rsid w:val="005A0842"/>
    <w:rsid w:val="005A0B0F"/>
    <w:rsid w:val="005A0B72"/>
    <w:rsid w:val="005A0C7A"/>
    <w:rsid w:val="005A0C88"/>
    <w:rsid w:val="005A0E2F"/>
    <w:rsid w:val="005A1073"/>
    <w:rsid w:val="005A138F"/>
    <w:rsid w:val="005A1785"/>
    <w:rsid w:val="005A1989"/>
    <w:rsid w:val="005A1ABB"/>
    <w:rsid w:val="005A1B68"/>
    <w:rsid w:val="005A1D97"/>
    <w:rsid w:val="005A1EFA"/>
    <w:rsid w:val="005A2150"/>
    <w:rsid w:val="005A21B9"/>
    <w:rsid w:val="005A2314"/>
    <w:rsid w:val="005A2393"/>
    <w:rsid w:val="005A27C8"/>
    <w:rsid w:val="005A2A08"/>
    <w:rsid w:val="005A2A09"/>
    <w:rsid w:val="005A2C45"/>
    <w:rsid w:val="005A2C7F"/>
    <w:rsid w:val="005A2CF1"/>
    <w:rsid w:val="005A3108"/>
    <w:rsid w:val="005A314B"/>
    <w:rsid w:val="005A341E"/>
    <w:rsid w:val="005A34EE"/>
    <w:rsid w:val="005A3542"/>
    <w:rsid w:val="005A3734"/>
    <w:rsid w:val="005A38D5"/>
    <w:rsid w:val="005A3951"/>
    <w:rsid w:val="005A3B05"/>
    <w:rsid w:val="005A3EEF"/>
    <w:rsid w:val="005A3F68"/>
    <w:rsid w:val="005A4080"/>
    <w:rsid w:val="005A41FA"/>
    <w:rsid w:val="005A42BD"/>
    <w:rsid w:val="005A430E"/>
    <w:rsid w:val="005A438F"/>
    <w:rsid w:val="005A44FD"/>
    <w:rsid w:val="005A46D7"/>
    <w:rsid w:val="005A4868"/>
    <w:rsid w:val="005A486B"/>
    <w:rsid w:val="005A4D39"/>
    <w:rsid w:val="005A4EFF"/>
    <w:rsid w:val="005A514A"/>
    <w:rsid w:val="005A5533"/>
    <w:rsid w:val="005A5792"/>
    <w:rsid w:val="005A5891"/>
    <w:rsid w:val="005A5928"/>
    <w:rsid w:val="005A59E5"/>
    <w:rsid w:val="005A5B48"/>
    <w:rsid w:val="005A6485"/>
    <w:rsid w:val="005A6723"/>
    <w:rsid w:val="005A693B"/>
    <w:rsid w:val="005A712A"/>
    <w:rsid w:val="005A73CF"/>
    <w:rsid w:val="005A7479"/>
    <w:rsid w:val="005A77F3"/>
    <w:rsid w:val="005A7A7B"/>
    <w:rsid w:val="005A7C81"/>
    <w:rsid w:val="005A7D80"/>
    <w:rsid w:val="005A7F1F"/>
    <w:rsid w:val="005B0017"/>
    <w:rsid w:val="005B0097"/>
    <w:rsid w:val="005B009F"/>
    <w:rsid w:val="005B028C"/>
    <w:rsid w:val="005B059F"/>
    <w:rsid w:val="005B0C72"/>
    <w:rsid w:val="005B0E2B"/>
    <w:rsid w:val="005B1031"/>
    <w:rsid w:val="005B112D"/>
    <w:rsid w:val="005B1224"/>
    <w:rsid w:val="005B12BE"/>
    <w:rsid w:val="005B170A"/>
    <w:rsid w:val="005B1792"/>
    <w:rsid w:val="005B17D0"/>
    <w:rsid w:val="005B1896"/>
    <w:rsid w:val="005B1983"/>
    <w:rsid w:val="005B1ABB"/>
    <w:rsid w:val="005B1AC4"/>
    <w:rsid w:val="005B1E1E"/>
    <w:rsid w:val="005B1F84"/>
    <w:rsid w:val="005B209A"/>
    <w:rsid w:val="005B2B03"/>
    <w:rsid w:val="005B2C3C"/>
    <w:rsid w:val="005B2DB9"/>
    <w:rsid w:val="005B2E6A"/>
    <w:rsid w:val="005B3169"/>
    <w:rsid w:val="005B3288"/>
    <w:rsid w:val="005B3543"/>
    <w:rsid w:val="005B383D"/>
    <w:rsid w:val="005B3922"/>
    <w:rsid w:val="005B417F"/>
    <w:rsid w:val="005B429C"/>
    <w:rsid w:val="005B439B"/>
    <w:rsid w:val="005B43E4"/>
    <w:rsid w:val="005B457C"/>
    <w:rsid w:val="005B4630"/>
    <w:rsid w:val="005B464F"/>
    <w:rsid w:val="005B47BE"/>
    <w:rsid w:val="005B47E3"/>
    <w:rsid w:val="005B4AB8"/>
    <w:rsid w:val="005B4CCE"/>
    <w:rsid w:val="005B4FEF"/>
    <w:rsid w:val="005B50BF"/>
    <w:rsid w:val="005B51C3"/>
    <w:rsid w:val="005B5373"/>
    <w:rsid w:val="005B53EB"/>
    <w:rsid w:val="005B55C8"/>
    <w:rsid w:val="005B5868"/>
    <w:rsid w:val="005B5A63"/>
    <w:rsid w:val="005B5DF2"/>
    <w:rsid w:val="005B6082"/>
    <w:rsid w:val="005B61B2"/>
    <w:rsid w:val="005B6854"/>
    <w:rsid w:val="005B68F8"/>
    <w:rsid w:val="005B6D32"/>
    <w:rsid w:val="005B6E4E"/>
    <w:rsid w:val="005B70AF"/>
    <w:rsid w:val="005B7242"/>
    <w:rsid w:val="005B72AB"/>
    <w:rsid w:val="005B7384"/>
    <w:rsid w:val="005B73C6"/>
    <w:rsid w:val="005B74C8"/>
    <w:rsid w:val="005B7836"/>
    <w:rsid w:val="005B7837"/>
    <w:rsid w:val="005B790A"/>
    <w:rsid w:val="005B79CB"/>
    <w:rsid w:val="005B7D15"/>
    <w:rsid w:val="005B7E64"/>
    <w:rsid w:val="005C031F"/>
    <w:rsid w:val="005C03BD"/>
    <w:rsid w:val="005C08EF"/>
    <w:rsid w:val="005C0A1C"/>
    <w:rsid w:val="005C0A9C"/>
    <w:rsid w:val="005C11D6"/>
    <w:rsid w:val="005C1249"/>
    <w:rsid w:val="005C143A"/>
    <w:rsid w:val="005C1641"/>
    <w:rsid w:val="005C16B7"/>
    <w:rsid w:val="005C1AE8"/>
    <w:rsid w:val="005C1E55"/>
    <w:rsid w:val="005C1E88"/>
    <w:rsid w:val="005C23C0"/>
    <w:rsid w:val="005C279E"/>
    <w:rsid w:val="005C2A0B"/>
    <w:rsid w:val="005C2A6E"/>
    <w:rsid w:val="005C2B22"/>
    <w:rsid w:val="005C2CE6"/>
    <w:rsid w:val="005C2E44"/>
    <w:rsid w:val="005C2E85"/>
    <w:rsid w:val="005C307D"/>
    <w:rsid w:val="005C3150"/>
    <w:rsid w:val="005C358B"/>
    <w:rsid w:val="005C387E"/>
    <w:rsid w:val="005C3C60"/>
    <w:rsid w:val="005C3D81"/>
    <w:rsid w:val="005C3FA5"/>
    <w:rsid w:val="005C409D"/>
    <w:rsid w:val="005C4479"/>
    <w:rsid w:val="005C447E"/>
    <w:rsid w:val="005C45D6"/>
    <w:rsid w:val="005C4676"/>
    <w:rsid w:val="005C46FB"/>
    <w:rsid w:val="005C4A78"/>
    <w:rsid w:val="005C4B6A"/>
    <w:rsid w:val="005C4C49"/>
    <w:rsid w:val="005C4EB5"/>
    <w:rsid w:val="005C4F3C"/>
    <w:rsid w:val="005C515A"/>
    <w:rsid w:val="005C523C"/>
    <w:rsid w:val="005C530D"/>
    <w:rsid w:val="005C56D1"/>
    <w:rsid w:val="005C5716"/>
    <w:rsid w:val="005C5974"/>
    <w:rsid w:val="005C59C7"/>
    <w:rsid w:val="005C5CB4"/>
    <w:rsid w:val="005C5D63"/>
    <w:rsid w:val="005C5DF3"/>
    <w:rsid w:val="005C5FC7"/>
    <w:rsid w:val="005C62E2"/>
    <w:rsid w:val="005C6488"/>
    <w:rsid w:val="005C6733"/>
    <w:rsid w:val="005C6B4F"/>
    <w:rsid w:val="005C70D5"/>
    <w:rsid w:val="005C71BF"/>
    <w:rsid w:val="005C7308"/>
    <w:rsid w:val="005C7407"/>
    <w:rsid w:val="005C74F5"/>
    <w:rsid w:val="005C76F0"/>
    <w:rsid w:val="005C7726"/>
    <w:rsid w:val="005C784E"/>
    <w:rsid w:val="005C7B1D"/>
    <w:rsid w:val="005C7BA9"/>
    <w:rsid w:val="005C7BAF"/>
    <w:rsid w:val="005C7EA0"/>
    <w:rsid w:val="005D0071"/>
    <w:rsid w:val="005D03C5"/>
    <w:rsid w:val="005D0494"/>
    <w:rsid w:val="005D04EB"/>
    <w:rsid w:val="005D06A4"/>
    <w:rsid w:val="005D0A47"/>
    <w:rsid w:val="005D0AB5"/>
    <w:rsid w:val="005D0FA3"/>
    <w:rsid w:val="005D10CB"/>
    <w:rsid w:val="005D1156"/>
    <w:rsid w:val="005D1234"/>
    <w:rsid w:val="005D1323"/>
    <w:rsid w:val="005D13B5"/>
    <w:rsid w:val="005D1487"/>
    <w:rsid w:val="005D149A"/>
    <w:rsid w:val="005D14C2"/>
    <w:rsid w:val="005D150F"/>
    <w:rsid w:val="005D1635"/>
    <w:rsid w:val="005D19C6"/>
    <w:rsid w:val="005D1C88"/>
    <w:rsid w:val="005D1EF6"/>
    <w:rsid w:val="005D1F76"/>
    <w:rsid w:val="005D200C"/>
    <w:rsid w:val="005D203D"/>
    <w:rsid w:val="005D2226"/>
    <w:rsid w:val="005D27E3"/>
    <w:rsid w:val="005D297F"/>
    <w:rsid w:val="005D2BF9"/>
    <w:rsid w:val="005D2C3F"/>
    <w:rsid w:val="005D2CDB"/>
    <w:rsid w:val="005D2D19"/>
    <w:rsid w:val="005D30A2"/>
    <w:rsid w:val="005D318E"/>
    <w:rsid w:val="005D3468"/>
    <w:rsid w:val="005D3954"/>
    <w:rsid w:val="005D3A23"/>
    <w:rsid w:val="005D3AEE"/>
    <w:rsid w:val="005D3C91"/>
    <w:rsid w:val="005D3D69"/>
    <w:rsid w:val="005D3E8A"/>
    <w:rsid w:val="005D435D"/>
    <w:rsid w:val="005D44F2"/>
    <w:rsid w:val="005D4693"/>
    <w:rsid w:val="005D48BE"/>
    <w:rsid w:val="005D48C6"/>
    <w:rsid w:val="005D4A68"/>
    <w:rsid w:val="005D4BC7"/>
    <w:rsid w:val="005D4D7E"/>
    <w:rsid w:val="005D4E30"/>
    <w:rsid w:val="005D51E6"/>
    <w:rsid w:val="005D5B02"/>
    <w:rsid w:val="005D5CA5"/>
    <w:rsid w:val="005D6219"/>
    <w:rsid w:val="005D677F"/>
    <w:rsid w:val="005D6AC8"/>
    <w:rsid w:val="005D6AD9"/>
    <w:rsid w:val="005D6B01"/>
    <w:rsid w:val="005D6CE1"/>
    <w:rsid w:val="005D6EC0"/>
    <w:rsid w:val="005D6EC7"/>
    <w:rsid w:val="005D6FA6"/>
    <w:rsid w:val="005D7001"/>
    <w:rsid w:val="005D7054"/>
    <w:rsid w:val="005D706D"/>
    <w:rsid w:val="005D75AC"/>
    <w:rsid w:val="005D75DC"/>
    <w:rsid w:val="005D7754"/>
    <w:rsid w:val="005D77DD"/>
    <w:rsid w:val="005D78B8"/>
    <w:rsid w:val="005D79B5"/>
    <w:rsid w:val="005D7B93"/>
    <w:rsid w:val="005E030B"/>
    <w:rsid w:val="005E048F"/>
    <w:rsid w:val="005E06D6"/>
    <w:rsid w:val="005E075B"/>
    <w:rsid w:val="005E07C6"/>
    <w:rsid w:val="005E16B3"/>
    <w:rsid w:val="005E16FF"/>
    <w:rsid w:val="005E175A"/>
    <w:rsid w:val="005E1997"/>
    <w:rsid w:val="005E1AA6"/>
    <w:rsid w:val="005E1DCD"/>
    <w:rsid w:val="005E22A8"/>
    <w:rsid w:val="005E2667"/>
    <w:rsid w:val="005E2716"/>
    <w:rsid w:val="005E2C77"/>
    <w:rsid w:val="005E2CC2"/>
    <w:rsid w:val="005E2F86"/>
    <w:rsid w:val="005E3069"/>
    <w:rsid w:val="005E30C2"/>
    <w:rsid w:val="005E331B"/>
    <w:rsid w:val="005E3557"/>
    <w:rsid w:val="005E3684"/>
    <w:rsid w:val="005E3919"/>
    <w:rsid w:val="005E39D0"/>
    <w:rsid w:val="005E3A3E"/>
    <w:rsid w:val="005E3BEC"/>
    <w:rsid w:val="005E3DA5"/>
    <w:rsid w:val="005E3DB2"/>
    <w:rsid w:val="005E3E36"/>
    <w:rsid w:val="005E40CC"/>
    <w:rsid w:val="005E42BF"/>
    <w:rsid w:val="005E42CF"/>
    <w:rsid w:val="005E443F"/>
    <w:rsid w:val="005E45AD"/>
    <w:rsid w:val="005E46F7"/>
    <w:rsid w:val="005E47DD"/>
    <w:rsid w:val="005E47F4"/>
    <w:rsid w:val="005E4982"/>
    <w:rsid w:val="005E4DBD"/>
    <w:rsid w:val="005E4DE9"/>
    <w:rsid w:val="005E507E"/>
    <w:rsid w:val="005E5227"/>
    <w:rsid w:val="005E5505"/>
    <w:rsid w:val="005E5852"/>
    <w:rsid w:val="005E5984"/>
    <w:rsid w:val="005E5BA2"/>
    <w:rsid w:val="005E5E14"/>
    <w:rsid w:val="005E5F27"/>
    <w:rsid w:val="005E609F"/>
    <w:rsid w:val="005E60CD"/>
    <w:rsid w:val="005E60E6"/>
    <w:rsid w:val="005E610F"/>
    <w:rsid w:val="005E6AB2"/>
    <w:rsid w:val="005E6C7C"/>
    <w:rsid w:val="005E6C8A"/>
    <w:rsid w:val="005E6E08"/>
    <w:rsid w:val="005E70EC"/>
    <w:rsid w:val="005E7345"/>
    <w:rsid w:val="005E73DB"/>
    <w:rsid w:val="005E76B4"/>
    <w:rsid w:val="005E77DB"/>
    <w:rsid w:val="005E7A7E"/>
    <w:rsid w:val="005E7A8E"/>
    <w:rsid w:val="005E7C80"/>
    <w:rsid w:val="005E7CB0"/>
    <w:rsid w:val="005E7DA5"/>
    <w:rsid w:val="005E7E82"/>
    <w:rsid w:val="005E7F16"/>
    <w:rsid w:val="005F03C2"/>
    <w:rsid w:val="005F03F4"/>
    <w:rsid w:val="005F0472"/>
    <w:rsid w:val="005F05DE"/>
    <w:rsid w:val="005F0621"/>
    <w:rsid w:val="005F0BD5"/>
    <w:rsid w:val="005F0C0A"/>
    <w:rsid w:val="005F0DE4"/>
    <w:rsid w:val="005F134A"/>
    <w:rsid w:val="005F1571"/>
    <w:rsid w:val="005F1A66"/>
    <w:rsid w:val="005F1A95"/>
    <w:rsid w:val="005F1CB2"/>
    <w:rsid w:val="005F1E45"/>
    <w:rsid w:val="005F2051"/>
    <w:rsid w:val="005F2142"/>
    <w:rsid w:val="005F237F"/>
    <w:rsid w:val="005F2384"/>
    <w:rsid w:val="005F2421"/>
    <w:rsid w:val="005F26E1"/>
    <w:rsid w:val="005F276B"/>
    <w:rsid w:val="005F27DE"/>
    <w:rsid w:val="005F287B"/>
    <w:rsid w:val="005F28F6"/>
    <w:rsid w:val="005F29FC"/>
    <w:rsid w:val="005F2AC0"/>
    <w:rsid w:val="005F2BBC"/>
    <w:rsid w:val="005F2C33"/>
    <w:rsid w:val="005F2DF0"/>
    <w:rsid w:val="005F2F64"/>
    <w:rsid w:val="005F34D1"/>
    <w:rsid w:val="005F3593"/>
    <w:rsid w:val="005F35A8"/>
    <w:rsid w:val="005F373C"/>
    <w:rsid w:val="005F37A7"/>
    <w:rsid w:val="005F3BA0"/>
    <w:rsid w:val="005F3DDC"/>
    <w:rsid w:val="005F3F07"/>
    <w:rsid w:val="005F3FC2"/>
    <w:rsid w:val="005F42F7"/>
    <w:rsid w:val="005F4481"/>
    <w:rsid w:val="005F45D8"/>
    <w:rsid w:val="005F4A5D"/>
    <w:rsid w:val="005F4BD1"/>
    <w:rsid w:val="005F4C50"/>
    <w:rsid w:val="005F4D64"/>
    <w:rsid w:val="005F5165"/>
    <w:rsid w:val="005F51BB"/>
    <w:rsid w:val="005F53DC"/>
    <w:rsid w:val="005F55AC"/>
    <w:rsid w:val="005F5967"/>
    <w:rsid w:val="005F598D"/>
    <w:rsid w:val="005F5AAB"/>
    <w:rsid w:val="005F5CDD"/>
    <w:rsid w:val="005F5D95"/>
    <w:rsid w:val="005F5F59"/>
    <w:rsid w:val="005F5F65"/>
    <w:rsid w:val="005F5FD6"/>
    <w:rsid w:val="005F60DB"/>
    <w:rsid w:val="005F615F"/>
    <w:rsid w:val="005F67D7"/>
    <w:rsid w:val="005F67F5"/>
    <w:rsid w:val="005F6B04"/>
    <w:rsid w:val="005F7154"/>
    <w:rsid w:val="005F78E2"/>
    <w:rsid w:val="005F7C66"/>
    <w:rsid w:val="005F7D52"/>
    <w:rsid w:val="005F7E90"/>
    <w:rsid w:val="005F7EBD"/>
    <w:rsid w:val="005F7FF2"/>
    <w:rsid w:val="0060012B"/>
    <w:rsid w:val="00600565"/>
    <w:rsid w:val="006006B9"/>
    <w:rsid w:val="00600A98"/>
    <w:rsid w:val="00600EB2"/>
    <w:rsid w:val="0060157B"/>
    <w:rsid w:val="00601623"/>
    <w:rsid w:val="006018F8"/>
    <w:rsid w:val="00601AAD"/>
    <w:rsid w:val="00601C69"/>
    <w:rsid w:val="00601F17"/>
    <w:rsid w:val="00602098"/>
    <w:rsid w:val="006020F7"/>
    <w:rsid w:val="006022EC"/>
    <w:rsid w:val="00602367"/>
    <w:rsid w:val="0060243B"/>
    <w:rsid w:val="006025EB"/>
    <w:rsid w:val="006027BA"/>
    <w:rsid w:val="006028AB"/>
    <w:rsid w:val="00602A7F"/>
    <w:rsid w:val="00602FE1"/>
    <w:rsid w:val="00602FE5"/>
    <w:rsid w:val="006031D6"/>
    <w:rsid w:val="006035D9"/>
    <w:rsid w:val="00603686"/>
    <w:rsid w:val="00603761"/>
    <w:rsid w:val="00603898"/>
    <w:rsid w:val="00603A79"/>
    <w:rsid w:val="00603AD8"/>
    <w:rsid w:val="00603BA9"/>
    <w:rsid w:val="00603C8B"/>
    <w:rsid w:val="00603D3B"/>
    <w:rsid w:val="00603D86"/>
    <w:rsid w:val="00603E78"/>
    <w:rsid w:val="00603F52"/>
    <w:rsid w:val="006041A8"/>
    <w:rsid w:val="00604346"/>
    <w:rsid w:val="00604375"/>
    <w:rsid w:val="0060456F"/>
    <w:rsid w:val="0060457D"/>
    <w:rsid w:val="00604702"/>
    <w:rsid w:val="006047F4"/>
    <w:rsid w:val="00604918"/>
    <w:rsid w:val="00604940"/>
    <w:rsid w:val="00604962"/>
    <w:rsid w:val="00604A1D"/>
    <w:rsid w:val="00604ABC"/>
    <w:rsid w:val="00604B42"/>
    <w:rsid w:val="00604DE0"/>
    <w:rsid w:val="00604ECA"/>
    <w:rsid w:val="00604F44"/>
    <w:rsid w:val="00604FA3"/>
    <w:rsid w:val="00605151"/>
    <w:rsid w:val="006052AF"/>
    <w:rsid w:val="00605319"/>
    <w:rsid w:val="0060531B"/>
    <w:rsid w:val="0060531F"/>
    <w:rsid w:val="006053E5"/>
    <w:rsid w:val="0060567C"/>
    <w:rsid w:val="00605718"/>
    <w:rsid w:val="00605B59"/>
    <w:rsid w:val="00605BB9"/>
    <w:rsid w:val="00605D2A"/>
    <w:rsid w:val="00605DC3"/>
    <w:rsid w:val="00605F6D"/>
    <w:rsid w:val="006068EC"/>
    <w:rsid w:val="00606AFE"/>
    <w:rsid w:val="00606CC7"/>
    <w:rsid w:val="00606E2C"/>
    <w:rsid w:val="00606F07"/>
    <w:rsid w:val="0060720B"/>
    <w:rsid w:val="00607490"/>
    <w:rsid w:val="00607608"/>
    <w:rsid w:val="00607687"/>
    <w:rsid w:val="00607B26"/>
    <w:rsid w:val="00607BE6"/>
    <w:rsid w:val="00607BEA"/>
    <w:rsid w:val="00607F94"/>
    <w:rsid w:val="00607FAC"/>
    <w:rsid w:val="00607FB6"/>
    <w:rsid w:val="00607FC0"/>
    <w:rsid w:val="0061003E"/>
    <w:rsid w:val="00610203"/>
    <w:rsid w:val="00610219"/>
    <w:rsid w:val="006105E6"/>
    <w:rsid w:val="00610608"/>
    <w:rsid w:val="00610632"/>
    <w:rsid w:val="0061078F"/>
    <w:rsid w:val="006109B4"/>
    <w:rsid w:val="00610A8A"/>
    <w:rsid w:val="00610CD8"/>
    <w:rsid w:val="00610E73"/>
    <w:rsid w:val="00611401"/>
    <w:rsid w:val="0061162C"/>
    <w:rsid w:val="006119EC"/>
    <w:rsid w:val="00611E03"/>
    <w:rsid w:val="00611E40"/>
    <w:rsid w:val="00611F08"/>
    <w:rsid w:val="00612036"/>
    <w:rsid w:val="00612267"/>
    <w:rsid w:val="00612386"/>
    <w:rsid w:val="00612434"/>
    <w:rsid w:val="006126C0"/>
    <w:rsid w:val="006127A6"/>
    <w:rsid w:val="00612A24"/>
    <w:rsid w:val="00612B1D"/>
    <w:rsid w:val="00612DD2"/>
    <w:rsid w:val="006134DD"/>
    <w:rsid w:val="00613561"/>
    <w:rsid w:val="00613792"/>
    <w:rsid w:val="0061379B"/>
    <w:rsid w:val="00613AD8"/>
    <w:rsid w:val="00613B0A"/>
    <w:rsid w:val="0061404E"/>
    <w:rsid w:val="0061430B"/>
    <w:rsid w:val="00614521"/>
    <w:rsid w:val="006148D3"/>
    <w:rsid w:val="00614909"/>
    <w:rsid w:val="00614C9E"/>
    <w:rsid w:val="00615533"/>
    <w:rsid w:val="00615557"/>
    <w:rsid w:val="006157BA"/>
    <w:rsid w:val="00615F5F"/>
    <w:rsid w:val="006165FF"/>
    <w:rsid w:val="00616884"/>
    <w:rsid w:val="006169BB"/>
    <w:rsid w:val="00616C68"/>
    <w:rsid w:val="00616CDC"/>
    <w:rsid w:val="00616D51"/>
    <w:rsid w:val="00616E06"/>
    <w:rsid w:val="00616EBE"/>
    <w:rsid w:val="00616F29"/>
    <w:rsid w:val="00616FB5"/>
    <w:rsid w:val="00616FBD"/>
    <w:rsid w:val="006170D1"/>
    <w:rsid w:val="00617146"/>
    <w:rsid w:val="0061744C"/>
    <w:rsid w:val="006175AD"/>
    <w:rsid w:val="0061775C"/>
    <w:rsid w:val="00617A23"/>
    <w:rsid w:val="00617AAB"/>
    <w:rsid w:val="00617C65"/>
    <w:rsid w:val="00617C96"/>
    <w:rsid w:val="00617DFA"/>
    <w:rsid w:val="00617F97"/>
    <w:rsid w:val="00617FE5"/>
    <w:rsid w:val="00620126"/>
    <w:rsid w:val="00620B0F"/>
    <w:rsid w:val="00620BD5"/>
    <w:rsid w:val="00620C35"/>
    <w:rsid w:val="00620CB5"/>
    <w:rsid w:val="00620E48"/>
    <w:rsid w:val="00620EDE"/>
    <w:rsid w:val="00620FF9"/>
    <w:rsid w:val="00621030"/>
    <w:rsid w:val="0062111D"/>
    <w:rsid w:val="00621772"/>
    <w:rsid w:val="00621B42"/>
    <w:rsid w:val="00621D30"/>
    <w:rsid w:val="00621DB7"/>
    <w:rsid w:val="00621F13"/>
    <w:rsid w:val="00622061"/>
    <w:rsid w:val="00622A2D"/>
    <w:rsid w:val="00622A63"/>
    <w:rsid w:val="00622FBB"/>
    <w:rsid w:val="006231F3"/>
    <w:rsid w:val="0062347A"/>
    <w:rsid w:val="00623649"/>
    <w:rsid w:val="0062378F"/>
    <w:rsid w:val="006237E1"/>
    <w:rsid w:val="006237FE"/>
    <w:rsid w:val="00623A2B"/>
    <w:rsid w:val="00623D56"/>
    <w:rsid w:val="00623E39"/>
    <w:rsid w:val="006240F2"/>
    <w:rsid w:val="0062431D"/>
    <w:rsid w:val="00624A47"/>
    <w:rsid w:val="00624AB8"/>
    <w:rsid w:val="00624CDF"/>
    <w:rsid w:val="00624D92"/>
    <w:rsid w:val="00624E34"/>
    <w:rsid w:val="006250C2"/>
    <w:rsid w:val="00625134"/>
    <w:rsid w:val="0062542F"/>
    <w:rsid w:val="00625460"/>
    <w:rsid w:val="006254A6"/>
    <w:rsid w:val="00625711"/>
    <w:rsid w:val="0062598F"/>
    <w:rsid w:val="0062623E"/>
    <w:rsid w:val="006263CB"/>
    <w:rsid w:val="00626404"/>
    <w:rsid w:val="0062683B"/>
    <w:rsid w:val="00626858"/>
    <w:rsid w:val="00626896"/>
    <w:rsid w:val="006268A5"/>
    <w:rsid w:val="006268B1"/>
    <w:rsid w:val="00626A31"/>
    <w:rsid w:val="00626A87"/>
    <w:rsid w:val="00626C3E"/>
    <w:rsid w:val="00626F40"/>
    <w:rsid w:val="006270DE"/>
    <w:rsid w:val="00627243"/>
    <w:rsid w:val="0062786F"/>
    <w:rsid w:val="00627A3F"/>
    <w:rsid w:val="00627C57"/>
    <w:rsid w:val="00627EE9"/>
    <w:rsid w:val="00627FCF"/>
    <w:rsid w:val="0063021A"/>
    <w:rsid w:val="006302F9"/>
    <w:rsid w:val="00630497"/>
    <w:rsid w:val="00630961"/>
    <w:rsid w:val="00630965"/>
    <w:rsid w:val="00630A58"/>
    <w:rsid w:val="00630E43"/>
    <w:rsid w:val="00630FE5"/>
    <w:rsid w:val="00630FF9"/>
    <w:rsid w:val="0063141E"/>
    <w:rsid w:val="00631473"/>
    <w:rsid w:val="0063169D"/>
    <w:rsid w:val="006316E2"/>
    <w:rsid w:val="006316E3"/>
    <w:rsid w:val="0063170B"/>
    <w:rsid w:val="0063189B"/>
    <w:rsid w:val="00631B79"/>
    <w:rsid w:val="00631BEF"/>
    <w:rsid w:val="00631E9C"/>
    <w:rsid w:val="00631F68"/>
    <w:rsid w:val="00631F8D"/>
    <w:rsid w:val="0063211F"/>
    <w:rsid w:val="00632227"/>
    <w:rsid w:val="006325B4"/>
    <w:rsid w:val="0063261E"/>
    <w:rsid w:val="00632643"/>
    <w:rsid w:val="006326A4"/>
    <w:rsid w:val="00632C5D"/>
    <w:rsid w:val="00632C84"/>
    <w:rsid w:val="00632D66"/>
    <w:rsid w:val="00632E24"/>
    <w:rsid w:val="00633202"/>
    <w:rsid w:val="00633215"/>
    <w:rsid w:val="00633343"/>
    <w:rsid w:val="00633346"/>
    <w:rsid w:val="00633449"/>
    <w:rsid w:val="0063388B"/>
    <w:rsid w:val="0063391A"/>
    <w:rsid w:val="00633997"/>
    <w:rsid w:val="00633BCB"/>
    <w:rsid w:val="0063427D"/>
    <w:rsid w:val="0063467D"/>
    <w:rsid w:val="006349D7"/>
    <w:rsid w:val="00634AFD"/>
    <w:rsid w:val="00634BC5"/>
    <w:rsid w:val="00634DBD"/>
    <w:rsid w:val="006350B5"/>
    <w:rsid w:val="00635398"/>
    <w:rsid w:val="006353E9"/>
    <w:rsid w:val="0063575C"/>
    <w:rsid w:val="00635812"/>
    <w:rsid w:val="00635B11"/>
    <w:rsid w:val="00635BEF"/>
    <w:rsid w:val="00635D34"/>
    <w:rsid w:val="00635F73"/>
    <w:rsid w:val="006361BB"/>
    <w:rsid w:val="006361F6"/>
    <w:rsid w:val="006365B3"/>
    <w:rsid w:val="00636656"/>
    <w:rsid w:val="00636678"/>
    <w:rsid w:val="0063683D"/>
    <w:rsid w:val="00636850"/>
    <w:rsid w:val="006368BD"/>
    <w:rsid w:val="00636BEF"/>
    <w:rsid w:val="00636CFF"/>
    <w:rsid w:val="00636D5C"/>
    <w:rsid w:val="00636D6A"/>
    <w:rsid w:val="00636E5F"/>
    <w:rsid w:val="006375E3"/>
    <w:rsid w:val="0063768A"/>
    <w:rsid w:val="006377F7"/>
    <w:rsid w:val="00637988"/>
    <w:rsid w:val="00637A75"/>
    <w:rsid w:val="00637CA0"/>
    <w:rsid w:val="00637E93"/>
    <w:rsid w:val="00637F65"/>
    <w:rsid w:val="00637F9A"/>
    <w:rsid w:val="00637FBC"/>
    <w:rsid w:val="0064005F"/>
    <w:rsid w:val="006400B2"/>
    <w:rsid w:val="0064012E"/>
    <w:rsid w:val="0064019F"/>
    <w:rsid w:val="006402F8"/>
    <w:rsid w:val="00640B64"/>
    <w:rsid w:val="00640CE4"/>
    <w:rsid w:val="006411AC"/>
    <w:rsid w:val="0064147F"/>
    <w:rsid w:val="006415FE"/>
    <w:rsid w:val="00641829"/>
    <w:rsid w:val="00641AD0"/>
    <w:rsid w:val="00641B49"/>
    <w:rsid w:val="00641BE9"/>
    <w:rsid w:val="00641C91"/>
    <w:rsid w:val="00641DC7"/>
    <w:rsid w:val="00641F70"/>
    <w:rsid w:val="0064206D"/>
    <w:rsid w:val="00642597"/>
    <w:rsid w:val="006425E4"/>
    <w:rsid w:val="00642F67"/>
    <w:rsid w:val="00643119"/>
    <w:rsid w:val="00643122"/>
    <w:rsid w:val="0064324F"/>
    <w:rsid w:val="0064338E"/>
    <w:rsid w:val="006433F1"/>
    <w:rsid w:val="00643478"/>
    <w:rsid w:val="006436EC"/>
    <w:rsid w:val="00643795"/>
    <w:rsid w:val="006438E0"/>
    <w:rsid w:val="00643A0C"/>
    <w:rsid w:val="00644212"/>
    <w:rsid w:val="006443D2"/>
    <w:rsid w:val="00644A7D"/>
    <w:rsid w:val="00644BB5"/>
    <w:rsid w:val="00644BD1"/>
    <w:rsid w:val="00644BDC"/>
    <w:rsid w:val="00644CC7"/>
    <w:rsid w:val="00644CF6"/>
    <w:rsid w:val="00644D42"/>
    <w:rsid w:val="00644E65"/>
    <w:rsid w:val="00644E66"/>
    <w:rsid w:val="006451AB"/>
    <w:rsid w:val="006452E2"/>
    <w:rsid w:val="006456A4"/>
    <w:rsid w:val="0064594F"/>
    <w:rsid w:val="0064638F"/>
    <w:rsid w:val="006466E3"/>
    <w:rsid w:val="0064683E"/>
    <w:rsid w:val="00646AB3"/>
    <w:rsid w:val="00647339"/>
    <w:rsid w:val="00647583"/>
    <w:rsid w:val="00647651"/>
    <w:rsid w:val="00647707"/>
    <w:rsid w:val="0064785E"/>
    <w:rsid w:val="0064798A"/>
    <w:rsid w:val="00647A0F"/>
    <w:rsid w:val="00647CD2"/>
    <w:rsid w:val="00647D59"/>
    <w:rsid w:val="00647DF9"/>
    <w:rsid w:val="00647E5F"/>
    <w:rsid w:val="00647F00"/>
    <w:rsid w:val="00647F92"/>
    <w:rsid w:val="0065019D"/>
    <w:rsid w:val="00650558"/>
    <w:rsid w:val="006506E3"/>
    <w:rsid w:val="00650A87"/>
    <w:rsid w:val="00650BE7"/>
    <w:rsid w:val="00650CED"/>
    <w:rsid w:val="00650DAB"/>
    <w:rsid w:val="00650F19"/>
    <w:rsid w:val="006510A0"/>
    <w:rsid w:val="006513EB"/>
    <w:rsid w:val="00651541"/>
    <w:rsid w:val="0065168F"/>
    <w:rsid w:val="0065176B"/>
    <w:rsid w:val="00651AE6"/>
    <w:rsid w:val="00651BB7"/>
    <w:rsid w:val="00651C33"/>
    <w:rsid w:val="00651D04"/>
    <w:rsid w:val="00651D18"/>
    <w:rsid w:val="00651DE4"/>
    <w:rsid w:val="00651EE1"/>
    <w:rsid w:val="00652035"/>
    <w:rsid w:val="00652510"/>
    <w:rsid w:val="00652678"/>
    <w:rsid w:val="0065291A"/>
    <w:rsid w:val="00652C25"/>
    <w:rsid w:val="00652C89"/>
    <w:rsid w:val="00652DF1"/>
    <w:rsid w:val="00652F71"/>
    <w:rsid w:val="0065309E"/>
    <w:rsid w:val="00653887"/>
    <w:rsid w:val="006539B5"/>
    <w:rsid w:val="006540F4"/>
    <w:rsid w:val="006543CC"/>
    <w:rsid w:val="0065461C"/>
    <w:rsid w:val="00654880"/>
    <w:rsid w:val="00654DBD"/>
    <w:rsid w:val="00655060"/>
    <w:rsid w:val="00655105"/>
    <w:rsid w:val="00655111"/>
    <w:rsid w:val="00655219"/>
    <w:rsid w:val="00655384"/>
    <w:rsid w:val="006553E4"/>
    <w:rsid w:val="0065548C"/>
    <w:rsid w:val="00655E12"/>
    <w:rsid w:val="00655EA6"/>
    <w:rsid w:val="00655F96"/>
    <w:rsid w:val="00655FE1"/>
    <w:rsid w:val="006560A6"/>
    <w:rsid w:val="0065616B"/>
    <w:rsid w:val="006561BF"/>
    <w:rsid w:val="00656458"/>
    <w:rsid w:val="0065674A"/>
    <w:rsid w:val="00656892"/>
    <w:rsid w:val="0065697B"/>
    <w:rsid w:val="00656BB6"/>
    <w:rsid w:val="00656C2A"/>
    <w:rsid w:val="00656D5A"/>
    <w:rsid w:val="00657248"/>
    <w:rsid w:val="0065775D"/>
    <w:rsid w:val="006577BB"/>
    <w:rsid w:val="00657952"/>
    <w:rsid w:val="00657C88"/>
    <w:rsid w:val="00657D2D"/>
    <w:rsid w:val="00657E63"/>
    <w:rsid w:val="006600E7"/>
    <w:rsid w:val="006602A2"/>
    <w:rsid w:val="0066037F"/>
    <w:rsid w:val="00660507"/>
    <w:rsid w:val="006605B6"/>
    <w:rsid w:val="00660A9B"/>
    <w:rsid w:val="00660AF9"/>
    <w:rsid w:val="00660BD9"/>
    <w:rsid w:val="00660BF0"/>
    <w:rsid w:val="00660E7F"/>
    <w:rsid w:val="00660FCF"/>
    <w:rsid w:val="00661003"/>
    <w:rsid w:val="0066121B"/>
    <w:rsid w:val="00661350"/>
    <w:rsid w:val="00661803"/>
    <w:rsid w:val="00661934"/>
    <w:rsid w:val="00661BD1"/>
    <w:rsid w:val="0066200F"/>
    <w:rsid w:val="00662210"/>
    <w:rsid w:val="0066268F"/>
    <w:rsid w:val="00662AE7"/>
    <w:rsid w:val="00662C0D"/>
    <w:rsid w:val="00662C88"/>
    <w:rsid w:val="006631F4"/>
    <w:rsid w:val="00663364"/>
    <w:rsid w:val="006633E0"/>
    <w:rsid w:val="006633F8"/>
    <w:rsid w:val="00663541"/>
    <w:rsid w:val="0066374B"/>
    <w:rsid w:val="0066384B"/>
    <w:rsid w:val="006638B3"/>
    <w:rsid w:val="00663B77"/>
    <w:rsid w:val="00663BF7"/>
    <w:rsid w:val="0066438A"/>
    <w:rsid w:val="00664405"/>
    <w:rsid w:val="00664595"/>
    <w:rsid w:val="006645C8"/>
    <w:rsid w:val="00664966"/>
    <w:rsid w:val="00664A31"/>
    <w:rsid w:val="00664A53"/>
    <w:rsid w:val="00664C8E"/>
    <w:rsid w:val="00664CD1"/>
    <w:rsid w:val="006652D3"/>
    <w:rsid w:val="006653E5"/>
    <w:rsid w:val="006654BD"/>
    <w:rsid w:val="00665B04"/>
    <w:rsid w:val="00665CE0"/>
    <w:rsid w:val="00666119"/>
    <w:rsid w:val="00666323"/>
    <w:rsid w:val="0066634B"/>
    <w:rsid w:val="0066637D"/>
    <w:rsid w:val="0066638D"/>
    <w:rsid w:val="006665A9"/>
    <w:rsid w:val="00666611"/>
    <w:rsid w:val="006669E2"/>
    <w:rsid w:val="00666BCF"/>
    <w:rsid w:val="00666D81"/>
    <w:rsid w:val="006671D8"/>
    <w:rsid w:val="00667294"/>
    <w:rsid w:val="0066730E"/>
    <w:rsid w:val="006677A4"/>
    <w:rsid w:val="006677C6"/>
    <w:rsid w:val="006678F7"/>
    <w:rsid w:val="00667A64"/>
    <w:rsid w:val="00667AF1"/>
    <w:rsid w:val="00667D77"/>
    <w:rsid w:val="00667E33"/>
    <w:rsid w:val="00670023"/>
    <w:rsid w:val="00670039"/>
    <w:rsid w:val="0067041F"/>
    <w:rsid w:val="0067072A"/>
    <w:rsid w:val="00670A60"/>
    <w:rsid w:val="00670B09"/>
    <w:rsid w:val="00670CDB"/>
    <w:rsid w:val="006710CE"/>
    <w:rsid w:val="006719DC"/>
    <w:rsid w:val="00671A90"/>
    <w:rsid w:val="00671E87"/>
    <w:rsid w:val="0067221F"/>
    <w:rsid w:val="00672371"/>
    <w:rsid w:val="00672501"/>
    <w:rsid w:val="006726E1"/>
    <w:rsid w:val="00672765"/>
    <w:rsid w:val="00672ADA"/>
    <w:rsid w:val="00672CA1"/>
    <w:rsid w:val="00672D50"/>
    <w:rsid w:val="006731F1"/>
    <w:rsid w:val="006732DE"/>
    <w:rsid w:val="006732EF"/>
    <w:rsid w:val="006733E2"/>
    <w:rsid w:val="006735FD"/>
    <w:rsid w:val="00673614"/>
    <w:rsid w:val="0067375D"/>
    <w:rsid w:val="00673943"/>
    <w:rsid w:val="00673A68"/>
    <w:rsid w:val="00673B22"/>
    <w:rsid w:val="00673C80"/>
    <w:rsid w:val="00673E6D"/>
    <w:rsid w:val="00673F16"/>
    <w:rsid w:val="00673FA0"/>
    <w:rsid w:val="0067412A"/>
    <w:rsid w:val="00674137"/>
    <w:rsid w:val="00674627"/>
    <w:rsid w:val="00674939"/>
    <w:rsid w:val="00674C18"/>
    <w:rsid w:val="00674ED8"/>
    <w:rsid w:val="00675072"/>
    <w:rsid w:val="006752E4"/>
    <w:rsid w:val="006758F2"/>
    <w:rsid w:val="0067593F"/>
    <w:rsid w:val="00675BDE"/>
    <w:rsid w:val="00675F56"/>
    <w:rsid w:val="00676129"/>
    <w:rsid w:val="006761A9"/>
    <w:rsid w:val="0067659A"/>
    <w:rsid w:val="006765B0"/>
    <w:rsid w:val="006768A7"/>
    <w:rsid w:val="0067696F"/>
    <w:rsid w:val="00676B70"/>
    <w:rsid w:val="00676C0B"/>
    <w:rsid w:val="00676C2C"/>
    <w:rsid w:val="00676C7A"/>
    <w:rsid w:val="00676C9E"/>
    <w:rsid w:val="00676F4B"/>
    <w:rsid w:val="006770DE"/>
    <w:rsid w:val="0067733B"/>
    <w:rsid w:val="00677502"/>
    <w:rsid w:val="00677511"/>
    <w:rsid w:val="006775EB"/>
    <w:rsid w:val="00677646"/>
    <w:rsid w:val="0067792D"/>
    <w:rsid w:val="00677AF2"/>
    <w:rsid w:val="00677BA7"/>
    <w:rsid w:val="0068032D"/>
    <w:rsid w:val="006803B0"/>
    <w:rsid w:val="0068057C"/>
    <w:rsid w:val="006807CE"/>
    <w:rsid w:val="00680A62"/>
    <w:rsid w:val="00680A81"/>
    <w:rsid w:val="00680B0C"/>
    <w:rsid w:val="00680EB6"/>
    <w:rsid w:val="00680FA3"/>
    <w:rsid w:val="0068108D"/>
    <w:rsid w:val="006813AE"/>
    <w:rsid w:val="00681589"/>
    <w:rsid w:val="00681D09"/>
    <w:rsid w:val="00681D93"/>
    <w:rsid w:val="00681ED4"/>
    <w:rsid w:val="00681EE1"/>
    <w:rsid w:val="0068202C"/>
    <w:rsid w:val="006820CA"/>
    <w:rsid w:val="0068215C"/>
    <w:rsid w:val="006821F9"/>
    <w:rsid w:val="0068229D"/>
    <w:rsid w:val="0068252A"/>
    <w:rsid w:val="00682729"/>
    <w:rsid w:val="0068278C"/>
    <w:rsid w:val="006827AB"/>
    <w:rsid w:val="0068287B"/>
    <w:rsid w:val="00682A05"/>
    <w:rsid w:val="00682A30"/>
    <w:rsid w:val="00682A4A"/>
    <w:rsid w:val="00682E35"/>
    <w:rsid w:val="006830B2"/>
    <w:rsid w:val="006831BB"/>
    <w:rsid w:val="00683557"/>
    <w:rsid w:val="0068389D"/>
    <w:rsid w:val="00683BDA"/>
    <w:rsid w:val="00683C5F"/>
    <w:rsid w:val="00683CB8"/>
    <w:rsid w:val="00683EF8"/>
    <w:rsid w:val="00684075"/>
    <w:rsid w:val="006846AF"/>
    <w:rsid w:val="00684D0D"/>
    <w:rsid w:val="00684E52"/>
    <w:rsid w:val="006852FF"/>
    <w:rsid w:val="006857DF"/>
    <w:rsid w:val="0068587E"/>
    <w:rsid w:val="00685A3A"/>
    <w:rsid w:val="00685A47"/>
    <w:rsid w:val="00686076"/>
    <w:rsid w:val="00686086"/>
    <w:rsid w:val="006864FE"/>
    <w:rsid w:val="00686A5B"/>
    <w:rsid w:val="00686A85"/>
    <w:rsid w:val="00686C02"/>
    <w:rsid w:val="00686F42"/>
    <w:rsid w:val="0068711B"/>
    <w:rsid w:val="00687142"/>
    <w:rsid w:val="00687210"/>
    <w:rsid w:val="00687702"/>
    <w:rsid w:val="00687990"/>
    <w:rsid w:val="00687BB3"/>
    <w:rsid w:val="00687E03"/>
    <w:rsid w:val="00690844"/>
    <w:rsid w:val="006908B3"/>
    <w:rsid w:val="006908B8"/>
    <w:rsid w:val="00690A79"/>
    <w:rsid w:val="00690DD9"/>
    <w:rsid w:val="00690F0B"/>
    <w:rsid w:val="00691188"/>
    <w:rsid w:val="00691396"/>
    <w:rsid w:val="006915DF"/>
    <w:rsid w:val="00691826"/>
    <w:rsid w:val="00691E40"/>
    <w:rsid w:val="00691E72"/>
    <w:rsid w:val="00691E7C"/>
    <w:rsid w:val="006920ED"/>
    <w:rsid w:val="0069218F"/>
    <w:rsid w:val="00692305"/>
    <w:rsid w:val="0069237E"/>
    <w:rsid w:val="0069259A"/>
    <w:rsid w:val="00692604"/>
    <w:rsid w:val="006928C7"/>
    <w:rsid w:val="0069297C"/>
    <w:rsid w:val="00692AD8"/>
    <w:rsid w:val="00692C3A"/>
    <w:rsid w:val="00692D41"/>
    <w:rsid w:val="00692D43"/>
    <w:rsid w:val="00692D54"/>
    <w:rsid w:val="00692E51"/>
    <w:rsid w:val="00692F34"/>
    <w:rsid w:val="00693314"/>
    <w:rsid w:val="006935AE"/>
    <w:rsid w:val="006936E6"/>
    <w:rsid w:val="0069388F"/>
    <w:rsid w:val="00693939"/>
    <w:rsid w:val="00693972"/>
    <w:rsid w:val="00693A03"/>
    <w:rsid w:val="00693A96"/>
    <w:rsid w:val="00693C5F"/>
    <w:rsid w:val="00693E63"/>
    <w:rsid w:val="00693ED2"/>
    <w:rsid w:val="00693FC4"/>
    <w:rsid w:val="00694167"/>
    <w:rsid w:val="006943CF"/>
    <w:rsid w:val="006944E0"/>
    <w:rsid w:val="0069450D"/>
    <w:rsid w:val="0069455F"/>
    <w:rsid w:val="00694660"/>
    <w:rsid w:val="0069472E"/>
    <w:rsid w:val="00694A1D"/>
    <w:rsid w:val="00694C8D"/>
    <w:rsid w:val="0069503D"/>
    <w:rsid w:val="006954D5"/>
    <w:rsid w:val="0069553C"/>
    <w:rsid w:val="006955F6"/>
    <w:rsid w:val="0069580F"/>
    <w:rsid w:val="00696787"/>
    <w:rsid w:val="006967DC"/>
    <w:rsid w:val="006968D1"/>
    <w:rsid w:val="00696A4E"/>
    <w:rsid w:val="00696B22"/>
    <w:rsid w:val="00696C04"/>
    <w:rsid w:val="00696C40"/>
    <w:rsid w:val="00696EDC"/>
    <w:rsid w:val="00696F58"/>
    <w:rsid w:val="006971F0"/>
    <w:rsid w:val="006975D9"/>
    <w:rsid w:val="0069762D"/>
    <w:rsid w:val="00697A26"/>
    <w:rsid w:val="00697B29"/>
    <w:rsid w:val="00697D17"/>
    <w:rsid w:val="00697D8E"/>
    <w:rsid w:val="00697EEB"/>
    <w:rsid w:val="006A01D6"/>
    <w:rsid w:val="006A05C4"/>
    <w:rsid w:val="006A06B6"/>
    <w:rsid w:val="006A0733"/>
    <w:rsid w:val="006A0C17"/>
    <w:rsid w:val="006A11E3"/>
    <w:rsid w:val="006A1695"/>
    <w:rsid w:val="006A16EF"/>
    <w:rsid w:val="006A1719"/>
    <w:rsid w:val="006A1720"/>
    <w:rsid w:val="006A19FB"/>
    <w:rsid w:val="006A1E50"/>
    <w:rsid w:val="006A2526"/>
    <w:rsid w:val="006A2594"/>
    <w:rsid w:val="006A2684"/>
    <w:rsid w:val="006A2E03"/>
    <w:rsid w:val="006A2E0F"/>
    <w:rsid w:val="006A2E22"/>
    <w:rsid w:val="006A2F28"/>
    <w:rsid w:val="006A31A9"/>
    <w:rsid w:val="006A35FB"/>
    <w:rsid w:val="006A37CB"/>
    <w:rsid w:val="006A3E8F"/>
    <w:rsid w:val="006A41DE"/>
    <w:rsid w:val="006A4343"/>
    <w:rsid w:val="006A4418"/>
    <w:rsid w:val="006A4861"/>
    <w:rsid w:val="006A48F0"/>
    <w:rsid w:val="006A48F3"/>
    <w:rsid w:val="006A49C5"/>
    <w:rsid w:val="006A4A5D"/>
    <w:rsid w:val="006A4AD9"/>
    <w:rsid w:val="006A4AF2"/>
    <w:rsid w:val="006A4B8A"/>
    <w:rsid w:val="006A4E85"/>
    <w:rsid w:val="006A4FCF"/>
    <w:rsid w:val="006A5038"/>
    <w:rsid w:val="006A516B"/>
    <w:rsid w:val="006A5348"/>
    <w:rsid w:val="006A54B3"/>
    <w:rsid w:val="006A577A"/>
    <w:rsid w:val="006A5832"/>
    <w:rsid w:val="006A5837"/>
    <w:rsid w:val="006A5AB4"/>
    <w:rsid w:val="006A5BD7"/>
    <w:rsid w:val="006A5D7E"/>
    <w:rsid w:val="006A5E71"/>
    <w:rsid w:val="006A60F2"/>
    <w:rsid w:val="006A61CC"/>
    <w:rsid w:val="006A69E4"/>
    <w:rsid w:val="006A6A08"/>
    <w:rsid w:val="006A6B13"/>
    <w:rsid w:val="006A6F7E"/>
    <w:rsid w:val="006A736A"/>
    <w:rsid w:val="006A73BF"/>
    <w:rsid w:val="006A77E5"/>
    <w:rsid w:val="006A7834"/>
    <w:rsid w:val="006A794A"/>
    <w:rsid w:val="006A7A94"/>
    <w:rsid w:val="006A7ACC"/>
    <w:rsid w:val="006A7CF4"/>
    <w:rsid w:val="006A7EB8"/>
    <w:rsid w:val="006A7F2D"/>
    <w:rsid w:val="006B0027"/>
    <w:rsid w:val="006B0103"/>
    <w:rsid w:val="006B0344"/>
    <w:rsid w:val="006B0370"/>
    <w:rsid w:val="006B0ABA"/>
    <w:rsid w:val="006B0B9D"/>
    <w:rsid w:val="006B10D5"/>
    <w:rsid w:val="006B16F3"/>
    <w:rsid w:val="006B1710"/>
    <w:rsid w:val="006B173F"/>
    <w:rsid w:val="006B181F"/>
    <w:rsid w:val="006B1880"/>
    <w:rsid w:val="006B1A7F"/>
    <w:rsid w:val="006B1B2D"/>
    <w:rsid w:val="006B1BAC"/>
    <w:rsid w:val="006B1DCF"/>
    <w:rsid w:val="006B1E4D"/>
    <w:rsid w:val="006B1F94"/>
    <w:rsid w:val="006B20FC"/>
    <w:rsid w:val="006B219C"/>
    <w:rsid w:val="006B21B4"/>
    <w:rsid w:val="006B2344"/>
    <w:rsid w:val="006B2529"/>
    <w:rsid w:val="006B2533"/>
    <w:rsid w:val="006B2679"/>
    <w:rsid w:val="006B2840"/>
    <w:rsid w:val="006B2BC4"/>
    <w:rsid w:val="006B2CB7"/>
    <w:rsid w:val="006B2DEE"/>
    <w:rsid w:val="006B2E8D"/>
    <w:rsid w:val="006B2EE6"/>
    <w:rsid w:val="006B3083"/>
    <w:rsid w:val="006B342E"/>
    <w:rsid w:val="006B3433"/>
    <w:rsid w:val="006B349E"/>
    <w:rsid w:val="006B3C31"/>
    <w:rsid w:val="006B3CBE"/>
    <w:rsid w:val="006B3DED"/>
    <w:rsid w:val="006B3FD6"/>
    <w:rsid w:val="006B412E"/>
    <w:rsid w:val="006B420C"/>
    <w:rsid w:val="006B4281"/>
    <w:rsid w:val="006B444C"/>
    <w:rsid w:val="006B4719"/>
    <w:rsid w:val="006B4788"/>
    <w:rsid w:val="006B4805"/>
    <w:rsid w:val="006B4993"/>
    <w:rsid w:val="006B4A6D"/>
    <w:rsid w:val="006B4C38"/>
    <w:rsid w:val="006B4E8F"/>
    <w:rsid w:val="006B50E6"/>
    <w:rsid w:val="006B52CB"/>
    <w:rsid w:val="006B55BC"/>
    <w:rsid w:val="006B569B"/>
    <w:rsid w:val="006B57CA"/>
    <w:rsid w:val="006B5B11"/>
    <w:rsid w:val="006B5C74"/>
    <w:rsid w:val="006B5C75"/>
    <w:rsid w:val="006B5E0F"/>
    <w:rsid w:val="006B628F"/>
    <w:rsid w:val="006B65CD"/>
    <w:rsid w:val="006B6D45"/>
    <w:rsid w:val="006B6E00"/>
    <w:rsid w:val="006B6EBE"/>
    <w:rsid w:val="006B7024"/>
    <w:rsid w:val="006B73CC"/>
    <w:rsid w:val="006B73D0"/>
    <w:rsid w:val="006B7465"/>
    <w:rsid w:val="006B74F4"/>
    <w:rsid w:val="006B7935"/>
    <w:rsid w:val="006B7A68"/>
    <w:rsid w:val="006B7B3B"/>
    <w:rsid w:val="006B7C95"/>
    <w:rsid w:val="006C00AC"/>
    <w:rsid w:val="006C01D0"/>
    <w:rsid w:val="006C08AA"/>
    <w:rsid w:val="006C0AB1"/>
    <w:rsid w:val="006C0C1B"/>
    <w:rsid w:val="006C0C98"/>
    <w:rsid w:val="006C0D49"/>
    <w:rsid w:val="006C108F"/>
    <w:rsid w:val="006C12D9"/>
    <w:rsid w:val="006C1738"/>
    <w:rsid w:val="006C175D"/>
    <w:rsid w:val="006C19C5"/>
    <w:rsid w:val="006C1CD2"/>
    <w:rsid w:val="006C1E37"/>
    <w:rsid w:val="006C1EAD"/>
    <w:rsid w:val="006C20D7"/>
    <w:rsid w:val="006C2283"/>
    <w:rsid w:val="006C2960"/>
    <w:rsid w:val="006C2B04"/>
    <w:rsid w:val="006C2C8A"/>
    <w:rsid w:val="006C2CFB"/>
    <w:rsid w:val="006C2F93"/>
    <w:rsid w:val="006C3000"/>
    <w:rsid w:val="006C3164"/>
    <w:rsid w:val="006C3618"/>
    <w:rsid w:val="006C3864"/>
    <w:rsid w:val="006C3B18"/>
    <w:rsid w:val="006C3F21"/>
    <w:rsid w:val="006C3F6B"/>
    <w:rsid w:val="006C3F8B"/>
    <w:rsid w:val="006C4142"/>
    <w:rsid w:val="006C417E"/>
    <w:rsid w:val="006C43BE"/>
    <w:rsid w:val="006C43E7"/>
    <w:rsid w:val="006C440B"/>
    <w:rsid w:val="006C4575"/>
    <w:rsid w:val="006C4A96"/>
    <w:rsid w:val="006C4DCD"/>
    <w:rsid w:val="006C4F75"/>
    <w:rsid w:val="006C504F"/>
    <w:rsid w:val="006C5100"/>
    <w:rsid w:val="006C526B"/>
    <w:rsid w:val="006C5363"/>
    <w:rsid w:val="006C5588"/>
    <w:rsid w:val="006C56E6"/>
    <w:rsid w:val="006C5889"/>
    <w:rsid w:val="006C58F0"/>
    <w:rsid w:val="006C5D17"/>
    <w:rsid w:val="006C5D6E"/>
    <w:rsid w:val="006C5E3A"/>
    <w:rsid w:val="006C5E75"/>
    <w:rsid w:val="006C628A"/>
    <w:rsid w:val="006C64DC"/>
    <w:rsid w:val="006C6691"/>
    <w:rsid w:val="006C66A5"/>
    <w:rsid w:val="006C6916"/>
    <w:rsid w:val="006C6F5E"/>
    <w:rsid w:val="006C737A"/>
    <w:rsid w:val="006C75A5"/>
    <w:rsid w:val="006C7827"/>
    <w:rsid w:val="006C784D"/>
    <w:rsid w:val="006C7ACF"/>
    <w:rsid w:val="006C7B81"/>
    <w:rsid w:val="006C7B96"/>
    <w:rsid w:val="006C7E41"/>
    <w:rsid w:val="006C7FEB"/>
    <w:rsid w:val="006D0227"/>
    <w:rsid w:val="006D0246"/>
    <w:rsid w:val="006D0308"/>
    <w:rsid w:val="006D038E"/>
    <w:rsid w:val="006D071B"/>
    <w:rsid w:val="006D0908"/>
    <w:rsid w:val="006D0D1A"/>
    <w:rsid w:val="006D0F5E"/>
    <w:rsid w:val="006D11CF"/>
    <w:rsid w:val="006D1249"/>
    <w:rsid w:val="006D1AD3"/>
    <w:rsid w:val="006D1F81"/>
    <w:rsid w:val="006D2105"/>
    <w:rsid w:val="006D21DA"/>
    <w:rsid w:val="006D26CE"/>
    <w:rsid w:val="006D26F9"/>
    <w:rsid w:val="006D2AA1"/>
    <w:rsid w:val="006D2C0E"/>
    <w:rsid w:val="006D2FCA"/>
    <w:rsid w:val="006D3070"/>
    <w:rsid w:val="006D31E2"/>
    <w:rsid w:val="006D326F"/>
    <w:rsid w:val="006D331F"/>
    <w:rsid w:val="006D38C7"/>
    <w:rsid w:val="006D3BD8"/>
    <w:rsid w:val="006D3C98"/>
    <w:rsid w:val="006D3D8E"/>
    <w:rsid w:val="006D3EC9"/>
    <w:rsid w:val="006D3F6D"/>
    <w:rsid w:val="006D3F7D"/>
    <w:rsid w:val="006D41CE"/>
    <w:rsid w:val="006D4303"/>
    <w:rsid w:val="006D46CF"/>
    <w:rsid w:val="006D4748"/>
    <w:rsid w:val="006D4998"/>
    <w:rsid w:val="006D4CCA"/>
    <w:rsid w:val="006D4E37"/>
    <w:rsid w:val="006D55EF"/>
    <w:rsid w:val="006D561C"/>
    <w:rsid w:val="006D5684"/>
    <w:rsid w:val="006D5742"/>
    <w:rsid w:val="006D587E"/>
    <w:rsid w:val="006D5C9F"/>
    <w:rsid w:val="006D5D33"/>
    <w:rsid w:val="006D5E01"/>
    <w:rsid w:val="006D64EB"/>
    <w:rsid w:val="006D6584"/>
    <w:rsid w:val="006D66E6"/>
    <w:rsid w:val="006D6746"/>
    <w:rsid w:val="006D6C55"/>
    <w:rsid w:val="006D702F"/>
    <w:rsid w:val="006D7271"/>
    <w:rsid w:val="006D7666"/>
    <w:rsid w:val="006D77EB"/>
    <w:rsid w:val="006D7976"/>
    <w:rsid w:val="006D7AC9"/>
    <w:rsid w:val="006D7E13"/>
    <w:rsid w:val="006E0238"/>
    <w:rsid w:val="006E03CB"/>
    <w:rsid w:val="006E0546"/>
    <w:rsid w:val="006E0958"/>
    <w:rsid w:val="006E10B6"/>
    <w:rsid w:val="006E1426"/>
    <w:rsid w:val="006E1778"/>
    <w:rsid w:val="006E192D"/>
    <w:rsid w:val="006E19F6"/>
    <w:rsid w:val="006E1BF9"/>
    <w:rsid w:val="006E1D0D"/>
    <w:rsid w:val="006E20C0"/>
    <w:rsid w:val="006E224B"/>
    <w:rsid w:val="006E2497"/>
    <w:rsid w:val="006E25BB"/>
    <w:rsid w:val="006E260F"/>
    <w:rsid w:val="006E281B"/>
    <w:rsid w:val="006E287C"/>
    <w:rsid w:val="006E2CE7"/>
    <w:rsid w:val="006E2E4D"/>
    <w:rsid w:val="006E2F4D"/>
    <w:rsid w:val="006E3187"/>
    <w:rsid w:val="006E3377"/>
    <w:rsid w:val="006E3547"/>
    <w:rsid w:val="006E3B67"/>
    <w:rsid w:val="006E41D9"/>
    <w:rsid w:val="006E442E"/>
    <w:rsid w:val="006E496B"/>
    <w:rsid w:val="006E4C25"/>
    <w:rsid w:val="006E4D41"/>
    <w:rsid w:val="006E4E4B"/>
    <w:rsid w:val="006E4F5F"/>
    <w:rsid w:val="006E50A3"/>
    <w:rsid w:val="006E5158"/>
    <w:rsid w:val="006E5363"/>
    <w:rsid w:val="006E572B"/>
    <w:rsid w:val="006E576D"/>
    <w:rsid w:val="006E5B80"/>
    <w:rsid w:val="006E5BED"/>
    <w:rsid w:val="006E5C30"/>
    <w:rsid w:val="006E5EAC"/>
    <w:rsid w:val="006E60EA"/>
    <w:rsid w:val="006E637C"/>
    <w:rsid w:val="006E665D"/>
    <w:rsid w:val="006E69D0"/>
    <w:rsid w:val="006E6A4F"/>
    <w:rsid w:val="006E71D9"/>
    <w:rsid w:val="006E772E"/>
    <w:rsid w:val="006E7C0C"/>
    <w:rsid w:val="006E7FAA"/>
    <w:rsid w:val="006E7FF0"/>
    <w:rsid w:val="006E7FFE"/>
    <w:rsid w:val="006F00E4"/>
    <w:rsid w:val="006F0439"/>
    <w:rsid w:val="006F0BB7"/>
    <w:rsid w:val="006F0CD0"/>
    <w:rsid w:val="006F0ECD"/>
    <w:rsid w:val="006F10B2"/>
    <w:rsid w:val="006F19E6"/>
    <w:rsid w:val="006F1A22"/>
    <w:rsid w:val="006F1B61"/>
    <w:rsid w:val="006F1C1F"/>
    <w:rsid w:val="006F1E27"/>
    <w:rsid w:val="006F2440"/>
    <w:rsid w:val="006F25D4"/>
    <w:rsid w:val="006F28DC"/>
    <w:rsid w:val="006F2B04"/>
    <w:rsid w:val="006F2B76"/>
    <w:rsid w:val="006F2CB8"/>
    <w:rsid w:val="006F2F43"/>
    <w:rsid w:val="006F33B9"/>
    <w:rsid w:val="006F34C8"/>
    <w:rsid w:val="006F362B"/>
    <w:rsid w:val="006F37BC"/>
    <w:rsid w:val="006F3BAA"/>
    <w:rsid w:val="006F3BD9"/>
    <w:rsid w:val="006F3FD4"/>
    <w:rsid w:val="006F3FD8"/>
    <w:rsid w:val="006F400A"/>
    <w:rsid w:val="006F40E5"/>
    <w:rsid w:val="006F415C"/>
    <w:rsid w:val="006F43D9"/>
    <w:rsid w:val="006F4415"/>
    <w:rsid w:val="006F4740"/>
    <w:rsid w:val="006F47B8"/>
    <w:rsid w:val="006F488F"/>
    <w:rsid w:val="006F4B1C"/>
    <w:rsid w:val="006F53A5"/>
    <w:rsid w:val="006F54C4"/>
    <w:rsid w:val="006F5662"/>
    <w:rsid w:val="006F5762"/>
    <w:rsid w:val="006F59A0"/>
    <w:rsid w:val="006F5BA0"/>
    <w:rsid w:val="006F5BB4"/>
    <w:rsid w:val="006F5D03"/>
    <w:rsid w:val="006F606C"/>
    <w:rsid w:val="006F6683"/>
    <w:rsid w:val="006F6A64"/>
    <w:rsid w:val="006F6C14"/>
    <w:rsid w:val="006F6C21"/>
    <w:rsid w:val="006F6CAF"/>
    <w:rsid w:val="006F6EA3"/>
    <w:rsid w:val="006F6F37"/>
    <w:rsid w:val="006F7121"/>
    <w:rsid w:val="006F71DB"/>
    <w:rsid w:val="006F731C"/>
    <w:rsid w:val="006F75FF"/>
    <w:rsid w:val="006F7796"/>
    <w:rsid w:val="006F7876"/>
    <w:rsid w:val="006F7931"/>
    <w:rsid w:val="006F7A80"/>
    <w:rsid w:val="006F7B9B"/>
    <w:rsid w:val="007000B6"/>
    <w:rsid w:val="0070015C"/>
    <w:rsid w:val="00700411"/>
    <w:rsid w:val="00700417"/>
    <w:rsid w:val="0070051E"/>
    <w:rsid w:val="00700548"/>
    <w:rsid w:val="00700659"/>
    <w:rsid w:val="00700670"/>
    <w:rsid w:val="00700A78"/>
    <w:rsid w:val="00700FD2"/>
    <w:rsid w:val="00701220"/>
    <w:rsid w:val="00701B03"/>
    <w:rsid w:val="00701BC0"/>
    <w:rsid w:val="00701E5B"/>
    <w:rsid w:val="00702FC4"/>
    <w:rsid w:val="00703370"/>
    <w:rsid w:val="00703565"/>
    <w:rsid w:val="0070359C"/>
    <w:rsid w:val="00703879"/>
    <w:rsid w:val="00703A5B"/>
    <w:rsid w:val="00703BDE"/>
    <w:rsid w:val="00703BE4"/>
    <w:rsid w:val="00704204"/>
    <w:rsid w:val="007042C9"/>
    <w:rsid w:val="007045F7"/>
    <w:rsid w:val="007049B3"/>
    <w:rsid w:val="00704AF6"/>
    <w:rsid w:val="00704CBF"/>
    <w:rsid w:val="00704D16"/>
    <w:rsid w:val="00704F33"/>
    <w:rsid w:val="00705072"/>
    <w:rsid w:val="0070552E"/>
    <w:rsid w:val="00705602"/>
    <w:rsid w:val="00705840"/>
    <w:rsid w:val="007058E9"/>
    <w:rsid w:val="00705AA7"/>
    <w:rsid w:val="00705B0A"/>
    <w:rsid w:val="00705C39"/>
    <w:rsid w:val="00705CB8"/>
    <w:rsid w:val="00706358"/>
    <w:rsid w:val="0070650E"/>
    <w:rsid w:val="0070655C"/>
    <w:rsid w:val="00706572"/>
    <w:rsid w:val="00706592"/>
    <w:rsid w:val="0070673D"/>
    <w:rsid w:val="00706837"/>
    <w:rsid w:val="007068E8"/>
    <w:rsid w:val="00706AA8"/>
    <w:rsid w:val="00706D4D"/>
    <w:rsid w:val="00706D81"/>
    <w:rsid w:val="00706E0C"/>
    <w:rsid w:val="00706EFE"/>
    <w:rsid w:val="00706F8D"/>
    <w:rsid w:val="00707708"/>
    <w:rsid w:val="00707959"/>
    <w:rsid w:val="0070799D"/>
    <w:rsid w:val="00707B39"/>
    <w:rsid w:val="00707BA1"/>
    <w:rsid w:val="00710057"/>
    <w:rsid w:val="007100D7"/>
    <w:rsid w:val="00710198"/>
    <w:rsid w:val="007101AB"/>
    <w:rsid w:val="0071072D"/>
    <w:rsid w:val="0071098D"/>
    <w:rsid w:val="00710BDC"/>
    <w:rsid w:val="00710C0C"/>
    <w:rsid w:val="00710C1F"/>
    <w:rsid w:val="00710CA5"/>
    <w:rsid w:val="0071107F"/>
    <w:rsid w:val="007110A3"/>
    <w:rsid w:val="0071120C"/>
    <w:rsid w:val="007113C1"/>
    <w:rsid w:val="0071141D"/>
    <w:rsid w:val="00711A95"/>
    <w:rsid w:val="00711B59"/>
    <w:rsid w:val="00711BE6"/>
    <w:rsid w:val="00711D95"/>
    <w:rsid w:val="00712307"/>
    <w:rsid w:val="00712620"/>
    <w:rsid w:val="0071284D"/>
    <w:rsid w:val="00712C6E"/>
    <w:rsid w:val="00712F95"/>
    <w:rsid w:val="007131CB"/>
    <w:rsid w:val="00713385"/>
    <w:rsid w:val="0071350B"/>
    <w:rsid w:val="00713510"/>
    <w:rsid w:val="00713788"/>
    <w:rsid w:val="00713997"/>
    <w:rsid w:val="00714027"/>
    <w:rsid w:val="00714178"/>
    <w:rsid w:val="0071420A"/>
    <w:rsid w:val="0071442F"/>
    <w:rsid w:val="0071450A"/>
    <w:rsid w:val="007148E8"/>
    <w:rsid w:val="00714B34"/>
    <w:rsid w:val="00714D84"/>
    <w:rsid w:val="00715023"/>
    <w:rsid w:val="00715425"/>
    <w:rsid w:val="00715501"/>
    <w:rsid w:val="0071562B"/>
    <w:rsid w:val="007157C3"/>
    <w:rsid w:val="007158F1"/>
    <w:rsid w:val="00715946"/>
    <w:rsid w:val="00715F78"/>
    <w:rsid w:val="00715FE3"/>
    <w:rsid w:val="0071622F"/>
    <w:rsid w:val="00716391"/>
    <w:rsid w:val="007163F1"/>
    <w:rsid w:val="007166DA"/>
    <w:rsid w:val="00716741"/>
    <w:rsid w:val="00716802"/>
    <w:rsid w:val="007168F2"/>
    <w:rsid w:val="007169D0"/>
    <w:rsid w:val="00717148"/>
    <w:rsid w:val="00717230"/>
    <w:rsid w:val="00717272"/>
    <w:rsid w:val="007172D1"/>
    <w:rsid w:val="007175E0"/>
    <w:rsid w:val="00717631"/>
    <w:rsid w:val="00717718"/>
    <w:rsid w:val="007178C4"/>
    <w:rsid w:val="00717ACA"/>
    <w:rsid w:val="00717C53"/>
    <w:rsid w:val="0072011F"/>
    <w:rsid w:val="00720417"/>
    <w:rsid w:val="00720419"/>
    <w:rsid w:val="0072087F"/>
    <w:rsid w:val="00720A5C"/>
    <w:rsid w:val="00720BC4"/>
    <w:rsid w:val="00720BC8"/>
    <w:rsid w:val="00720E50"/>
    <w:rsid w:val="00720F1F"/>
    <w:rsid w:val="00720F91"/>
    <w:rsid w:val="00720FC0"/>
    <w:rsid w:val="00720FF9"/>
    <w:rsid w:val="007210B2"/>
    <w:rsid w:val="00721321"/>
    <w:rsid w:val="0072136E"/>
    <w:rsid w:val="00721379"/>
    <w:rsid w:val="007214C0"/>
    <w:rsid w:val="0072169C"/>
    <w:rsid w:val="0072170A"/>
    <w:rsid w:val="0072187D"/>
    <w:rsid w:val="00721AA9"/>
    <w:rsid w:val="00721DE4"/>
    <w:rsid w:val="0072224B"/>
    <w:rsid w:val="00722411"/>
    <w:rsid w:val="00722552"/>
    <w:rsid w:val="007228DF"/>
    <w:rsid w:val="007229E2"/>
    <w:rsid w:val="00722A23"/>
    <w:rsid w:val="00722AB8"/>
    <w:rsid w:val="00722AB9"/>
    <w:rsid w:val="00722B23"/>
    <w:rsid w:val="00722B58"/>
    <w:rsid w:val="00722B5D"/>
    <w:rsid w:val="00722E47"/>
    <w:rsid w:val="00722FB3"/>
    <w:rsid w:val="007233F0"/>
    <w:rsid w:val="00723716"/>
    <w:rsid w:val="00723847"/>
    <w:rsid w:val="00723908"/>
    <w:rsid w:val="007239F3"/>
    <w:rsid w:val="00723A87"/>
    <w:rsid w:val="00723C43"/>
    <w:rsid w:val="0072405D"/>
    <w:rsid w:val="0072415F"/>
    <w:rsid w:val="0072449B"/>
    <w:rsid w:val="00724802"/>
    <w:rsid w:val="00724BA0"/>
    <w:rsid w:val="00724E05"/>
    <w:rsid w:val="00724F66"/>
    <w:rsid w:val="00724FA9"/>
    <w:rsid w:val="0072519E"/>
    <w:rsid w:val="007251D7"/>
    <w:rsid w:val="00725472"/>
    <w:rsid w:val="0072568B"/>
    <w:rsid w:val="007256E2"/>
    <w:rsid w:val="00725930"/>
    <w:rsid w:val="00725B10"/>
    <w:rsid w:val="00725C70"/>
    <w:rsid w:val="00725CB1"/>
    <w:rsid w:val="00725DBB"/>
    <w:rsid w:val="00726009"/>
    <w:rsid w:val="00726137"/>
    <w:rsid w:val="007261FC"/>
    <w:rsid w:val="00726350"/>
    <w:rsid w:val="0072637A"/>
    <w:rsid w:val="007263D5"/>
    <w:rsid w:val="0072663B"/>
    <w:rsid w:val="007268D8"/>
    <w:rsid w:val="00726908"/>
    <w:rsid w:val="007269E5"/>
    <w:rsid w:val="00726B9F"/>
    <w:rsid w:val="00726D27"/>
    <w:rsid w:val="00727033"/>
    <w:rsid w:val="007273F8"/>
    <w:rsid w:val="007275B1"/>
    <w:rsid w:val="0072790A"/>
    <w:rsid w:val="007279A9"/>
    <w:rsid w:val="00727BFB"/>
    <w:rsid w:val="00727D67"/>
    <w:rsid w:val="00727F18"/>
    <w:rsid w:val="00730226"/>
    <w:rsid w:val="00730453"/>
    <w:rsid w:val="0073083B"/>
    <w:rsid w:val="00730A35"/>
    <w:rsid w:val="007312DD"/>
    <w:rsid w:val="00731439"/>
    <w:rsid w:val="007315AB"/>
    <w:rsid w:val="007317C7"/>
    <w:rsid w:val="0073199B"/>
    <w:rsid w:val="00731A74"/>
    <w:rsid w:val="00731ABC"/>
    <w:rsid w:val="00731BB1"/>
    <w:rsid w:val="0073224A"/>
    <w:rsid w:val="007322AC"/>
    <w:rsid w:val="00732417"/>
    <w:rsid w:val="00732499"/>
    <w:rsid w:val="007325E6"/>
    <w:rsid w:val="00732899"/>
    <w:rsid w:val="00732A1A"/>
    <w:rsid w:val="00732A22"/>
    <w:rsid w:val="00732DD9"/>
    <w:rsid w:val="00732F0A"/>
    <w:rsid w:val="00732F64"/>
    <w:rsid w:val="0073333E"/>
    <w:rsid w:val="00733527"/>
    <w:rsid w:val="007337CD"/>
    <w:rsid w:val="007339F4"/>
    <w:rsid w:val="00733A80"/>
    <w:rsid w:val="00733DB3"/>
    <w:rsid w:val="007341B3"/>
    <w:rsid w:val="00734280"/>
    <w:rsid w:val="00734837"/>
    <w:rsid w:val="007348E8"/>
    <w:rsid w:val="00734A18"/>
    <w:rsid w:val="00734C36"/>
    <w:rsid w:val="00734CF7"/>
    <w:rsid w:val="00734E07"/>
    <w:rsid w:val="0073540B"/>
    <w:rsid w:val="00735575"/>
    <w:rsid w:val="00735E33"/>
    <w:rsid w:val="00736521"/>
    <w:rsid w:val="007367A0"/>
    <w:rsid w:val="00736848"/>
    <w:rsid w:val="007368AA"/>
    <w:rsid w:val="00736C49"/>
    <w:rsid w:val="00736C4F"/>
    <w:rsid w:val="00736E3D"/>
    <w:rsid w:val="00736E99"/>
    <w:rsid w:val="0073700F"/>
    <w:rsid w:val="007370E6"/>
    <w:rsid w:val="00737108"/>
    <w:rsid w:val="00737136"/>
    <w:rsid w:val="00737213"/>
    <w:rsid w:val="00737742"/>
    <w:rsid w:val="007379BB"/>
    <w:rsid w:val="00737CE0"/>
    <w:rsid w:val="00737DA6"/>
    <w:rsid w:val="00740294"/>
    <w:rsid w:val="007402B9"/>
    <w:rsid w:val="007402CC"/>
    <w:rsid w:val="007405A9"/>
    <w:rsid w:val="007405D7"/>
    <w:rsid w:val="007405F6"/>
    <w:rsid w:val="00740689"/>
    <w:rsid w:val="00740761"/>
    <w:rsid w:val="007407B6"/>
    <w:rsid w:val="00740B36"/>
    <w:rsid w:val="00740B90"/>
    <w:rsid w:val="00740C26"/>
    <w:rsid w:val="00740CA9"/>
    <w:rsid w:val="00740F82"/>
    <w:rsid w:val="007414A5"/>
    <w:rsid w:val="007415A4"/>
    <w:rsid w:val="00741925"/>
    <w:rsid w:val="00741B73"/>
    <w:rsid w:val="00741DF9"/>
    <w:rsid w:val="00741EB1"/>
    <w:rsid w:val="00742106"/>
    <w:rsid w:val="007422FE"/>
    <w:rsid w:val="0074230C"/>
    <w:rsid w:val="00742382"/>
    <w:rsid w:val="007423DF"/>
    <w:rsid w:val="00742794"/>
    <w:rsid w:val="00742874"/>
    <w:rsid w:val="007428A7"/>
    <w:rsid w:val="007429E9"/>
    <w:rsid w:val="00742C67"/>
    <w:rsid w:val="00742FA5"/>
    <w:rsid w:val="0074305B"/>
    <w:rsid w:val="007430EF"/>
    <w:rsid w:val="0074325E"/>
    <w:rsid w:val="007433F6"/>
    <w:rsid w:val="007437C2"/>
    <w:rsid w:val="0074390C"/>
    <w:rsid w:val="00743A2E"/>
    <w:rsid w:val="00743A4B"/>
    <w:rsid w:val="00743ABF"/>
    <w:rsid w:val="00743DD3"/>
    <w:rsid w:val="007447AB"/>
    <w:rsid w:val="007447FB"/>
    <w:rsid w:val="007448F7"/>
    <w:rsid w:val="00744ACF"/>
    <w:rsid w:val="00744D4A"/>
    <w:rsid w:val="00744F0E"/>
    <w:rsid w:val="00744F69"/>
    <w:rsid w:val="007453C1"/>
    <w:rsid w:val="0074556B"/>
    <w:rsid w:val="00745695"/>
    <w:rsid w:val="0074569F"/>
    <w:rsid w:val="007458A5"/>
    <w:rsid w:val="0074599F"/>
    <w:rsid w:val="007459AF"/>
    <w:rsid w:val="00745A27"/>
    <w:rsid w:val="00745AE8"/>
    <w:rsid w:val="00745C50"/>
    <w:rsid w:val="00745E26"/>
    <w:rsid w:val="007461BB"/>
    <w:rsid w:val="0074654B"/>
    <w:rsid w:val="00746999"/>
    <w:rsid w:val="00746A3B"/>
    <w:rsid w:val="00746A63"/>
    <w:rsid w:val="00746AC0"/>
    <w:rsid w:val="00746CE3"/>
    <w:rsid w:val="00746E0C"/>
    <w:rsid w:val="00746EE8"/>
    <w:rsid w:val="00747099"/>
    <w:rsid w:val="007473EB"/>
    <w:rsid w:val="00747596"/>
    <w:rsid w:val="007479DE"/>
    <w:rsid w:val="00747A89"/>
    <w:rsid w:val="00747B93"/>
    <w:rsid w:val="00747D08"/>
    <w:rsid w:val="00747D5D"/>
    <w:rsid w:val="00747FB9"/>
    <w:rsid w:val="00750047"/>
    <w:rsid w:val="0075033C"/>
    <w:rsid w:val="0075054F"/>
    <w:rsid w:val="007505F8"/>
    <w:rsid w:val="00750A3D"/>
    <w:rsid w:val="00750AFC"/>
    <w:rsid w:val="00750B8D"/>
    <w:rsid w:val="00750E33"/>
    <w:rsid w:val="007510E6"/>
    <w:rsid w:val="007512D6"/>
    <w:rsid w:val="00751350"/>
    <w:rsid w:val="0075139D"/>
    <w:rsid w:val="00751895"/>
    <w:rsid w:val="007518F1"/>
    <w:rsid w:val="00751B68"/>
    <w:rsid w:val="00751C42"/>
    <w:rsid w:val="00751F45"/>
    <w:rsid w:val="00751FF2"/>
    <w:rsid w:val="00752017"/>
    <w:rsid w:val="007523CC"/>
    <w:rsid w:val="00752676"/>
    <w:rsid w:val="00752AF5"/>
    <w:rsid w:val="00752BB5"/>
    <w:rsid w:val="00752EB0"/>
    <w:rsid w:val="00752EF5"/>
    <w:rsid w:val="007533E1"/>
    <w:rsid w:val="0075352D"/>
    <w:rsid w:val="00753610"/>
    <w:rsid w:val="007536F7"/>
    <w:rsid w:val="00753B84"/>
    <w:rsid w:val="00753E52"/>
    <w:rsid w:val="00754082"/>
    <w:rsid w:val="007540B9"/>
    <w:rsid w:val="0075455B"/>
    <w:rsid w:val="00754594"/>
    <w:rsid w:val="00754621"/>
    <w:rsid w:val="00754AC4"/>
    <w:rsid w:val="00754C4A"/>
    <w:rsid w:val="00754E3D"/>
    <w:rsid w:val="00754E45"/>
    <w:rsid w:val="00755319"/>
    <w:rsid w:val="007553AE"/>
    <w:rsid w:val="00755453"/>
    <w:rsid w:val="0075563E"/>
    <w:rsid w:val="00755661"/>
    <w:rsid w:val="00755768"/>
    <w:rsid w:val="00755816"/>
    <w:rsid w:val="0075596C"/>
    <w:rsid w:val="00755A0D"/>
    <w:rsid w:val="00755CB0"/>
    <w:rsid w:val="00755CC3"/>
    <w:rsid w:val="00755E93"/>
    <w:rsid w:val="00755FB5"/>
    <w:rsid w:val="0075601E"/>
    <w:rsid w:val="007561B4"/>
    <w:rsid w:val="00756569"/>
    <w:rsid w:val="0075669C"/>
    <w:rsid w:val="007568EE"/>
    <w:rsid w:val="00756904"/>
    <w:rsid w:val="00756BBC"/>
    <w:rsid w:val="007570E5"/>
    <w:rsid w:val="007579F8"/>
    <w:rsid w:val="00757AE2"/>
    <w:rsid w:val="00757CB8"/>
    <w:rsid w:val="00757D05"/>
    <w:rsid w:val="00757D21"/>
    <w:rsid w:val="00757DCD"/>
    <w:rsid w:val="00757DE1"/>
    <w:rsid w:val="00760398"/>
    <w:rsid w:val="00760924"/>
    <w:rsid w:val="00760C08"/>
    <w:rsid w:val="00760CEE"/>
    <w:rsid w:val="00760D24"/>
    <w:rsid w:val="00760F18"/>
    <w:rsid w:val="00760F2F"/>
    <w:rsid w:val="007614B6"/>
    <w:rsid w:val="0076158D"/>
    <w:rsid w:val="007619D9"/>
    <w:rsid w:val="00761A6B"/>
    <w:rsid w:val="00761B10"/>
    <w:rsid w:val="00761C6A"/>
    <w:rsid w:val="00761D43"/>
    <w:rsid w:val="00761E11"/>
    <w:rsid w:val="00761F0C"/>
    <w:rsid w:val="00761F21"/>
    <w:rsid w:val="007625F2"/>
    <w:rsid w:val="007629C1"/>
    <w:rsid w:val="00762C92"/>
    <w:rsid w:val="00762DBC"/>
    <w:rsid w:val="00762EFC"/>
    <w:rsid w:val="00762F6F"/>
    <w:rsid w:val="007632EF"/>
    <w:rsid w:val="0076341E"/>
    <w:rsid w:val="0076377E"/>
    <w:rsid w:val="007638EF"/>
    <w:rsid w:val="00763A1A"/>
    <w:rsid w:val="00763AD8"/>
    <w:rsid w:val="00763B98"/>
    <w:rsid w:val="00763BAA"/>
    <w:rsid w:val="00763E53"/>
    <w:rsid w:val="0076402E"/>
    <w:rsid w:val="007641AE"/>
    <w:rsid w:val="00764201"/>
    <w:rsid w:val="007642C1"/>
    <w:rsid w:val="00764658"/>
    <w:rsid w:val="00764913"/>
    <w:rsid w:val="00764CC8"/>
    <w:rsid w:val="00764F74"/>
    <w:rsid w:val="00765391"/>
    <w:rsid w:val="0076543F"/>
    <w:rsid w:val="007654CA"/>
    <w:rsid w:val="0076562A"/>
    <w:rsid w:val="0076562D"/>
    <w:rsid w:val="0076595D"/>
    <w:rsid w:val="00765A08"/>
    <w:rsid w:val="00765C71"/>
    <w:rsid w:val="00765E53"/>
    <w:rsid w:val="00765F47"/>
    <w:rsid w:val="0076624F"/>
    <w:rsid w:val="007664BF"/>
    <w:rsid w:val="007668ED"/>
    <w:rsid w:val="00766A3E"/>
    <w:rsid w:val="00766A68"/>
    <w:rsid w:val="00766DEE"/>
    <w:rsid w:val="00766FB1"/>
    <w:rsid w:val="007674B7"/>
    <w:rsid w:val="007707D7"/>
    <w:rsid w:val="00770826"/>
    <w:rsid w:val="0077082A"/>
    <w:rsid w:val="007708F2"/>
    <w:rsid w:val="00770920"/>
    <w:rsid w:val="00770C0A"/>
    <w:rsid w:val="00770C4D"/>
    <w:rsid w:val="007711DF"/>
    <w:rsid w:val="00771274"/>
    <w:rsid w:val="00771370"/>
    <w:rsid w:val="0077137E"/>
    <w:rsid w:val="00771C85"/>
    <w:rsid w:val="00771C8E"/>
    <w:rsid w:val="00771DFD"/>
    <w:rsid w:val="00771E56"/>
    <w:rsid w:val="00772096"/>
    <w:rsid w:val="00772230"/>
    <w:rsid w:val="00772258"/>
    <w:rsid w:val="007723C1"/>
    <w:rsid w:val="00772A8E"/>
    <w:rsid w:val="00772AB8"/>
    <w:rsid w:val="00772B89"/>
    <w:rsid w:val="00772E2D"/>
    <w:rsid w:val="00772E9B"/>
    <w:rsid w:val="0077313B"/>
    <w:rsid w:val="007731A7"/>
    <w:rsid w:val="00773238"/>
    <w:rsid w:val="007737C4"/>
    <w:rsid w:val="007738C4"/>
    <w:rsid w:val="00773CA7"/>
    <w:rsid w:val="00773D84"/>
    <w:rsid w:val="00773F64"/>
    <w:rsid w:val="007741E5"/>
    <w:rsid w:val="007745B0"/>
    <w:rsid w:val="007746F7"/>
    <w:rsid w:val="00774882"/>
    <w:rsid w:val="00774897"/>
    <w:rsid w:val="00774E81"/>
    <w:rsid w:val="007750C1"/>
    <w:rsid w:val="007750DB"/>
    <w:rsid w:val="00775B31"/>
    <w:rsid w:val="00775C4D"/>
    <w:rsid w:val="00775D5B"/>
    <w:rsid w:val="00775FF3"/>
    <w:rsid w:val="0077634F"/>
    <w:rsid w:val="0077653B"/>
    <w:rsid w:val="00776612"/>
    <w:rsid w:val="00776776"/>
    <w:rsid w:val="007769D6"/>
    <w:rsid w:val="00776A3D"/>
    <w:rsid w:val="00776ACB"/>
    <w:rsid w:val="007776ED"/>
    <w:rsid w:val="007777A6"/>
    <w:rsid w:val="007777B2"/>
    <w:rsid w:val="00777B92"/>
    <w:rsid w:val="0078000F"/>
    <w:rsid w:val="0078016A"/>
    <w:rsid w:val="007801AD"/>
    <w:rsid w:val="007805F7"/>
    <w:rsid w:val="00780626"/>
    <w:rsid w:val="007806DF"/>
    <w:rsid w:val="007809CC"/>
    <w:rsid w:val="007809E1"/>
    <w:rsid w:val="00780FF8"/>
    <w:rsid w:val="00781697"/>
    <w:rsid w:val="007816AA"/>
    <w:rsid w:val="00781898"/>
    <w:rsid w:val="00781F99"/>
    <w:rsid w:val="00781FA4"/>
    <w:rsid w:val="00782004"/>
    <w:rsid w:val="007820F4"/>
    <w:rsid w:val="007823B3"/>
    <w:rsid w:val="00782429"/>
    <w:rsid w:val="00782696"/>
    <w:rsid w:val="00782A3E"/>
    <w:rsid w:val="00782CD5"/>
    <w:rsid w:val="00782E59"/>
    <w:rsid w:val="00782EB1"/>
    <w:rsid w:val="00783945"/>
    <w:rsid w:val="00783BE1"/>
    <w:rsid w:val="00783CDD"/>
    <w:rsid w:val="00783CFD"/>
    <w:rsid w:val="00783E39"/>
    <w:rsid w:val="00783EFD"/>
    <w:rsid w:val="0078400B"/>
    <w:rsid w:val="007842E1"/>
    <w:rsid w:val="007843EA"/>
    <w:rsid w:val="0078461D"/>
    <w:rsid w:val="007848DC"/>
    <w:rsid w:val="007848F6"/>
    <w:rsid w:val="00784DAE"/>
    <w:rsid w:val="00784F8B"/>
    <w:rsid w:val="0078500A"/>
    <w:rsid w:val="00785363"/>
    <w:rsid w:val="00785365"/>
    <w:rsid w:val="00785461"/>
    <w:rsid w:val="00785943"/>
    <w:rsid w:val="007859B0"/>
    <w:rsid w:val="00785A0A"/>
    <w:rsid w:val="00785E0B"/>
    <w:rsid w:val="007860AE"/>
    <w:rsid w:val="0078615C"/>
    <w:rsid w:val="00786214"/>
    <w:rsid w:val="00786365"/>
    <w:rsid w:val="007863A6"/>
    <w:rsid w:val="00786B55"/>
    <w:rsid w:val="00786DBE"/>
    <w:rsid w:val="00786E0B"/>
    <w:rsid w:val="00786ED2"/>
    <w:rsid w:val="00787110"/>
    <w:rsid w:val="0078721A"/>
    <w:rsid w:val="00787271"/>
    <w:rsid w:val="00787298"/>
    <w:rsid w:val="007878D2"/>
    <w:rsid w:val="00787944"/>
    <w:rsid w:val="0079008C"/>
    <w:rsid w:val="007903AD"/>
    <w:rsid w:val="007903FC"/>
    <w:rsid w:val="007909A6"/>
    <w:rsid w:val="007909E4"/>
    <w:rsid w:val="00790B0A"/>
    <w:rsid w:val="00790BA3"/>
    <w:rsid w:val="00790E46"/>
    <w:rsid w:val="00790EDF"/>
    <w:rsid w:val="00790FCF"/>
    <w:rsid w:val="00791201"/>
    <w:rsid w:val="007912B9"/>
    <w:rsid w:val="0079146C"/>
    <w:rsid w:val="00791477"/>
    <w:rsid w:val="00791482"/>
    <w:rsid w:val="00791592"/>
    <w:rsid w:val="00791CC4"/>
    <w:rsid w:val="00791DC0"/>
    <w:rsid w:val="00792058"/>
    <w:rsid w:val="0079207C"/>
    <w:rsid w:val="00792308"/>
    <w:rsid w:val="00792937"/>
    <w:rsid w:val="00792B63"/>
    <w:rsid w:val="00792BFC"/>
    <w:rsid w:val="00792DE6"/>
    <w:rsid w:val="00792E8F"/>
    <w:rsid w:val="00792FED"/>
    <w:rsid w:val="00793082"/>
    <w:rsid w:val="00793529"/>
    <w:rsid w:val="007935E9"/>
    <w:rsid w:val="007936E3"/>
    <w:rsid w:val="0079371D"/>
    <w:rsid w:val="00793745"/>
    <w:rsid w:val="00793780"/>
    <w:rsid w:val="007938C7"/>
    <w:rsid w:val="00793A63"/>
    <w:rsid w:val="00793B11"/>
    <w:rsid w:val="00793B8F"/>
    <w:rsid w:val="00793F65"/>
    <w:rsid w:val="00793FA5"/>
    <w:rsid w:val="00793FC2"/>
    <w:rsid w:val="0079421E"/>
    <w:rsid w:val="00794409"/>
    <w:rsid w:val="0079443E"/>
    <w:rsid w:val="00794573"/>
    <w:rsid w:val="00794968"/>
    <w:rsid w:val="0079499F"/>
    <w:rsid w:val="00794DD9"/>
    <w:rsid w:val="00794ED2"/>
    <w:rsid w:val="00795077"/>
    <w:rsid w:val="0079557A"/>
    <w:rsid w:val="00795743"/>
    <w:rsid w:val="00795A6D"/>
    <w:rsid w:val="00795D03"/>
    <w:rsid w:val="007961B8"/>
    <w:rsid w:val="0079656D"/>
    <w:rsid w:val="00796840"/>
    <w:rsid w:val="00796A82"/>
    <w:rsid w:val="00796CEA"/>
    <w:rsid w:val="00796D8F"/>
    <w:rsid w:val="00796EBC"/>
    <w:rsid w:val="007971E0"/>
    <w:rsid w:val="00797294"/>
    <w:rsid w:val="007972B4"/>
    <w:rsid w:val="00797321"/>
    <w:rsid w:val="00797331"/>
    <w:rsid w:val="007974EF"/>
    <w:rsid w:val="00797ACF"/>
    <w:rsid w:val="007A00B9"/>
    <w:rsid w:val="007A00D9"/>
    <w:rsid w:val="007A00FF"/>
    <w:rsid w:val="007A026F"/>
    <w:rsid w:val="007A0339"/>
    <w:rsid w:val="007A03DD"/>
    <w:rsid w:val="007A0488"/>
    <w:rsid w:val="007A05F1"/>
    <w:rsid w:val="007A0680"/>
    <w:rsid w:val="007A0814"/>
    <w:rsid w:val="007A086D"/>
    <w:rsid w:val="007A08E7"/>
    <w:rsid w:val="007A0A68"/>
    <w:rsid w:val="007A0DD3"/>
    <w:rsid w:val="007A0F24"/>
    <w:rsid w:val="007A130A"/>
    <w:rsid w:val="007A13AE"/>
    <w:rsid w:val="007A1460"/>
    <w:rsid w:val="007A14BD"/>
    <w:rsid w:val="007A1A7E"/>
    <w:rsid w:val="007A1B32"/>
    <w:rsid w:val="007A1DEF"/>
    <w:rsid w:val="007A20FC"/>
    <w:rsid w:val="007A26B8"/>
    <w:rsid w:val="007A29DF"/>
    <w:rsid w:val="007A2D40"/>
    <w:rsid w:val="007A3232"/>
    <w:rsid w:val="007A3914"/>
    <w:rsid w:val="007A3FD8"/>
    <w:rsid w:val="007A3FDC"/>
    <w:rsid w:val="007A465A"/>
    <w:rsid w:val="007A48BE"/>
    <w:rsid w:val="007A4C86"/>
    <w:rsid w:val="007A4C97"/>
    <w:rsid w:val="007A4CE3"/>
    <w:rsid w:val="007A4E13"/>
    <w:rsid w:val="007A4EF0"/>
    <w:rsid w:val="007A4F8E"/>
    <w:rsid w:val="007A50A0"/>
    <w:rsid w:val="007A50CC"/>
    <w:rsid w:val="007A5341"/>
    <w:rsid w:val="007A5559"/>
    <w:rsid w:val="007A5A5B"/>
    <w:rsid w:val="007A5B23"/>
    <w:rsid w:val="007A5D04"/>
    <w:rsid w:val="007A5EBC"/>
    <w:rsid w:val="007A64C2"/>
    <w:rsid w:val="007A656D"/>
    <w:rsid w:val="007A65AB"/>
    <w:rsid w:val="007A677F"/>
    <w:rsid w:val="007A6911"/>
    <w:rsid w:val="007A6AA4"/>
    <w:rsid w:val="007A6E3F"/>
    <w:rsid w:val="007A6F4C"/>
    <w:rsid w:val="007A7132"/>
    <w:rsid w:val="007A7337"/>
    <w:rsid w:val="007A7593"/>
    <w:rsid w:val="007A7598"/>
    <w:rsid w:val="007A7BF3"/>
    <w:rsid w:val="007A7C19"/>
    <w:rsid w:val="007A7F79"/>
    <w:rsid w:val="007B0237"/>
    <w:rsid w:val="007B0311"/>
    <w:rsid w:val="007B0329"/>
    <w:rsid w:val="007B0340"/>
    <w:rsid w:val="007B0413"/>
    <w:rsid w:val="007B041E"/>
    <w:rsid w:val="007B0567"/>
    <w:rsid w:val="007B096C"/>
    <w:rsid w:val="007B0B97"/>
    <w:rsid w:val="007B0B99"/>
    <w:rsid w:val="007B0E91"/>
    <w:rsid w:val="007B0F1D"/>
    <w:rsid w:val="007B1478"/>
    <w:rsid w:val="007B1633"/>
    <w:rsid w:val="007B1730"/>
    <w:rsid w:val="007B1B24"/>
    <w:rsid w:val="007B1B6E"/>
    <w:rsid w:val="007B1BB9"/>
    <w:rsid w:val="007B1DD7"/>
    <w:rsid w:val="007B1E87"/>
    <w:rsid w:val="007B202B"/>
    <w:rsid w:val="007B21C1"/>
    <w:rsid w:val="007B2466"/>
    <w:rsid w:val="007B28A2"/>
    <w:rsid w:val="007B2906"/>
    <w:rsid w:val="007B2AA8"/>
    <w:rsid w:val="007B2AE4"/>
    <w:rsid w:val="007B2C1E"/>
    <w:rsid w:val="007B2C47"/>
    <w:rsid w:val="007B2C96"/>
    <w:rsid w:val="007B2F11"/>
    <w:rsid w:val="007B2F4E"/>
    <w:rsid w:val="007B308A"/>
    <w:rsid w:val="007B3265"/>
    <w:rsid w:val="007B329E"/>
    <w:rsid w:val="007B34AE"/>
    <w:rsid w:val="007B34E0"/>
    <w:rsid w:val="007B3579"/>
    <w:rsid w:val="007B3756"/>
    <w:rsid w:val="007B37EC"/>
    <w:rsid w:val="007B39C3"/>
    <w:rsid w:val="007B3B33"/>
    <w:rsid w:val="007B3BC9"/>
    <w:rsid w:val="007B3F64"/>
    <w:rsid w:val="007B400B"/>
    <w:rsid w:val="007B409A"/>
    <w:rsid w:val="007B4181"/>
    <w:rsid w:val="007B428C"/>
    <w:rsid w:val="007B4535"/>
    <w:rsid w:val="007B463B"/>
    <w:rsid w:val="007B4659"/>
    <w:rsid w:val="007B475A"/>
    <w:rsid w:val="007B49AD"/>
    <w:rsid w:val="007B49B3"/>
    <w:rsid w:val="007B4E74"/>
    <w:rsid w:val="007B5045"/>
    <w:rsid w:val="007B508F"/>
    <w:rsid w:val="007B5485"/>
    <w:rsid w:val="007B592E"/>
    <w:rsid w:val="007B59F5"/>
    <w:rsid w:val="007B5B0A"/>
    <w:rsid w:val="007B5C90"/>
    <w:rsid w:val="007B5E7F"/>
    <w:rsid w:val="007B5F8E"/>
    <w:rsid w:val="007B617B"/>
    <w:rsid w:val="007B644F"/>
    <w:rsid w:val="007B64FC"/>
    <w:rsid w:val="007B652C"/>
    <w:rsid w:val="007B65D5"/>
    <w:rsid w:val="007B689C"/>
    <w:rsid w:val="007B6A26"/>
    <w:rsid w:val="007B6BAF"/>
    <w:rsid w:val="007B6CB0"/>
    <w:rsid w:val="007B6CFF"/>
    <w:rsid w:val="007B6D96"/>
    <w:rsid w:val="007B6E45"/>
    <w:rsid w:val="007B70B3"/>
    <w:rsid w:val="007B7102"/>
    <w:rsid w:val="007B71C3"/>
    <w:rsid w:val="007B75BC"/>
    <w:rsid w:val="007B7862"/>
    <w:rsid w:val="007B7A5D"/>
    <w:rsid w:val="007B7E1D"/>
    <w:rsid w:val="007C001F"/>
    <w:rsid w:val="007C00B7"/>
    <w:rsid w:val="007C0132"/>
    <w:rsid w:val="007C088A"/>
    <w:rsid w:val="007C0905"/>
    <w:rsid w:val="007C0962"/>
    <w:rsid w:val="007C0C49"/>
    <w:rsid w:val="007C0CDE"/>
    <w:rsid w:val="007C111D"/>
    <w:rsid w:val="007C1237"/>
    <w:rsid w:val="007C1454"/>
    <w:rsid w:val="007C16C7"/>
    <w:rsid w:val="007C190D"/>
    <w:rsid w:val="007C1E38"/>
    <w:rsid w:val="007C2213"/>
    <w:rsid w:val="007C2264"/>
    <w:rsid w:val="007C2292"/>
    <w:rsid w:val="007C23CC"/>
    <w:rsid w:val="007C23FF"/>
    <w:rsid w:val="007C2AC6"/>
    <w:rsid w:val="007C2ADC"/>
    <w:rsid w:val="007C2B7F"/>
    <w:rsid w:val="007C3122"/>
    <w:rsid w:val="007C33E5"/>
    <w:rsid w:val="007C3E0D"/>
    <w:rsid w:val="007C40FD"/>
    <w:rsid w:val="007C42CB"/>
    <w:rsid w:val="007C432B"/>
    <w:rsid w:val="007C4412"/>
    <w:rsid w:val="007C4498"/>
    <w:rsid w:val="007C44F8"/>
    <w:rsid w:val="007C4916"/>
    <w:rsid w:val="007C4950"/>
    <w:rsid w:val="007C4958"/>
    <w:rsid w:val="007C49CE"/>
    <w:rsid w:val="007C4B4E"/>
    <w:rsid w:val="007C4BB0"/>
    <w:rsid w:val="007C4DD8"/>
    <w:rsid w:val="007C4DE1"/>
    <w:rsid w:val="007C4F83"/>
    <w:rsid w:val="007C509F"/>
    <w:rsid w:val="007C5165"/>
    <w:rsid w:val="007C5597"/>
    <w:rsid w:val="007C5758"/>
    <w:rsid w:val="007C59C0"/>
    <w:rsid w:val="007C5A12"/>
    <w:rsid w:val="007C5AAB"/>
    <w:rsid w:val="007C5CC4"/>
    <w:rsid w:val="007C5DED"/>
    <w:rsid w:val="007C5FD7"/>
    <w:rsid w:val="007C6177"/>
    <w:rsid w:val="007C621F"/>
    <w:rsid w:val="007C63DC"/>
    <w:rsid w:val="007C658A"/>
    <w:rsid w:val="007C67D3"/>
    <w:rsid w:val="007C68E2"/>
    <w:rsid w:val="007C6B04"/>
    <w:rsid w:val="007C6D82"/>
    <w:rsid w:val="007C6DA9"/>
    <w:rsid w:val="007C6E30"/>
    <w:rsid w:val="007C6FAC"/>
    <w:rsid w:val="007C71BF"/>
    <w:rsid w:val="007C7235"/>
    <w:rsid w:val="007C7636"/>
    <w:rsid w:val="007C7A6E"/>
    <w:rsid w:val="007C7AEB"/>
    <w:rsid w:val="007C7D52"/>
    <w:rsid w:val="007C7F7B"/>
    <w:rsid w:val="007D059B"/>
    <w:rsid w:val="007D06CD"/>
    <w:rsid w:val="007D06D7"/>
    <w:rsid w:val="007D07C9"/>
    <w:rsid w:val="007D082B"/>
    <w:rsid w:val="007D08AB"/>
    <w:rsid w:val="007D08D4"/>
    <w:rsid w:val="007D0ABB"/>
    <w:rsid w:val="007D1161"/>
    <w:rsid w:val="007D12BE"/>
    <w:rsid w:val="007D12F9"/>
    <w:rsid w:val="007D134D"/>
    <w:rsid w:val="007D1464"/>
    <w:rsid w:val="007D17E0"/>
    <w:rsid w:val="007D18E2"/>
    <w:rsid w:val="007D1BFB"/>
    <w:rsid w:val="007D1E82"/>
    <w:rsid w:val="007D22CD"/>
    <w:rsid w:val="007D28E3"/>
    <w:rsid w:val="007D2B21"/>
    <w:rsid w:val="007D2D65"/>
    <w:rsid w:val="007D324B"/>
    <w:rsid w:val="007D356A"/>
    <w:rsid w:val="007D36ED"/>
    <w:rsid w:val="007D373F"/>
    <w:rsid w:val="007D388B"/>
    <w:rsid w:val="007D38AA"/>
    <w:rsid w:val="007D399C"/>
    <w:rsid w:val="007D3C49"/>
    <w:rsid w:val="007D3DE4"/>
    <w:rsid w:val="007D408F"/>
    <w:rsid w:val="007D4220"/>
    <w:rsid w:val="007D43BC"/>
    <w:rsid w:val="007D4555"/>
    <w:rsid w:val="007D456E"/>
    <w:rsid w:val="007D45BA"/>
    <w:rsid w:val="007D4741"/>
    <w:rsid w:val="007D4961"/>
    <w:rsid w:val="007D4B3D"/>
    <w:rsid w:val="007D505D"/>
    <w:rsid w:val="007D51C8"/>
    <w:rsid w:val="007D5256"/>
    <w:rsid w:val="007D52EC"/>
    <w:rsid w:val="007D54E3"/>
    <w:rsid w:val="007D55DF"/>
    <w:rsid w:val="007D571A"/>
    <w:rsid w:val="007D58EA"/>
    <w:rsid w:val="007D596F"/>
    <w:rsid w:val="007D5C71"/>
    <w:rsid w:val="007D5D73"/>
    <w:rsid w:val="007D5DD2"/>
    <w:rsid w:val="007D5E68"/>
    <w:rsid w:val="007D5E82"/>
    <w:rsid w:val="007D5F2F"/>
    <w:rsid w:val="007D5F69"/>
    <w:rsid w:val="007D60A0"/>
    <w:rsid w:val="007D6325"/>
    <w:rsid w:val="007D63ED"/>
    <w:rsid w:val="007D646C"/>
    <w:rsid w:val="007D647B"/>
    <w:rsid w:val="007D6664"/>
    <w:rsid w:val="007D6B65"/>
    <w:rsid w:val="007D6BD5"/>
    <w:rsid w:val="007D6CDB"/>
    <w:rsid w:val="007D6D27"/>
    <w:rsid w:val="007D6D2A"/>
    <w:rsid w:val="007D6F5A"/>
    <w:rsid w:val="007D7125"/>
    <w:rsid w:val="007D78D3"/>
    <w:rsid w:val="007D7BBD"/>
    <w:rsid w:val="007D7F30"/>
    <w:rsid w:val="007D7F9F"/>
    <w:rsid w:val="007D7FFB"/>
    <w:rsid w:val="007E00BD"/>
    <w:rsid w:val="007E024C"/>
    <w:rsid w:val="007E05CA"/>
    <w:rsid w:val="007E07EA"/>
    <w:rsid w:val="007E0878"/>
    <w:rsid w:val="007E0938"/>
    <w:rsid w:val="007E09E8"/>
    <w:rsid w:val="007E0A93"/>
    <w:rsid w:val="007E0B00"/>
    <w:rsid w:val="007E0D04"/>
    <w:rsid w:val="007E0E73"/>
    <w:rsid w:val="007E1143"/>
    <w:rsid w:val="007E1158"/>
    <w:rsid w:val="007E1279"/>
    <w:rsid w:val="007E13A9"/>
    <w:rsid w:val="007E1CE7"/>
    <w:rsid w:val="007E1FF6"/>
    <w:rsid w:val="007E2083"/>
    <w:rsid w:val="007E217F"/>
    <w:rsid w:val="007E2213"/>
    <w:rsid w:val="007E236B"/>
    <w:rsid w:val="007E23E6"/>
    <w:rsid w:val="007E243F"/>
    <w:rsid w:val="007E24D9"/>
    <w:rsid w:val="007E298B"/>
    <w:rsid w:val="007E2A41"/>
    <w:rsid w:val="007E2A69"/>
    <w:rsid w:val="007E2BCC"/>
    <w:rsid w:val="007E2D78"/>
    <w:rsid w:val="007E2D8B"/>
    <w:rsid w:val="007E2E95"/>
    <w:rsid w:val="007E310A"/>
    <w:rsid w:val="007E31A1"/>
    <w:rsid w:val="007E33F3"/>
    <w:rsid w:val="007E346F"/>
    <w:rsid w:val="007E3607"/>
    <w:rsid w:val="007E3713"/>
    <w:rsid w:val="007E37A2"/>
    <w:rsid w:val="007E37E0"/>
    <w:rsid w:val="007E3D17"/>
    <w:rsid w:val="007E3D75"/>
    <w:rsid w:val="007E402B"/>
    <w:rsid w:val="007E40B2"/>
    <w:rsid w:val="007E40FF"/>
    <w:rsid w:val="007E48C3"/>
    <w:rsid w:val="007E4BF9"/>
    <w:rsid w:val="007E4CFC"/>
    <w:rsid w:val="007E4E6E"/>
    <w:rsid w:val="007E53D3"/>
    <w:rsid w:val="007E5894"/>
    <w:rsid w:val="007E5C8E"/>
    <w:rsid w:val="007E5CDA"/>
    <w:rsid w:val="007E5CEA"/>
    <w:rsid w:val="007E5F9B"/>
    <w:rsid w:val="007E6656"/>
    <w:rsid w:val="007E67B7"/>
    <w:rsid w:val="007E67D7"/>
    <w:rsid w:val="007E6DF7"/>
    <w:rsid w:val="007E6E04"/>
    <w:rsid w:val="007E6E75"/>
    <w:rsid w:val="007E6FAF"/>
    <w:rsid w:val="007E7068"/>
    <w:rsid w:val="007E716F"/>
    <w:rsid w:val="007E74A3"/>
    <w:rsid w:val="007E7612"/>
    <w:rsid w:val="007E78B7"/>
    <w:rsid w:val="007E7A32"/>
    <w:rsid w:val="007E7A8B"/>
    <w:rsid w:val="007E7B46"/>
    <w:rsid w:val="007E7F7F"/>
    <w:rsid w:val="007F0491"/>
    <w:rsid w:val="007F07D7"/>
    <w:rsid w:val="007F0B0C"/>
    <w:rsid w:val="007F0F3D"/>
    <w:rsid w:val="007F1031"/>
    <w:rsid w:val="007F11BF"/>
    <w:rsid w:val="007F1240"/>
    <w:rsid w:val="007F125E"/>
    <w:rsid w:val="007F1353"/>
    <w:rsid w:val="007F1AB3"/>
    <w:rsid w:val="007F1E32"/>
    <w:rsid w:val="007F1E9D"/>
    <w:rsid w:val="007F1F00"/>
    <w:rsid w:val="007F1F64"/>
    <w:rsid w:val="007F2229"/>
    <w:rsid w:val="007F24AB"/>
    <w:rsid w:val="007F251C"/>
    <w:rsid w:val="007F28AB"/>
    <w:rsid w:val="007F2A02"/>
    <w:rsid w:val="007F2DAF"/>
    <w:rsid w:val="007F2EB3"/>
    <w:rsid w:val="007F2EC1"/>
    <w:rsid w:val="007F33B4"/>
    <w:rsid w:val="007F35A7"/>
    <w:rsid w:val="007F36B1"/>
    <w:rsid w:val="007F3812"/>
    <w:rsid w:val="007F383D"/>
    <w:rsid w:val="007F3C27"/>
    <w:rsid w:val="007F3C57"/>
    <w:rsid w:val="007F3D76"/>
    <w:rsid w:val="007F3DEB"/>
    <w:rsid w:val="007F3F49"/>
    <w:rsid w:val="007F422B"/>
    <w:rsid w:val="007F444F"/>
    <w:rsid w:val="007F464B"/>
    <w:rsid w:val="007F4693"/>
    <w:rsid w:val="007F46BD"/>
    <w:rsid w:val="007F4E30"/>
    <w:rsid w:val="007F4FDD"/>
    <w:rsid w:val="007F50C5"/>
    <w:rsid w:val="007F51BD"/>
    <w:rsid w:val="007F546B"/>
    <w:rsid w:val="007F5A61"/>
    <w:rsid w:val="007F5B67"/>
    <w:rsid w:val="007F5E5A"/>
    <w:rsid w:val="007F6455"/>
    <w:rsid w:val="007F6764"/>
    <w:rsid w:val="007F67CD"/>
    <w:rsid w:val="007F6ACA"/>
    <w:rsid w:val="007F6B7F"/>
    <w:rsid w:val="007F6BB2"/>
    <w:rsid w:val="007F6C98"/>
    <w:rsid w:val="007F6D54"/>
    <w:rsid w:val="007F6F1B"/>
    <w:rsid w:val="007F7176"/>
    <w:rsid w:val="007F71B1"/>
    <w:rsid w:val="007F72AF"/>
    <w:rsid w:val="007F7391"/>
    <w:rsid w:val="007F7549"/>
    <w:rsid w:val="007F7712"/>
    <w:rsid w:val="007F7A08"/>
    <w:rsid w:val="007F7A24"/>
    <w:rsid w:val="007F7BA7"/>
    <w:rsid w:val="007F7C0E"/>
    <w:rsid w:val="007F7C6F"/>
    <w:rsid w:val="007F7EAF"/>
    <w:rsid w:val="00800306"/>
    <w:rsid w:val="00800343"/>
    <w:rsid w:val="0080034E"/>
    <w:rsid w:val="00800547"/>
    <w:rsid w:val="0080060F"/>
    <w:rsid w:val="00800747"/>
    <w:rsid w:val="00800835"/>
    <w:rsid w:val="008008CA"/>
    <w:rsid w:val="008009A3"/>
    <w:rsid w:val="00800A34"/>
    <w:rsid w:val="00800B4C"/>
    <w:rsid w:val="00800B70"/>
    <w:rsid w:val="00800E12"/>
    <w:rsid w:val="00801068"/>
    <w:rsid w:val="00801073"/>
    <w:rsid w:val="00801167"/>
    <w:rsid w:val="00801229"/>
    <w:rsid w:val="00801768"/>
    <w:rsid w:val="008019AC"/>
    <w:rsid w:val="00801A94"/>
    <w:rsid w:val="00801BEF"/>
    <w:rsid w:val="00801C3C"/>
    <w:rsid w:val="00801D13"/>
    <w:rsid w:val="00801EF7"/>
    <w:rsid w:val="00802465"/>
    <w:rsid w:val="0080258A"/>
    <w:rsid w:val="008027CC"/>
    <w:rsid w:val="0080281E"/>
    <w:rsid w:val="0080294E"/>
    <w:rsid w:val="008029BB"/>
    <w:rsid w:val="00802D9F"/>
    <w:rsid w:val="00802F11"/>
    <w:rsid w:val="00802F92"/>
    <w:rsid w:val="00803097"/>
    <w:rsid w:val="00803102"/>
    <w:rsid w:val="0080328F"/>
    <w:rsid w:val="0080353F"/>
    <w:rsid w:val="00803575"/>
    <w:rsid w:val="00803609"/>
    <w:rsid w:val="0080378E"/>
    <w:rsid w:val="0080380D"/>
    <w:rsid w:val="0080399E"/>
    <w:rsid w:val="00803B1E"/>
    <w:rsid w:val="00803C81"/>
    <w:rsid w:val="00803D0A"/>
    <w:rsid w:val="00803DDF"/>
    <w:rsid w:val="00804365"/>
    <w:rsid w:val="0080440D"/>
    <w:rsid w:val="008045EA"/>
    <w:rsid w:val="00804646"/>
    <w:rsid w:val="00804906"/>
    <w:rsid w:val="00804B48"/>
    <w:rsid w:val="00805069"/>
    <w:rsid w:val="0080508A"/>
    <w:rsid w:val="0080516B"/>
    <w:rsid w:val="008051E0"/>
    <w:rsid w:val="00805209"/>
    <w:rsid w:val="00805557"/>
    <w:rsid w:val="008055B0"/>
    <w:rsid w:val="00805D62"/>
    <w:rsid w:val="00805EA4"/>
    <w:rsid w:val="00806296"/>
    <w:rsid w:val="008062C5"/>
    <w:rsid w:val="008064CC"/>
    <w:rsid w:val="008067E6"/>
    <w:rsid w:val="00806809"/>
    <w:rsid w:val="00806C2D"/>
    <w:rsid w:val="00806CA1"/>
    <w:rsid w:val="00806D28"/>
    <w:rsid w:val="00806E87"/>
    <w:rsid w:val="008070E4"/>
    <w:rsid w:val="008074F2"/>
    <w:rsid w:val="0080787E"/>
    <w:rsid w:val="0080797E"/>
    <w:rsid w:val="00807AF8"/>
    <w:rsid w:val="00807AFC"/>
    <w:rsid w:val="00807D4E"/>
    <w:rsid w:val="00807DFF"/>
    <w:rsid w:val="00807F63"/>
    <w:rsid w:val="00810389"/>
    <w:rsid w:val="00810552"/>
    <w:rsid w:val="008105B4"/>
    <w:rsid w:val="008105C4"/>
    <w:rsid w:val="00810672"/>
    <w:rsid w:val="008109E1"/>
    <w:rsid w:val="00810B32"/>
    <w:rsid w:val="00810BFD"/>
    <w:rsid w:val="008110AE"/>
    <w:rsid w:val="00811640"/>
    <w:rsid w:val="008119F4"/>
    <w:rsid w:val="00811A69"/>
    <w:rsid w:val="00811C6E"/>
    <w:rsid w:val="00811CC3"/>
    <w:rsid w:val="00811D9C"/>
    <w:rsid w:val="0081214E"/>
    <w:rsid w:val="008122EB"/>
    <w:rsid w:val="00812382"/>
    <w:rsid w:val="008125FB"/>
    <w:rsid w:val="00812648"/>
    <w:rsid w:val="00812821"/>
    <w:rsid w:val="00812E7E"/>
    <w:rsid w:val="00812EC1"/>
    <w:rsid w:val="00813103"/>
    <w:rsid w:val="00813188"/>
    <w:rsid w:val="0081318E"/>
    <w:rsid w:val="0081348C"/>
    <w:rsid w:val="00813717"/>
    <w:rsid w:val="00813816"/>
    <w:rsid w:val="00813936"/>
    <w:rsid w:val="00813C3D"/>
    <w:rsid w:val="00813CD3"/>
    <w:rsid w:val="00813DEB"/>
    <w:rsid w:val="00813F83"/>
    <w:rsid w:val="00814087"/>
    <w:rsid w:val="00814191"/>
    <w:rsid w:val="00814203"/>
    <w:rsid w:val="00814396"/>
    <w:rsid w:val="00814498"/>
    <w:rsid w:val="008144CB"/>
    <w:rsid w:val="008144D8"/>
    <w:rsid w:val="008148C9"/>
    <w:rsid w:val="0081491E"/>
    <w:rsid w:val="0081496E"/>
    <w:rsid w:val="00814EA4"/>
    <w:rsid w:val="00815066"/>
    <w:rsid w:val="008150A7"/>
    <w:rsid w:val="008152D4"/>
    <w:rsid w:val="00815370"/>
    <w:rsid w:val="0081566E"/>
    <w:rsid w:val="00815856"/>
    <w:rsid w:val="00815B09"/>
    <w:rsid w:val="00815FF0"/>
    <w:rsid w:val="00816053"/>
    <w:rsid w:val="0081610C"/>
    <w:rsid w:val="00816819"/>
    <w:rsid w:val="00816A21"/>
    <w:rsid w:val="00816A97"/>
    <w:rsid w:val="00816C47"/>
    <w:rsid w:val="00816C92"/>
    <w:rsid w:val="00816DF7"/>
    <w:rsid w:val="00816FA0"/>
    <w:rsid w:val="0081707B"/>
    <w:rsid w:val="0081716D"/>
    <w:rsid w:val="0081726A"/>
    <w:rsid w:val="008174D8"/>
    <w:rsid w:val="00817539"/>
    <w:rsid w:val="008179FE"/>
    <w:rsid w:val="00817B8F"/>
    <w:rsid w:val="00817C4D"/>
    <w:rsid w:val="00817C98"/>
    <w:rsid w:val="00817EAE"/>
    <w:rsid w:val="0082015C"/>
    <w:rsid w:val="00820202"/>
    <w:rsid w:val="0082024B"/>
    <w:rsid w:val="00820814"/>
    <w:rsid w:val="00820858"/>
    <w:rsid w:val="008208C8"/>
    <w:rsid w:val="00820EA2"/>
    <w:rsid w:val="00820FA8"/>
    <w:rsid w:val="00820FB8"/>
    <w:rsid w:val="0082100F"/>
    <w:rsid w:val="00821010"/>
    <w:rsid w:val="00821048"/>
    <w:rsid w:val="008210A6"/>
    <w:rsid w:val="008212F9"/>
    <w:rsid w:val="0082139B"/>
    <w:rsid w:val="008213CE"/>
    <w:rsid w:val="00821524"/>
    <w:rsid w:val="00821681"/>
    <w:rsid w:val="008218EA"/>
    <w:rsid w:val="00821AE0"/>
    <w:rsid w:val="00821CDB"/>
    <w:rsid w:val="00822074"/>
    <w:rsid w:val="00822220"/>
    <w:rsid w:val="00822482"/>
    <w:rsid w:val="00822579"/>
    <w:rsid w:val="008225F1"/>
    <w:rsid w:val="0082271F"/>
    <w:rsid w:val="008228D7"/>
    <w:rsid w:val="00822DA0"/>
    <w:rsid w:val="00822F81"/>
    <w:rsid w:val="00823024"/>
    <w:rsid w:val="008231F2"/>
    <w:rsid w:val="008232E1"/>
    <w:rsid w:val="00823687"/>
    <w:rsid w:val="008237FF"/>
    <w:rsid w:val="008238C1"/>
    <w:rsid w:val="00823DF5"/>
    <w:rsid w:val="0082404C"/>
    <w:rsid w:val="00824147"/>
    <w:rsid w:val="00824359"/>
    <w:rsid w:val="00824667"/>
    <w:rsid w:val="008248FF"/>
    <w:rsid w:val="00824B47"/>
    <w:rsid w:val="00824CBC"/>
    <w:rsid w:val="00824CE1"/>
    <w:rsid w:val="00824CE9"/>
    <w:rsid w:val="00824FDB"/>
    <w:rsid w:val="008254BA"/>
    <w:rsid w:val="00825679"/>
    <w:rsid w:val="008257BF"/>
    <w:rsid w:val="008258C5"/>
    <w:rsid w:val="00825A20"/>
    <w:rsid w:val="00825B01"/>
    <w:rsid w:val="00825B89"/>
    <w:rsid w:val="00825F19"/>
    <w:rsid w:val="0082644B"/>
    <w:rsid w:val="00826657"/>
    <w:rsid w:val="008268C5"/>
    <w:rsid w:val="00826B00"/>
    <w:rsid w:val="00826FB9"/>
    <w:rsid w:val="0082740D"/>
    <w:rsid w:val="00827453"/>
    <w:rsid w:val="00827573"/>
    <w:rsid w:val="008275ED"/>
    <w:rsid w:val="008276AA"/>
    <w:rsid w:val="00827894"/>
    <w:rsid w:val="00827902"/>
    <w:rsid w:val="00827D35"/>
    <w:rsid w:val="00827D4D"/>
    <w:rsid w:val="00827D61"/>
    <w:rsid w:val="00827E23"/>
    <w:rsid w:val="00827E6D"/>
    <w:rsid w:val="00827FEE"/>
    <w:rsid w:val="008303AE"/>
    <w:rsid w:val="00830ABA"/>
    <w:rsid w:val="00830D84"/>
    <w:rsid w:val="00830F60"/>
    <w:rsid w:val="00830F68"/>
    <w:rsid w:val="00830FCB"/>
    <w:rsid w:val="00831255"/>
    <w:rsid w:val="0083127F"/>
    <w:rsid w:val="00831465"/>
    <w:rsid w:val="00831545"/>
    <w:rsid w:val="008319AE"/>
    <w:rsid w:val="00831A92"/>
    <w:rsid w:val="00831EC4"/>
    <w:rsid w:val="00832126"/>
    <w:rsid w:val="0083251F"/>
    <w:rsid w:val="008329C2"/>
    <w:rsid w:val="00832A17"/>
    <w:rsid w:val="00832AAC"/>
    <w:rsid w:val="00832B19"/>
    <w:rsid w:val="008331F5"/>
    <w:rsid w:val="00833477"/>
    <w:rsid w:val="0083347D"/>
    <w:rsid w:val="00833674"/>
    <w:rsid w:val="008337A7"/>
    <w:rsid w:val="00833998"/>
    <w:rsid w:val="00833AB3"/>
    <w:rsid w:val="00833DE3"/>
    <w:rsid w:val="00833E3E"/>
    <w:rsid w:val="00833F06"/>
    <w:rsid w:val="0083414A"/>
    <w:rsid w:val="008345B9"/>
    <w:rsid w:val="0083472E"/>
    <w:rsid w:val="00834763"/>
    <w:rsid w:val="00834A69"/>
    <w:rsid w:val="00834A7C"/>
    <w:rsid w:val="00834AE9"/>
    <w:rsid w:val="00834C72"/>
    <w:rsid w:val="00834DBA"/>
    <w:rsid w:val="00834DE5"/>
    <w:rsid w:val="00835104"/>
    <w:rsid w:val="00835277"/>
    <w:rsid w:val="0083549F"/>
    <w:rsid w:val="0083566E"/>
    <w:rsid w:val="0083584B"/>
    <w:rsid w:val="008358A6"/>
    <w:rsid w:val="0083596E"/>
    <w:rsid w:val="00835977"/>
    <w:rsid w:val="00835CDA"/>
    <w:rsid w:val="00836052"/>
    <w:rsid w:val="0083610D"/>
    <w:rsid w:val="008365EE"/>
    <w:rsid w:val="0083660A"/>
    <w:rsid w:val="0083677E"/>
    <w:rsid w:val="008367CA"/>
    <w:rsid w:val="0083689D"/>
    <w:rsid w:val="00836984"/>
    <w:rsid w:val="00836BF1"/>
    <w:rsid w:val="00836C78"/>
    <w:rsid w:val="00836F82"/>
    <w:rsid w:val="0083706D"/>
    <w:rsid w:val="0083719C"/>
    <w:rsid w:val="008371C9"/>
    <w:rsid w:val="0083730E"/>
    <w:rsid w:val="00837375"/>
    <w:rsid w:val="00837395"/>
    <w:rsid w:val="00837805"/>
    <w:rsid w:val="00837CEF"/>
    <w:rsid w:val="008402CA"/>
    <w:rsid w:val="00840587"/>
    <w:rsid w:val="00840704"/>
    <w:rsid w:val="00840BFA"/>
    <w:rsid w:val="00840C83"/>
    <w:rsid w:val="00840D08"/>
    <w:rsid w:val="00841018"/>
    <w:rsid w:val="0084155B"/>
    <w:rsid w:val="0084160F"/>
    <w:rsid w:val="0084166A"/>
    <w:rsid w:val="00841804"/>
    <w:rsid w:val="00841B0A"/>
    <w:rsid w:val="00841B71"/>
    <w:rsid w:val="00841D10"/>
    <w:rsid w:val="00841D5B"/>
    <w:rsid w:val="00841DE0"/>
    <w:rsid w:val="00841F96"/>
    <w:rsid w:val="008420C6"/>
    <w:rsid w:val="008421CB"/>
    <w:rsid w:val="0084241A"/>
    <w:rsid w:val="00842422"/>
    <w:rsid w:val="00842778"/>
    <w:rsid w:val="008428A4"/>
    <w:rsid w:val="00842A57"/>
    <w:rsid w:val="00842C50"/>
    <w:rsid w:val="00842D71"/>
    <w:rsid w:val="008431A9"/>
    <w:rsid w:val="008431B0"/>
    <w:rsid w:val="008435DA"/>
    <w:rsid w:val="0084367C"/>
    <w:rsid w:val="0084388A"/>
    <w:rsid w:val="00843C09"/>
    <w:rsid w:val="00843CEF"/>
    <w:rsid w:val="00844B54"/>
    <w:rsid w:val="00844B80"/>
    <w:rsid w:val="00844B95"/>
    <w:rsid w:val="00844D62"/>
    <w:rsid w:val="00844DEA"/>
    <w:rsid w:val="00844EF6"/>
    <w:rsid w:val="008450CA"/>
    <w:rsid w:val="00845213"/>
    <w:rsid w:val="00845278"/>
    <w:rsid w:val="00845620"/>
    <w:rsid w:val="0084579E"/>
    <w:rsid w:val="00845926"/>
    <w:rsid w:val="00845CFA"/>
    <w:rsid w:val="00845D5E"/>
    <w:rsid w:val="00845D6A"/>
    <w:rsid w:val="00845F4B"/>
    <w:rsid w:val="008461D5"/>
    <w:rsid w:val="00846249"/>
    <w:rsid w:val="008462F1"/>
    <w:rsid w:val="00846410"/>
    <w:rsid w:val="0084652A"/>
    <w:rsid w:val="008465D0"/>
    <w:rsid w:val="00846673"/>
    <w:rsid w:val="008466A9"/>
    <w:rsid w:val="00846C41"/>
    <w:rsid w:val="00846ED4"/>
    <w:rsid w:val="008471CD"/>
    <w:rsid w:val="00847534"/>
    <w:rsid w:val="00847809"/>
    <w:rsid w:val="00847831"/>
    <w:rsid w:val="00847C37"/>
    <w:rsid w:val="00847C3D"/>
    <w:rsid w:val="00847D48"/>
    <w:rsid w:val="0085073E"/>
    <w:rsid w:val="00850917"/>
    <w:rsid w:val="008509D8"/>
    <w:rsid w:val="00850BA2"/>
    <w:rsid w:val="00850C63"/>
    <w:rsid w:val="00850FB0"/>
    <w:rsid w:val="0085105C"/>
    <w:rsid w:val="0085120A"/>
    <w:rsid w:val="00851646"/>
    <w:rsid w:val="00851751"/>
    <w:rsid w:val="00851AB7"/>
    <w:rsid w:val="00851E09"/>
    <w:rsid w:val="00851EEA"/>
    <w:rsid w:val="0085214C"/>
    <w:rsid w:val="0085224F"/>
    <w:rsid w:val="0085230A"/>
    <w:rsid w:val="008524CF"/>
    <w:rsid w:val="00852508"/>
    <w:rsid w:val="00852648"/>
    <w:rsid w:val="00852802"/>
    <w:rsid w:val="00852CC9"/>
    <w:rsid w:val="00853143"/>
    <w:rsid w:val="00853562"/>
    <w:rsid w:val="00853966"/>
    <w:rsid w:val="00853A22"/>
    <w:rsid w:val="00853A51"/>
    <w:rsid w:val="00853B07"/>
    <w:rsid w:val="00853D1A"/>
    <w:rsid w:val="00853E4C"/>
    <w:rsid w:val="00854425"/>
    <w:rsid w:val="0085470D"/>
    <w:rsid w:val="008547B1"/>
    <w:rsid w:val="00854FFF"/>
    <w:rsid w:val="00855168"/>
    <w:rsid w:val="00855260"/>
    <w:rsid w:val="00855432"/>
    <w:rsid w:val="00855571"/>
    <w:rsid w:val="008557AC"/>
    <w:rsid w:val="00855A07"/>
    <w:rsid w:val="00855A5B"/>
    <w:rsid w:val="00855C7A"/>
    <w:rsid w:val="00855D46"/>
    <w:rsid w:val="00855D7D"/>
    <w:rsid w:val="00855E91"/>
    <w:rsid w:val="008560CA"/>
    <w:rsid w:val="0085664A"/>
    <w:rsid w:val="008568B2"/>
    <w:rsid w:val="00856B08"/>
    <w:rsid w:val="00856D45"/>
    <w:rsid w:val="00856D6A"/>
    <w:rsid w:val="00857309"/>
    <w:rsid w:val="00857697"/>
    <w:rsid w:val="008576A2"/>
    <w:rsid w:val="008577D9"/>
    <w:rsid w:val="00857901"/>
    <w:rsid w:val="008579DB"/>
    <w:rsid w:val="00857C4D"/>
    <w:rsid w:val="00857EBB"/>
    <w:rsid w:val="00860270"/>
    <w:rsid w:val="0086043B"/>
    <w:rsid w:val="00860507"/>
    <w:rsid w:val="00860962"/>
    <w:rsid w:val="00860C4F"/>
    <w:rsid w:val="00860D02"/>
    <w:rsid w:val="00860E47"/>
    <w:rsid w:val="00860E79"/>
    <w:rsid w:val="00860FE8"/>
    <w:rsid w:val="00861494"/>
    <w:rsid w:val="00861700"/>
    <w:rsid w:val="00861716"/>
    <w:rsid w:val="00861B3C"/>
    <w:rsid w:val="00861BAB"/>
    <w:rsid w:val="00861D7E"/>
    <w:rsid w:val="00862180"/>
    <w:rsid w:val="008623F1"/>
    <w:rsid w:val="00862416"/>
    <w:rsid w:val="008628A9"/>
    <w:rsid w:val="00862B1B"/>
    <w:rsid w:val="00862BBB"/>
    <w:rsid w:val="00862EB3"/>
    <w:rsid w:val="00863304"/>
    <w:rsid w:val="00863420"/>
    <w:rsid w:val="008634E4"/>
    <w:rsid w:val="00863592"/>
    <w:rsid w:val="0086360A"/>
    <w:rsid w:val="008636B5"/>
    <w:rsid w:val="00863802"/>
    <w:rsid w:val="00863968"/>
    <w:rsid w:val="00863B09"/>
    <w:rsid w:val="00863C5E"/>
    <w:rsid w:val="00864062"/>
    <w:rsid w:val="008640D4"/>
    <w:rsid w:val="00864238"/>
    <w:rsid w:val="00864296"/>
    <w:rsid w:val="0086436B"/>
    <w:rsid w:val="008646C4"/>
    <w:rsid w:val="00864B4D"/>
    <w:rsid w:val="00864C42"/>
    <w:rsid w:val="00864D77"/>
    <w:rsid w:val="00864F84"/>
    <w:rsid w:val="008651D7"/>
    <w:rsid w:val="008652DA"/>
    <w:rsid w:val="0086539D"/>
    <w:rsid w:val="008654ED"/>
    <w:rsid w:val="0086552A"/>
    <w:rsid w:val="00865555"/>
    <w:rsid w:val="0086591D"/>
    <w:rsid w:val="008659C8"/>
    <w:rsid w:val="00865BD0"/>
    <w:rsid w:val="00865D65"/>
    <w:rsid w:val="008661AD"/>
    <w:rsid w:val="00866468"/>
    <w:rsid w:val="0086653D"/>
    <w:rsid w:val="00866597"/>
    <w:rsid w:val="008668BD"/>
    <w:rsid w:val="0086691D"/>
    <w:rsid w:val="00866A31"/>
    <w:rsid w:val="00866C34"/>
    <w:rsid w:val="00866C76"/>
    <w:rsid w:val="00866D9A"/>
    <w:rsid w:val="00866DE2"/>
    <w:rsid w:val="00866F81"/>
    <w:rsid w:val="00867039"/>
    <w:rsid w:val="00867065"/>
    <w:rsid w:val="008673DC"/>
    <w:rsid w:val="0086743C"/>
    <w:rsid w:val="008677B0"/>
    <w:rsid w:val="008677E5"/>
    <w:rsid w:val="00867997"/>
    <w:rsid w:val="00867AEF"/>
    <w:rsid w:val="00867E4D"/>
    <w:rsid w:val="00870184"/>
    <w:rsid w:val="00870211"/>
    <w:rsid w:val="008709B9"/>
    <w:rsid w:val="00870A72"/>
    <w:rsid w:val="00870A83"/>
    <w:rsid w:val="00870AF5"/>
    <w:rsid w:val="00870F34"/>
    <w:rsid w:val="00870F74"/>
    <w:rsid w:val="008710CF"/>
    <w:rsid w:val="00871698"/>
    <w:rsid w:val="00871790"/>
    <w:rsid w:val="00871A18"/>
    <w:rsid w:val="00871C74"/>
    <w:rsid w:val="00871ECF"/>
    <w:rsid w:val="0087202A"/>
    <w:rsid w:val="0087208F"/>
    <w:rsid w:val="0087239A"/>
    <w:rsid w:val="0087251C"/>
    <w:rsid w:val="00872737"/>
    <w:rsid w:val="00872BB9"/>
    <w:rsid w:val="00872CBA"/>
    <w:rsid w:val="00872CCB"/>
    <w:rsid w:val="00872CF9"/>
    <w:rsid w:val="00872DCC"/>
    <w:rsid w:val="00873222"/>
    <w:rsid w:val="008739F6"/>
    <w:rsid w:val="00873AC3"/>
    <w:rsid w:val="00873D66"/>
    <w:rsid w:val="00873E08"/>
    <w:rsid w:val="00874065"/>
    <w:rsid w:val="00874175"/>
    <w:rsid w:val="0087430A"/>
    <w:rsid w:val="00874424"/>
    <w:rsid w:val="0087444A"/>
    <w:rsid w:val="008744DF"/>
    <w:rsid w:val="0087457B"/>
    <w:rsid w:val="008745C0"/>
    <w:rsid w:val="0087473C"/>
    <w:rsid w:val="008748EB"/>
    <w:rsid w:val="008748F7"/>
    <w:rsid w:val="00874CAD"/>
    <w:rsid w:val="008750CA"/>
    <w:rsid w:val="00875449"/>
    <w:rsid w:val="008755DA"/>
    <w:rsid w:val="008757D9"/>
    <w:rsid w:val="00875857"/>
    <w:rsid w:val="00875BEB"/>
    <w:rsid w:val="00875E15"/>
    <w:rsid w:val="008762A9"/>
    <w:rsid w:val="008765A4"/>
    <w:rsid w:val="0087687E"/>
    <w:rsid w:val="00876A71"/>
    <w:rsid w:val="00876B99"/>
    <w:rsid w:val="00876D42"/>
    <w:rsid w:val="00876F38"/>
    <w:rsid w:val="00877056"/>
    <w:rsid w:val="0087714C"/>
    <w:rsid w:val="00877208"/>
    <w:rsid w:val="00877479"/>
    <w:rsid w:val="00877484"/>
    <w:rsid w:val="008774E9"/>
    <w:rsid w:val="00877619"/>
    <w:rsid w:val="008776D9"/>
    <w:rsid w:val="008778A8"/>
    <w:rsid w:val="008778F4"/>
    <w:rsid w:val="008779BF"/>
    <w:rsid w:val="00877C31"/>
    <w:rsid w:val="00877DA6"/>
    <w:rsid w:val="00877EAF"/>
    <w:rsid w:val="00880066"/>
    <w:rsid w:val="008803C6"/>
    <w:rsid w:val="008803CF"/>
    <w:rsid w:val="008805C3"/>
    <w:rsid w:val="00880620"/>
    <w:rsid w:val="0088074F"/>
    <w:rsid w:val="008807AC"/>
    <w:rsid w:val="00880CEC"/>
    <w:rsid w:val="00880D33"/>
    <w:rsid w:val="00880F02"/>
    <w:rsid w:val="00880F33"/>
    <w:rsid w:val="00880F64"/>
    <w:rsid w:val="00881023"/>
    <w:rsid w:val="0088131A"/>
    <w:rsid w:val="008815E0"/>
    <w:rsid w:val="0088167A"/>
    <w:rsid w:val="00881728"/>
    <w:rsid w:val="00881A3F"/>
    <w:rsid w:val="00881ACB"/>
    <w:rsid w:val="00881B4B"/>
    <w:rsid w:val="00881C7B"/>
    <w:rsid w:val="00881EF1"/>
    <w:rsid w:val="008820AB"/>
    <w:rsid w:val="0088246A"/>
    <w:rsid w:val="00882587"/>
    <w:rsid w:val="0088259D"/>
    <w:rsid w:val="0088283A"/>
    <w:rsid w:val="008828F9"/>
    <w:rsid w:val="0088296E"/>
    <w:rsid w:val="00882B8A"/>
    <w:rsid w:val="00882C61"/>
    <w:rsid w:val="008830A6"/>
    <w:rsid w:val="00883125"/>
    <w:rsid w:val="0088325F"/>
    <w:rsid w:val="008833DE"/>
    <w:rsid w:val="008833E8"/>
    <w:rsid w:val="00883642"/>
    <w:rsid w:val="00883BBA"/>
    <w:rsid w:val="00883EDC"/>
    <w:rsid w:val="00883F7F"/>
    <w:rsid w:val="008843BA"/>
    <w:rsid w:val="008844AE"/>
    <w:rsid w:val="00884649"/>
    <w:rsid w:val="00884C85"/>
    <w:rsid w:val="00884CB8"/>
    <w:rsid w:val="00884E45"/>
    <w:rsid w:val="008853EA"/>
    <w:rsid w:val="0088561B"/>
    <w:rsid w:val="008856B9"/>
    <w:rsid w:val="00885710"/>
    <w:rsid w:val="008857F1"/>
    <w:rsid w:val="00885C40"/>
    <w:rsid w:val="00885D68"/>
    <w:rsid w:val="008860D8"/>
    <w:rsid w:val="00886123"/>
    <w:rsid w:val="0088614B"/>
    <w:rsid w:val="0088622E"/>
    <w:rsid w:val="008866EE"/>
    <w:rsid w:val="008869A2"/>
    <w:rsid w:val="008869E4"/>
    <w:rsid w:val="00886B07"/>
    <w:rsid w:val="00886B4A"/>
    <w:rsid w:val="00886CAB"/>
    <w:rsid w:val="008875F8"/>
    <w:rsid w:val="00887930"/>
    <w:rsid w:val="00887A56"/>
    <w:rsid w:val="00890282"/>
    <w:rsid w:val="008907FF"/>
    <w:rsid w:val="0089094A"/>
    <w:rsid w:val="00890DFA"/>
    <w:rsid w:val="00890EFD"/>
    <w:rsid w:val="0089110F"/>
    <w:rsid w:val="00891458"/>
    <w:rsid w:val="008916A1"/>
    <w:rsid w:val="0089172E"/>
    <w:rsid w:val="00891762"/>
    <w:rsid w:val="008917F2"/>
    <w:rsid w:val="00891A3D"/>
    <w:rsid w:val="00891ADF"/>
    <w:rsid w:val="00891B92"/>
    <w:rsid w:val="00891D2C"/>
    <w:rsid w:val="0089230B"/>
    <w:rsid w:val="008924AA"/>
    <w:rsid w:val="00892528"/>
    <w:rsid w:val="00892615"/>
    <w:rsid w:val="0089306F"/>
    <w:rsid w:val="008930D9"/>
    <w:rsid w:val="0089319C"/>
    <w:rsid w:val="00893256"/>
    <w:rsid w:val="008933AF"/>
    <w:rsid w:val="00893794"/>
    <w:rsid w:val="0089380C"/>
    <w:rsid w:val="00893A95"/>
    <w:rsid w:val="00893B27"/>
    <w:rsid w:val="00893CD5"/>
    <w:rsid w:val="00893DD9"/>
    <w:rsid w:val="00893E18"/>
    <w:rsid w:val="00894544"/>
    <w:rsid w:val="008946CB"/>
    <w:rsid w:val="00894995"/>
    <w:rsid w:val="00894C2E"/>
    <w:rsid w:val="00894D81"/>
    <w:rsid w:val="0089542B"/>
    <w:rsid w:val="00895587"/>
    <w:rsid w:val="0089558C"/>
    <w:rsid w:val="008956A3"/>
    <w:rsid w:val="008956C4"/>
    <w:rsid w:val="008957C5"/>
    <w:rsid w:val="008958D6"/>
    <w:rsid w:val="00895993"/>
    <w:rsid w:val="00895B92"/>
    <w:rsid w:val="00895B97"/>
    <w:rsid w:val="00895C4E"/>
    <w:rsid w:val="00895D6E"/>
    <w:rsid w:val="00895DE9"/>
    <w:rsid w:val="00895E5A"/>
    <w:rsid w:val="008961A0"/>
    <w:rsid w:val="00896314"/>
    <w:rsid w:val="008964CD"/>
    <w:rsid w:val="00896518"/>
    <w:rsid w:val="00896B7D"/>
    <w:rsid w:val="00896C16"/>
    <w:rsid w:val="00896D9E"/>
    <w:rsid w:val="00896FB5"/>
    <w:rsid w:val="00897047"/>
    <w:rsid w:val="0089714F"/>
    <w:rsid w:val="008971D3"/>
    <w:rsid w:val="0089729A"/>
    <w:rsid w:val="00897424"/>
    <w:rsid w:val="00897485"/>
    <w:rsid w:val="00897578"/>
    <w:rsid w:val="0089777B"/>
    <w:rsid w:val="0089782B"/>
    <w:rsid w:val="008979A5"/>
    <w:rsid w:val="00897D7A"/>
    <w:rsid w:val="008A00BC"/>
    <w:rsid w:val="008A0188"/>
    <w:rsid w:val="008A01F9"/>
    <w:rsid w:val="008A048B"/>
    <w:rsid w:val="008A04C8"/>
    <w:rsid w:val="008A05CD"/>
    <w:rsid w:val="008A07FB"/>
    <w:rsid w:val="008A0A98"/>
    <w:rsid w:val="008A0CE8"/>
    <w:rsid w:val="008A0F04"/>
    <w:rsid w:val="008A0FFD"/>
    <w:rsid w:val="008A1249"/>
    <w:rsid w:val="008A16A9"/>
    <w:rsid w:val="008A1743"/>
    <w:rsid w:val="008A19E6"/>
    <w:rsid w:val="008A23FB"/>
    <w:rsid w:val="008A2665"/>
    <w:rsid w:val="008A2681"/>
    <w:rsid w:val="008A26BE"/>
    <w:rsid w:val="008A27C3"/>
    <w:rsid w:val="008A27E5"/>
    <w:rsid w:val="008A2A29"/>
    <w:rsid w:val="008A2E8A"/>
    <w:rsid w:val="008A30CC"/>
    <w:rsid w:val="008A3388"/>
    <w:rsid w:val="008A33F8"/>
    <w:rsid w:val="008A3460"/>
    <w:rsid w:val="008A35A3"/>
    <w:rsid w:val="008A361B"/>
    <w:rsid w:val="008A3783"/>
    <w:rsid w:val="008A37AB"/>
    <w:rsid w:val="008A3998"/>
    <w:rsid w:val="008A3A4A"/>
    <w:rsid w:val="008A3BEE"/>
    <w:rsid w:val="008A3EB2"/>
    <w:rsid w:val="008A3F3E"/>
    <w:rsid w:val="008A416A"/>
    <w:rsid w:val="008A4178"/>
    <w:rsid w:val="008A4274"/>
    <w:rsid w:val="008A4436"/>
    <w:rsid w:val="008A4649"/>
    <w:rsid w:val="008A46EA"/>
    <w:rsid w:val="008A4864"/>
    <w:rsid w:val="008A48B7"/>
    <w:rsid w:val="008A4FAE"/>
    <w:rsid w:val="008A502F"/>
    <w:rsid w:val="008A5051"/>
    <w:rsid w:val="008A5161"/>
    <w:rsid w:val="008A51A4"/>
    <w:rsid w:val="008A52FF"/>
    <w:rsid w:val="008A5C32"/>
    <w:rsid w:val="008A5CD0"/>
    <w:rsid w:val="008A5FCC"/>
    <w:rsid w:val="008A6250"/>
    <w:rsid w:val="008A63B7"/>
    <w:rsid w:val="008A64BE"/>
    <w:rsid w:val="008A65E7"/>
    <w:rsid w:val="008A660A"/>
    <w:rsid w:val="008A6633"/>
    <w:rsid w:val="008A667D"/>
    <w:rsid w:val="008A675F"/>
    <w:rsid w:val="008A68C8"/>
    <w:rsid w:val="008A6B3E"/>
    <w:rsid w:val="008A6B5F"/>
    <w:rsid w:val="008A7135"/>
    <w:rsid w:val="008A729B"/>
    <w:rsid w:val="008A7316"/>
    <w:rsid w:val="008A77D9"/>
    <w:rsid w:val="008A77F3"/>
    <w:rsid w:val="008A7802"/>
    <w:rsid w:val="008A7868"/>
    <w:rsid w:val="008A7A11"/>
    <w:rsid w:val="008A7A8F"/>
    <w:rsid w:val="008A7ACA"/>
    <w:rsid w:val="008A7B54"/>
    <w:rsid w:val="008A7D7E"/>
    <w:rsid w:val="008A7DE0"/>
    <w:rsid w:val="008B012A"/>
    <w:rsid w:val="008B0176"/>
    <w:rsid w:val="008B04D7"/>
    <w:rsid w:val="008B068E"/>
    <w:rsid w:val="008B079B"/>
    <w:rsid w:val="008B0869"/>
    <w:rsid w:val="008B08C3"/>
    <w:rsid w:val="008B0A92"/>
    <w:rsid w:val="008B0C64"/>
    <w:rsid w:val="008B0EE6"/>
    <w:rsid w:val="008B106E"/>
    <w:rsid w:val="008B10C5"/>
    <w:rsid w:val="008B1294"/>
    <w:rsid w:val="008B14AB"/>
    <w:rsid w:val="008B16B6"/>
    <w:rsid w:val="008B1833"/>
    <w:rsid w:val="008B1CBD"/>
    <w:rsid w:val="008B1D1A"/>
    <w:rsid w:val="008B1D5F"/>
    <w:rsid w:val="008B1E8A"/>
    <w:rsid w:val="008B24E0"/>
    <w:rsid w:val="008B25FB"/>
    <w:rsid w:val="008B27A6"/>
    <w:rsid w:val="008B27E6"/>
    <w:rsid w:val="008B285D"/>
    <w:rsid w:val="008B28AF"/>
    <w:rsid w:val="008B28DC"/>
    <w:rsid w:val="008B2EFB"/>
    <w:rsid w:val="008B2F9C"/>
    <w:rsid w:val="008B306D"/>
    <w:rsid w:val="008B3192"/>
    <w:rsid w:val="008B3232"/>
    <w:rsid w:val="008B3415"/>
    <w:rsid w:val="008B34D5"/>
    <w:rsid w:val="008B36DB"/>
    <w:rsid w:val="008B374A"/>
    <w:rsid w:val="008B3E0E"/>
    <w:rsid w:val="008B3EC2"/>
    <w:rsid w:val="008B4195"/>
    <w:rsid w:val="008B4445"/>
    <w:rsid w:val="008B4671"/>
    <w:rsid w:val="008B4735"/>
    <w:rsid w:val="008B493B"/>
    <w:rsid w:val="008B4A62"/>
    <w:rsid w:val="008B4BDE"/>
    <w:rsid w:val="008B4E31"/>
    <w:rsid w:val="008B5011"/>
    <w:rsid w:val="008B51A8"/>
    <w:rsid w:val="008B5324"/>
    <w:rsid w:val="008B5B89"/>
    <w:rsid w:val="008B5BE7"/>
    <w:rsid w:val="008B5C81"/>
    <w:rsid w:val="008B5CA1"/>
    <w:rsid w:val="008B5D5C"/>
    <w:rsid w:val="008B5D5D"/>
    <w:rsid w:val="008B5DC4"/>
    <w:rsid w:val="008B5F00"/>
    <w:rsid w:val="008B6054"/>
    <w:rsid w:val="008B6241"/>
    <w:rsid w:val="008B6349"/>
    <w:rsid w:val="008B63B9"/>
    <w:rsid w:val="008B6805"/>
    <w:rsid w:val="008B6917"/>
    <w:rsid w:val="008B6C01"/>
    <w:rsid w:val="008B6DFC"/>
    <w:rsid w:val="008B722C"/>
    <w:rsid w:val="008B72C0"/>
    <w:rsid w:val="008B72C8"/>
    <w:rsid w:val="008B733A"/>
    <w:rsid w:val="008B741B"/>
    <w:rsid w:val="008B7466"/>
    <w:rsid w:val="008B7478"/>
    <w:rsid w:val="008B78AB"/>
    <w:rsid w:val="008B78C4"/>
    <w:rsid w:val="008B7BAE"/>
    <w:rsid w:val="008B7DCC"/>
    <w:rsid w:val="008C0205"/>
    <w:rsid w:val="008C02A4"/>
    <w:rsid w:val="008C04BB"/>
    <w:rsid w:val="008C0877"/>
    <w:rsid w:val="008C08B9"/>
    <w:rsid w:val="008C0B3F"/>
    <w:rsid w:val="008C0B68"/>
    <w:rsid w:val="008C0BBF"/>
    <w:rsid w:val="008C0FF5"/>
    <w:rsid w:val="008C17C3"/>
    <w:rsid w:val="008C1947"/>
    <w:rsid w:val="008C1973"/>
    <w:rsid w:val="008C199C"/>
    <w:rsid w:val="008C199F"/>
    <w:rsid w:val="008C19F1"/>
    <w:rsid w:val="008C1BBA"/>
    <w:rsid w:val="008C1D98"/>
    <w:rsid w:val="008C1F23"/>
    <w:rsid w:val="008C223E"/>
    <w:rsid w:val="008C23C3"/>
    <w:rsid w:val="008C283A"/>
    <w:rsid w:val="008C2849"/>
    <w:rsid w:val="008C2AF5"/>
    <w:rsid w:val="008C2C11"/>
    <w:rsid w:val="008C2D7D"/>
    <w:rsid w:val="008C306F"/>
    <w:rsid w:val="008C310E"/>
    <w:rsid w:val="008C326F"/>
    <w:rsid w:val="008C3317"/>
    <w:rsid w:val="008C342E"/>
    <w:rsid w:val="008C3730"/>
    <w:rsid w:val="008C3A50"/>
    <w:rsid w:val="008C3B93"/>
    <w:rsid w:val="008C3C09"/>
    <w:rsid w:val="008C3DB5"/>
    <w:rsid w:val="008C3FD2"/>
    <w:rsid w:val="008C42E5"/>
    <w:rsid w:val="008C4637"/>
    <w:rsid w:val="008C488E"/>
    <w:rsid w:val="008C49F2"/>
    <w:rsid w:val="008C4B3B"/>
    <w:rsid w:val="008C4D7F"/>
    <w:rsid w:val="008C4D8C"/>
    <w:rsid w:val="008C4E53"/>
    <w:rsid w:val="008C4EE8"/>
    <w:rsid w:val="008C50D7"/>
    <w:rsid w:val="008C513D"/>
    <w:rsid w:val="008C521D"/>
    <w:rsid w:val="008C536C"/>
    <w:rsid w:val="008C5680"/>
    <w:rsid w:val="008C573B"/>
    <w:rsid w:val="008C59A0"/>
    <w:rsid w:val="008C5F26"/>
    <w:rsid w:val="008C5FE0"/>
    <w:rsid w:val="008C5FED"/>
    <w:rsid w:val="008C6059"/>
    <w:rsid w:val="008C62C0"/>
    <w:rsid w:val="008C63AA"/>
    <w:rsid w:val="008C653F"/>
    <w:rsid w:val="008C66D2"/>
    <w:rsid w:val="008C67AC"/>
    <w:rsid w:val="008C681F"/>
    <w:rsid w:val="008C68D0"/>
    <w:rsid w:val="008C6926"/>
    <w:rsid w:val="008C69A8"/>
    <w:rsid w:val="008C6BA7"/>
    <w:rsid w:val="008C6F7F"/>
    <w:rsid w:val="008C709F"/>
    <w:rsid w:val="008C70F6"/>
    <w:rsid w:val="008C733D"/>
    <w:rsid w:val="008C746C"/>
    <w:rsid w:val="008C7574"/>
    <w:rsid w:val="008C76C7"/>
    <w:rsid w:val="008C7BD1"/>
    <w:rsid w:val="008C7BDE"/>
    <w:rsid w:val="008C7C7C"/>
    <w:rsid w:val="008C7E32"/>
    <w:rsid w:val="008C7FF7"/>
    <w:rsid w:val="008D0276"/>
    <w:rsid w:val="008D044A"/>
    <w:rsid w:val="008D0623"/>
    <w:rsid w:val="008D063D"/>
    <w:rsid w:val="008D0738"/>
    <w:rsid w:val="008D0773"/>
    <w:rsid w:val="008D0CC7"/>
    <w:rsid w:val="008D0DBD"/>
    <w:rsid w:val="008D0F46"/>
    <w:rsid w:val="008D1354"/>
    <w:rsid w:val="008D135C"/>
    <w:rsid w:val="008D1480"/>
    <w:rsid w:val="008D175E"/>
    <w:rsid w:val="008D176D"/>
    <w:rsid w:val="008D17AF"/>
    <w:rsid w:val="008D19D4"/>
    <w:rsid w:val="008D1B54"/>
    <w:rsid w:val="008D1D0D"/>
    <w:rsid w:val="008D2080"/>
    <w:rsid w:val="008D216E"/>
    <w:rsid w:val="008D2171"/>
    <w:rsid w:val="008D2196"/>
    <w:rsid w:val="008D275D"/>
    <w:rsid w:val="008D2922"/>
    <w:rsid w:val="008D2B01"/>
    <w:rsid w:val="008D2D2B"/>
    <w:rsid w:val="008D2D8D"/>
    <w:rsid w:val="008D30B1"/>
    <w:rsid w:val="008D317C"/>
    <w:rsid w:val="008D3233"/>
    <w:rsid w:val="008D324F"/>
    <w:rsid w:val="008D35F0"/>
    <w:rsid w:val="008D3652"/>
    <w:rsid w:val="008D376C"/>
    <w:rsid w:val="008D3816"/>
    <w:rsid w:val="008D3B20"/>
    <w:rsid w:val="008D4026"/>
    <w:rsid w:val="008D423D"/>
    <w:rsid w:val="008D4564"/>
    <w:rsid w:val="008D4B74"/>
    <w:rsid w:val="008D4C08"/>
    <w:rsid w:val="008D4CA9"/>
    <w:rsid w:val="008D4E8A"/>
    <w:rsid w:val="008D4EDA"/>
    <w:rsid w:val="008D4EFB"/>
    <w:rsid w:val="008D4F1B"/>
    <w:rsid w:val="008D4FBB"/>
    <w:rsid w:val="008D50C0"/>
    <w:rsid w:val="008D5336"/>
    <w:rsid w:val="008D53F5"/>
    <w:rsid w:val="008D5468"/>
    <w:rsid w:val="008D578B"/>
    <w:rsid w:val="008D58E1"/>
    <w:rsid w:val="008D5A1C"/>
    <w:rsid w:val="008D5BC2"/>
    <w:rsid w:val="008D5DC1"/>
    <w:rsid w:val="008D5E33"/>
    <w:rsid w:val="008D6454"/>
    <w:rsid w:val="008D65D3"/>
    <w:rsid w:val="008D69BF"/>
    <w:rsid w:val="008D6D12"/>
    <w:rsid w:val="008D6F66"/>
    <w:rsid w:val="008D742B"/>
    <w:rsid w:val="008D7472"/>
    <w:rsid w:val="008D7C27"/>
    <w:rsid w:val="008D7E4C"/>
    <w:rsid w:val="008E03CB"/>
    <w:rsid w:val="008E041F"/>
    <w:rsid w:val="008E0497"/>
    <w:rsid w:val="008E058E"/>
    <w:rsid w:val="008E09B1"/>
    <w:rsid w:val="008E0B4C"/>
    <w:rsid w:val="008E0CA2"/>
    <w:rsid w:val="008E0D72"/>
    <w:rsid w:val="008E110E"/>
    <w:rsid w:val="008E113A"/>
    <w:rsid w:val="008E132D"/>
    <w:rsid w:val="008E1D81"/>
    <w:rsid w:val="008E2415"/>
    <w:rsid w:val="008E24D3"/>
    <w:rsid w:val="008E264A"/>
    <w:rsid w:val="008E2898"/>
    <w:rsid w:val="008E28CD"/>
    <w:rsid w:val="008E2AB5"/>
    <w:rsid w:val="008E2C84"/>
    <w:rsid w:val="008E31B7"/>
    <w:rsid w:val="008E34FB"/>
    <w:rsid w:val="008E3CC0"/>
    <w:rsid w:val="008E3CD2"/>
    <w:rsid w:val="008E3D00"/>
    <w:rsid w:val="008E3D79"/>
    <w:rsid w:val="008E42E0"/>
    <w:rsid w:val="008E4381"/>
    <w:rsid w:val="008E4615"/>
    <w:rsid w:val="008E477F"/>
    <w:rsid w:val="008E4867"/>
    <w:rsid w:val="008E4B5A"/>
    <w:rsid w:val="008E4BDE"/>
    <w:rsid w:val="008E4DFD"/>
    <w:rsid w:val="008E50DE"/>
    <w:rsid w:val="008E5270"/>
    <w:rsid w:val="008E52A3"/>
    <w:rsid w:val="008E5BBB"/>
    <w:rsid w:val="008E5CEC"/>
    <w:rsid w:val="008E5F22"/>
    <w:rsid w:val="008E6051"/>
    <w:rsid w:val="008E60E1"/>
    <w:rsid w:val="008E6E7C"/>
    <w:rsid w:val="008E7063"/>
    <w:rsid w:val="008E7426"/>
    <w:rsid w:val="008E7443"/>
    <w:rsid w:val="008E7655"/>
    <w:rsid w:val="008E7668"/>
    <w:rsid w:val="008E7AA3"/>
    <w:rsid w:val="008E7B64"/>
    <w:rsid w:val="008E7D3C"/>
    <w:rsid w:val="008E7EC7"/>
    <w:rsid w:val="008F01C9"/>
    <w:rsid w:val="008F032F"/>
    <w:rsid w:val="008F0370"/>
    <w:rsid w:val="008F0508"/>
    <w:rsid w:val="008F0509"/>
    <w:rsid w:val="008F0587"/>
    <w:rsid w:val="008F06B9"/>
    <w:rsid w:val="008F0746"/>
    <w:rsid w:val="008F09A0"/>
    <w:rsid w:val="008F0A0B"/>
    <w:rsid w:val="008F0A60"/>
    <w:rsid w:val="008F0A78"/>
    <w:rsid w:val="008F0A9D"/>
    <w:rsid w:val="008F0CAC"/>
    <w:rsid w:val="008F0DE6"/>
    <w:rsid w:val="008F114B"/>
    <w:rsid w:val="008F1304"/>
    <w:rsid w:val="008F131C"/>
    <w:rsid w:val="008F13F8"/>
    <w:rsid w:val="008F1510"/>
    <w:rsid w:val="008F1835"/>
    <w:rsid w:val="008F18AC"/>
    <w:rsid w:val="008F1900"/>
    <w:rsid w:val="008F19B8"/>
    <w:rsid w:val="008F1AC7"/>
    <w:rsid w:val="008F1B43"/>
    <w:rsid w:val="008F1F9C"/>
    <w:rsid w:val="008F203B"/>
    <w:rsid w:val="008F217E"/>
    <w:rsid w:val="008F22FA"/>
    <w:rsid w:val="008F2361"/>
    <w:rsid w:val="008F2960"/>
    <w:rsid w:val="008F2A27"/>
    <w:rsid w:val="008F2ACD"/>
    <w:rsid w:val="008F2B13"/>
    <w:rsid w:val="008F310C"/>
    <w:rsid w:val="008F3166"/>
    <w:rsid w:val="008F3203"/>
    <w:rsid w:val="008F320B"/>
    <w:rsid w:val="008F3230"/>
    <w:rsid w:val="008F34DC"/>
    <w:rsid w:val="008F3785"/>
    <w:rsid w:val="008F3B80"/>
    <w:rsid w:val="008F3CC3"/>
    <w:rsid w:val="008F3CCD"/>
    <w:rsid w:val="008F3E8E"/>
    <w:rsid w:val="008F409B"/>
    <w:rsid w:val="008F4134"/>
    <w:rsid w:val="008F41C5"/>
    <w:rsid w:val="008F42CE"/>
    <w:rsid w:val="008F4595"/>
    <w:rsid w:val="008F48F8"/>
    <w:rsid w:val="008F4C80"/>
    <w:rsid w:val="008F4D03"/>
    <w:rsid w:val="008F4DCB"/>
    <w:rsid w:val="008F4EB0"/>
    <w:rsid w:val="008F4F23"/>
    <w:rsid w:val="008F5163"/>
    <w:rsid w:val="008F5177"/>
    <w:rsid w:val="008F5215"/>
    <w:rsid w:val="008F5357"/>
    <w:rsid w:val="008F54B7"/>
    <w:rsid w:val="008F5613"/>
    <w:rsid w:val="008F57E9"/>
    <w:rsid w:val="008F57F4"/>
    <w:rsid w:val="008F58C1"/>
    <w:rsid w:val="008F5ACD"/>
    <w:rsid w:val="008F5BDF"/>
    <w:rsid w:val="008F5CF1"/>
    <w:rsid w:val="008F5E21"/>
    <w:rsid w:val="008F623B"/>
    <w:rsid w:val="008F6319"/>
    <w:rsid w:val="008F65D8"/>
    <w:rsid w:val="008F66D7"/>
    <w:rsid w:val="008F692A"/>
    <w:rsid w:val="008F6976"/>
    <w:rsid w:val="008F6C74"/>
    <w:rsid w:val="008F6D5F"/>
    <w:rsid w:val="008F6F1F"/>
    <w:rsid w:val="008F712E"/>
    <w:rsid w:val="008F71B2"/>
    <w:rsid w:val="008F7663"/>
    <w:rsid w:val="008F7719"/>
    <w:rsid w:val="008F7778"/>
    <w:rsid w:val="008F7AF3"/>
    <w:rsid w:val="008F7D92"/>
    <w:rsid w:val="008F7F86"/>
    <w:rsid w:val="0090052D"/>
    <w:rsid w:val="00900585"/>
    <w:rsid w:val="0090090D"/>
    <w:rsid w:val="00900914"/>
    <w:rsid w:val="00900AD1"/>
    <w:rsid w:val="00900CA3"/>
    <w:rsid w:val="00900D3C"/>
    <w:rsid w:val="00900FCB"/>
    <w:rsid w:val="009011F8"/>
    <w:rsid w:val="00901366"/>
    <w:rsid w:val="00901503"/>
    <w:rsid w:val="0090163A"/>
    <w:rsid w:val="0090194A"/>
    <w:rsid w:val="00901B6B"/>
    <w:rsid w:val="00902304"/>
    <w:rsid w:val="009023DE"/>
    <w:rsid w:val="0090245F"/>
    <w:rsid w:val="00902731"/>
    <w:rsid w:val="00902A0E"/>
    <w:rsid w:val="00902D59"/>
    <w:rsid w:val="00902D61"/>
    <w:rsid w:val="00902DBB"/>
    <w:rsid w:val="00902F6B"/>
    <w:rsid w:val="00903023"/>
    <w:rsid w:val="00903054"/>
    <w:rsid w:val="0090307C"/>
    <w:rsid w:val="0090307E"/>
    <w:rsid w:val="009034BE"/>
    <w:rsid w:val="009035C5"/>
    <w:rsid w:val="0090360F"/>
    <w:rsid w:val="00903643"/>
    <w:rsid w:val="00903711"/>
    <w:rsid w:val="00903911"/>
    <w:rsid w:val="009039B4"/>
    <w:rsid w:val="00903B30"/>
    <w:rsid w:val="00903D65"/>
    <w:rsid w:val="00903DBF"/>
    <w:rsid w:val="00903E30"/>
    <w:rsid w:val="00903F89"/>
    <w:rsid w:val="00903FCA"/>
    <w:rsid w:val="00904460"/>
    <w:rsid w:val="00904519"/>
    <w:rsid w:val="00904874"/>
    <w:rsid w:val="009049F1"/>
    <w:rsid w:val="00904AF9"/>
    <w:rsid w:val="00904C59"/>
    <w:rsid w:val="00904D01"/>
    <w:rsid w:val="00904D18"/>
    <w:rsid w:val="00904E06"/>
    <w:rsid w:val="00904EBD"/>
    <w:rsid w:val="00904F7A"/>
    <w:rsid w:val="009051DF"/>
    <w:rsid w:val="009053A1"/>
    <w:rsid w:val="00905532"/>
    <w:rsid w:val="009059A2"/>
    <w:rsid w:val="00905B36"/>
    <w:rsid w:val="00905BBB"/>
    <w:rsid w:val="00905E54"/>
    <w:rsid w:val="009063C9"/>
    <w:rsid w:val="00906493"/>
    <w:rsid w:val="00906561"/>
    <w:rsid w:val="009065F2"/>
    <w:rsid w:val="009068B4"/>
    <w:rsid w:val="009069C9"/>
    <w:rsid w:val="00906A03"/>
    <w:rsid w:val="00906EDB"/>
    <w:rsid w:val="00906F17"/>
    <w:rsid w:val="0090716E"/>
    <w:rsid w:val="00907175"/>
    <w:rsid w:val="00907577"/>
    <w:rsid w:val="00907653"/>
    <w:rsid w:val="00907658"/>
    <w:rsid w:val="00907F63"/>
    <w:rsid w:val="009101E4"/>
    <w:rsid w:val="0091064F"/>
    <w:rsid w:val="00910795"/>
    <w:rsid w:val="00910A4B"/>
    <w:rsid w:val="00910B40"/>
    <w:rsid w:val="00910E1D"/>
    <w:rsid w:val="00910F09"/>
    <w:rsid w:val="00910F8C"/>
    <w:rsid w:val="00911003"/>
    <w:rsid w:val="009110FB"/>
    <w:rsid w:val="00911361"/>
    <w:rsid w:val="009113C3"/>
    <w:rsid w:val="00911553"/>
    <w:rsid w:val="00911569"/>
    <w:rsid w:val="00911994"/>
    <w:rsid w:val="009119A2"/>
    <w:rsid w:val="00911C0D"/>
    <w:rsid w:val="00911C24"/>
    <w:rsid w:val="00911E12"/>
    <w:rsid w:val="00912033"/>
    <w:rsid w:val="0091204D"/>
    <w:rsid w:val="009121AB"/>
    <w:rsid w:val="0091222A"/>
    <w:rsid w:val="00912269"/>
    <w:rsid w:val="00912428"/>
    <w:rsid w:val="00912490"/>
    <w:rsid w:val="0091254C"/>
    <w:rsid w:val="009125C7"/>
    <w:rsid w:val="00912749"/>
    <w:rsid w:val="0091289E"/>
    <w:rsid w:val="0091290C"/>
    <w:rsid w:val="0091292D"/>
    <w:rsid w:val="00912FF2"/>
    <w:rsid w:val="00912FFD"/>
    <w:rsid w:val="00913244"/>
    <w:rsid w:val="009133E1"/>
    <w:rsid w:val="00913685"/>
    <w:rsid w:val="0091389A"/>
    <w:rsid w:val="0091397C"/>
    <w:rsid w:val="00913982"/>
    <w:rsid w:val="00913E24"/>
    <w:rsid w:val="00913F56"/>
    <w:rsid w:val="00914008"/>
    <w:rsid w:val="009140EF"/>
    <w:rsid w:val="0091430B"/>
    <w:rsid w:val="00914425"/>
    <w:rsid w:val="009145A9"/>
    <w:rsid w:val="0091461A"/>
    <w:rsid w:val="00914659"/>
    <w:rsid w:val="00914D6E"/>
    <w:rsid w:val="00914E47"/>
    <w:rsid w:val="009151CA"/>
    <w:rsid w:val="0091539C"/>
    <w:rsid w:val="00915832"/>
    <w:rsid w:val="0091593C"/>
    <w:rsid w:val="00915D2D"/>
    <w:rsid w:val="00915D40"/>
    <w:rsid w:val="00915D60"/>
    <w:rsid w:val="00915DD1"/>
    <w:rsid w:val="00916ABE"/>
    <w:rsid w:val="00916CCD"/>
    <w:rsid w:val="00916D1D"/>
    <w:rsid w:val="009170A8"/>
    <w:rsid w:val="009171FF"/>
    <w:rsid w:val="009172B6"/>
    <w:rsid w:val="009174E7"/>
    <w:rsid w:val="00917715"/>
    <w:rsid w:val="0091781E"/>
    <w:rsid w:val="009202E9"/>
    <w:rsid w:val="0092054D"/>
    <w:rsid w:val="00920698"/>
    <w:rsid w:val="0092071D"/>
    <w:rsid w:val="009208AF"/>
    <w:rsid w:val="00920A66"/>
    <w:rsid w:val="00920AFB"/>
    <w:rsid w:val="00920CC9"/>
    <w:rsid w:val="009213E8"/>
    <w:rsid w:val="009214BD"/>
    <w:rsid w:val="00921514"/>
    <w:rsid w:val="00921587"/>
    <w:rsid w:val="009215F2"/>
    <w:rsid w:val="009216C0"/>
    <w:rsid w:val="009218AE"/>
    <w:rsid w:val="0092195E"/>
    <w:rsid w:val="009219F2"/>
    <w:rsid w:val="00921A9F"/>
    <w:rsid w:val="00921C0A"/>
    <w:rsid w:val="00921CE8"/>
    <w:rsid w:val="00921D69"/>
    <w:rsid w:val="00921FD6"/>
    <w:rsid w:val="0092258B"/>
    <w:rsid w:val="0092276D"/>
    <w:rsid w:val="0092291F"/>
    <w:rsid w:val="00922977"/>
    <w:rsid w:val="00922A57"/>
    <w:rsid w:val="00922B8A"/>
    <w:rsid w:val="00922C17"/>
    <w:rsid w:val="00923009"/>
    <w:rsid w:val="009230D6"/>
    <w:rsid w:val="009231D7"/>
    <w:rsid w:val="00923361"/>
    <w:rsid w:val="00923435"/>
    <w:rsid w:val="0092366A"/>
    <w:rsid w:val="009236BA"/>
    <w:rsid w:val="00923796"/>
    <w:rsid w:val="00923B5D"/>
    <w:rsid w:val="00923F15"/>
    <w:rsid w:val="00924029"/>
    <w:rsid w:val="009241A4"/>
    <w:rsid w:val="009248B4"/>
    <w:rsid w:val="00924ECC"/>
    <w:rsid w:val="00924FD8"/>
    <w:rsid w:val="00925490"/>
    <w:rsid w:val="009255CE"/>
    <w:rsid w:val="009255D2"/>
    <w:rsid w:val="00925662"/>
    <w:rsid w:val="0092583D"/>
    <w:rsid w:val="0092596E"/>
    <w:rsid w:val="00925E86"/>
    <w:rsid w:val="00925F28"/>
    <w:rsid w:val="00925F58"/>
    <w:rsid w:val="00926004"/>
    <w:rsid w:val="00926373"/>
    <w:rsid w:val="00926790"/>
    <w:rsid w:val="009267F3"/>
    <w:rsid w:val="0092697E"/>
    <w:rsid w:val="00926A0C"/>
    <w:rsid w:val="00926B11"/>
    <w:rsid w:val="00926B7A"/>
    <w:rsid w:val="00926DB3"/>
    <w:rsid w:val="00926F55"/>
    <w:rsid w:val="00927311"/>
    <w:rsid w:val="00927485"/>
    <w:rsid w:val="009275C1"/>
    <w:rsid w:val="00927619"/>
    <w:rsid w:val="00927780"/>
    <w:rsid w:val="00927BE1"/>
    <w:rsid w:val="0093016B"/>
    <w:rsid w:val="0093023A"/>
    <w:rsid w:val="009302BE"/>
    <w:rsid w:val="00930876"/>
    <w:rsid w:val="00930B70"/>
    <w:rsid w:val="00930F55"/>
    <w:rsid w:val="009316F9"/>
    <w:rsid w:val="0093180B"/>
    <w:rsid w:val="00931943"/>
    <w:rsid w:val="009319AC"/>
    <w:rsid w:val="00931E39"/>
    <w:rsid w:val="00931FD9"/>
    <w:rsid w:val="009326F0"/>
    <w:rsid w:val="00932C59"/>
    <w:rsid w:val="00932D07"/>
    <w:rsid w:val="00933105"/>
    <w:rsid w:val="009336DE"/>
    <w:rsid w:val="00933734"/>
    <w:rsid w:val="00933780"/>
    <w:rsid w:val="00933978"/>
    <w:rsid w:val="00933AE0"/>
    <w:rsid w:val="00933B98"/>
    <w:rsid w:val="00933C97"/>
    <w:rsid w:val="00933D5A"/>
    <w:rsid w:val="00933F48"/>
    <w:rsid w:val="0093400C"/>
    <w:rsid w:val="0093401F"/>
    <w:rsid w:val="00934764"/>
    <w:rsid w:val="00934CBE"/>
    <w:rsid w:val="00934D36"/>
    <w:rsid w:val="00935040"/>
    <w:rsid w:val="0093512C"/>
    <w:rsid w:val="009351BC"/>
    <w:rsid w:val="009351E7"/>
    <w:rsid w:val="0093549F"/>
    <w:rsid w:val="00935597"/>
    <w:rsid w:val="0093562C"/>
    <w:rsid w:val="009356F3"/>
    <w:rsid w:val="00935715"/>
    <w:rsid w:val="00935E35"/>
    <w:rsid w:val="00935F8F"/>
    <w:rsid w:val="00936109"/>
    <w:rsid w:val="0093620C"/>
    <w:rsid w:val="0093638B"/>
    <w:rsid w:val="009366DD"/>
    <w:rsid w:val="0093692B"/>
    <w:rsid w:val="00936ADB"/>
    <w:rsid w:val="00936E09"/>
    <w:rsid w:val="00937055"/>
    <w:rsid w:val="009372D9"/>
    <w:rsid w:val="0093739B"/>
    <w:rsid w:val="0093769C"/>
    <w:rsid w:val="00937B09"/>
    <w:rsid w:val="00937DA5"/>
    <w:rsid w:val="00937E6D"/>
    <w:rsid w:val="009401A5"/>
    <w:rsid w:val="009403C5"/>
    <w:rsid w:val="009406B8"/>
    <w:rsid w:val="0094081F"/>
    <w:rsid w:val="00940828"/>
    <w:rsid w:val="0094095E"/>
    <w:rsid w:val="00940A77"/>
    <w:rsid w:val="00940D7F"/>
    <w:rsid w:val="00941004"/>
    <w:rsid w:val="009411DE"/>
    <w:rsid w:val="00941337"/>
    <w:rsid w:val="009413A4"/>
    <w:rsid w:val="009414D0"/>
    <w:rsid w:val="00941727"/>
    <w:rsid w:val="009419D0"/>
    <w:rsid w:val="00941EC2"/>
    <w:rsid w:val="009421B6"/>
    <w:rsid w:val="00942534"/>
    <w:rsid w:val="0094256D"/>
    <w:rsid w:val="009426D8"/>
    <w:rsid w:val="009427B3"/>
    <w:rsid w:val="009429AF"/>
    <w:rsid w:val="00942AA2"/>
    <w:rsid w:val="00942D9A"/>
    <w:rsid w:val="00942DD3"/>
    <w:rsid w:val="009431C3"/>
    <w:rsid w:val="009433CE"/>
    <w:rsid w:val="009434AB"/>
    <w:rsid w:val="009436A3"/>
    <w:rsid w:val="00943A1C"/>
    <w:rsid w:val="00943B37"/>
    <w:rsid w:val="00943B9B"/>
    <w:rsid w:val="00943C48"/>
    <w:rsid w:val="00943CBB"/>
    <w:rsid w:val="00943DF8"/>
    <w:rsid w:val="00943E6D"/>
    <w:rsid w:val="0094446B"/>
    <w:rsid w:val="0094450B"/>
    <w:rsid w:val="00944557"/>
    <w:rsid w:val="009448B4"/>
    <w:rsid w:val="00944B77"/>
    <w:rsid w:val="00944E19"/>
    <w:rsid w:val="00944F0F"/>
    <w:rsid w:val="0094500F"/>
    <w:rsid w:val="00945959"/>
    <w:rsid w:val="0094614F"/>
    <w:rsid w:val="009461FC"/>
    <w:rsid w:val="009463DD"/>
    <w:rsid w:val="0094642F"/>
    <w:rsid w:val="00946576"/>
    <w:rsid w:val="009465D7"/>
    <w:rsid w:val="0094666D"/>
    <w:rsid w:val="009466FF"/>
    <w:rsid w:val="00946879"/>
    <w:rsid w:val="009469D1"/>
    <w:rsid w:val="00946A94"/>
    <w:rsid w:val="00946B07"/>
    <w:rsid w:val="00946CD3"/>
    <w:rsid w:val="00946E56"/>
    <w:rsid w:val="009473EE"/>
    <w:rsid w:val="0094767E"/>
    <w:rsid w:val="0094768B"/>
    <w:rsid w:val="0094776C"/>
    <w:rsid w:val="00947839"/>
    <w:rsid w:val="00947BEE"/>
    <w:rsid w:val="00947C37"/>
    <w:rsid w:val="00947D0C"/>
    <w:rsid w:val="00947E1D"/>
    <w:rsid w:val="00947E2F"/>
    <w:rsid w:val="00947FF8"/>
    <w:rsid w:val="009500D7"/>
    <w:rsid w:val="00950106"/>
    <w:rsid w:val="00950122"/>
    <w:rsid w:val="0095014A"/>
    <w:rsid w:val="009501F3"/>
    <w:rsid w:val="009502F0"/>
    <w:rsid w:val="009503FE"/>
    <w:rsid w:val="0095048A"/>
    <w:rsid w:val="009506C8"/>
    <w:rsid w:val="009508A2"/>
    <w:rsid w:val="00950ACA"/>
    <w:rsid w:val="00950B2B"/>
    <w:rsid w:val="00950B8F"/>
    <w:rsid w:val="00950BFA"/>
    <w:rsid w:val="00950C72"/>
    <w:rsid w:val="00950D41"/>
    <w:rsid w:val="00951076"/>
    <w:rsid w:val="009510AC"/>
    <w:rsid w:val="009512DF"/>
    <w:rsid w:val="0095177B"/>
    <w:rsid w:val="009518BE"/>
    <w:rsid w:val="00951A40"/>
    <w:rsid w:val="00951B85"/>
    <w:rsid w:val="00951C8C"/>
    <w:rsid w:val="00952143"/>
    <w:rsid w:val="009521F0"/>
    <w:rsid w:val="00952204"/>
    <w:rsid w:val="00952442"/>
    <w:rsid w:val="00952638"/>
    <w:rsid w:val="00952D00"/>
    <w:rsid w:val="00952DB5"/>
    <w:rsid w:val="00953748"/>
    <w:rsid w:val="00953877"/>
    <w:rsid w:val="00953956"/>
    <w:rsid w:val="00953A53"/>
    <w:rsid w:val="00953AB2"/>
    <w:rsid w:val="00953C5C"/>
    <w:rsid w:val="00954282"/>
    <w:rsid w:val="009545D1"/>
    <w:rsid w:val="00954636"/>
    <w:rsid w:val="00954A0A"/>
    <w:rsid w:val="00954A48"/>
    <w:rsid w:val="00954A6C"/>
    <w:rsid w:val="00954A9F"/>
    <w:rsid w:val="00954E53"/>
    <w:rsid w:val="00954F01"/>
    <w:rsid w:val="00954F2F"/>
    <w:rsid w:val="00954FE9"/>
    <w:rsid w:val="00955316"/>
    <w:rsid w:val="009557E0"/>
    <w:rsid w:val="00955AB0"/>
    <w:rsid w:val="00955F6D"/>
    <w:rsid w:val="00955FF3"/>
    <w:rsid w:val="00956324"/>
    <w:rsid w:val="00956325"/>
    <w:rsid w:val="009563B3"/>
    <w:rsid w:val="00956577"/>
    <w:rsid w:val="0095699F"/>
    <w:rsid w:val="00956C51"/>
    <w:rsid w:val="00956F5F"/>
    <w:rsid w:val="009572B2"/>
    <w:rsid w:val="009572D6"/>
    <w:rsid w:val="00957487"/>
    <w:rsid w:val="00957548"/>
    <w:rsid w:val="009579DC"/>
    <w:rsid w:val="009579F0"/>
    <w:rsid w:val="00957A1B"/>
    <w:rsid w:val="00957C83"/>
    <w:rsid w:val="00957D26"/>
    <w:rsid w:val="00957D2E"/>
    <w:rsid w:val="00957ECE"/>
    <w:rsid w:val="009604EA"/>
    <w:rsid w:val="0096059A"/>
    <w:rsid w:val="0096093C"/>
    <w:rsid w:val="00960ABB"/>
    <w:rsid w:val="00960B23"/>
    <w:rsid w:val="00960BC1"/>
    <w:rsid w:val="00960C6D"/>
    <w:rsid w:val="00960CEF"/>
    <w:rsid w:val="00960D26"/>
    <w:rsid w:val="009618F6"/>
    <w:rsid w:val="009619A5"/>
    <w:rsid w:val="00961B63"/>
    <w:rsid w:val="00961B81"/>
    <w:rsid w:val="00961FB7"/>
    <w:rsid w:val="00962375"/>
    <w:rsid w:val="0096279E"/>
    <w:rsid w:val="009629AB"/>
    <w:rsid w:val="00962D36"/>
    <w:rsid w:val="00962E7F"/>
    <w:rsid w:val="00963045"/>
    <w:rsid w:val="009631FB"/>
    <w:rsid w:val="009633B9"/>
    <w:rsid w:val="009634F0"/>
    <w:rsid w:val="0096384A"/>
    <w:rsid w:val="0096392F"/>
    <w:rsid w:val="00963BBE"/>
    <w:rsid w:val="00963EFC"/>
    <w:rsid w:val="00964099"/>
    <w:rsid w:val="00964165"/>
    <w:rsid w:val="00964636"/>
    <w:rsid w:val="00964796"/>
    <w:rsid w:val="0096489F"/>
    <w:rsid w:val="009648D7"/>
    <w:rsid w:val="00964A4D"/>
    <w:rsid w:val="00964EBF"/>
    <w:rsid w:val="00964FF6"/>
    <w:rsid w:val="0096516D"/>
    <w:rsid w:val="00965663"/>
    <w:rsid w:val="009656D4"/>
    <w:rsid w:val="009656F0"/>
    <w:rsid w:val="00965818"/>
    <w:rsid w:val="00965966"/>
    <w:rsid w:val="00965A27"/>
    <w:rsid w:val="00965E19"/>
    <w:rsid w:val="00966015"/>
    <w:rsid w:val="00966125"/>
    <w:rsid w:val="009662E8"/>
    <w:rsid w:val="009668C0"/>
    <w:rsid w:val="00966BD8"/>
    <w:rsid w:val="00966C5F"/>
    <w:rsid w:val="00966D0B"/>
    <w:rsid w:val="00966EC7"/>
    <w:rsid w:val="009670D2"/>
    <w:rsid w:val="00967396"/>
    <w:rsid w:val="00967435"/>
    <w:rsid w:val="009677E8"/>
    <w:rsid w:val="00967958"/>
    <w:rsid w:val="00967979"/>
    <w:rsid w:val="00967A17"/>
    <w:rsid w:val="00967AC9"/>
    <w:rsid w:val="00967BF4"/>
    <w:rsid w:val="00967D4B"/>
    <w:rsid w:val="00970904"/>
    <w:rsid w:val="009709FD"/>
    <w:rsid w:val="00970D55"/>
    <w:rsid w:val="0097158C"/>
    <w:rsid w:val="009716A3"/>
    <w:rsid w:val="009716F8"/>
    <w:rsid w:val="0097173A"/>
    <w:rsid w:val="0097191C"/>
    <w:rsid w:val="00971ABA"/>
    <w:rsid w:val="00971DA2"/>
    <w:rsid w:val="00971E28"/>
    <w:rsid w:val="0097264C"/>
    <w:rsid w:val="009726EF"/>
    <w:rsid w:val="00972A32"/>
    <w:rsid w:val="00972A48"/>
    <w:rsid w:val="00972A51"/>
    <w:rsid w:val="00972CF9"/>
    <w:rsid w:val="00973031"/>
    <w:rsid w:val="009732D0"/>
    <w:rsid w:val="00973304"/>
    <w:rsid w:val="009734A0"/>
    <w:rsid w:val="0097359C"/>
    <w:rsid w:val="009737DA"/>
    <w:rsid w:val="00973884"/>
    <w:rsid w:val="00973A62"/>
    <w:rsid w:val="00973B11"/>
    <w:rsid w:val="00973DE1"/>
    <w:rsid w:val="00973EC2"/>
    <w:rsid w:val="0097401B"/>
    <w:rsid w:val="00974037"/>
    <w:rsid w:val="00974096"/>
    <w:rsid w:val="009740DE"/>
    <w:rsid w:val="0097425D"/>
    <w:rsid w:val="00974564"/>
    <w:rsid w:val="009745DF"/>
    <w:rsid w:val="00974A52"/>
    <w:rsid w:val="00974D85"/>
    <w:rsid w:val="00975559"/>
    <w:rsid w:val="00975779"/>
    <w:rsid w:val="00975DBA"/>
    <w:rsid w:val="00975DF4"/>
    <w:rsid w:val="00976511"/>
    <w:rsid w:val="00976695"/>
    <w:rsid w:val="0097687C"/>
    <w:rsid w:val="00976AA1"/>
    <w:rsid w:val="00977518"/>
    <w:rsid w:val="00977588"/>
    <w:rsid w:val="009776F7"/>
    <w:rsid w:val="00977715"/>
    <w:rsid w:val="00977720"/>
    <w:rsid w:val="00977722"/>
    <w:rsid w:val="00977782"/>
    <w:rsid w:val="00977C1C"/>
    <w:rsid w:val="00977E9B"/>
    <w:rsid w:val="00980010"/>
    <w:rsid w:val="0098037F"/>
    <w:rsid w:val="009805CD"/>
    <w:rsid w:val="009806F8"/>
    <w:rsid w:val="00980857"/>
    <w:rsid w:val="0098098C"/>
    <w:rsid w:val="00980C9A"/>
    <w:rsid w:val="00980CED"/>
    <w:rsid w:val="00980D46"/>
    <w:rsid w:val="00980E03"/>
    <w:rsid w:val="00980E9F"/>
    <w:rsid w:val="0098125C"/>
    <w:rsid w:val="00981338"/>
    <w:rsid w:val="00981489"/>
    <w:rsid w:val="009816BE"/>
    <w:rsid w:val="00981A20"/>
    <w:rsid w:val="00981A89"/>
    <w:rsid w:val="00981D94"/>
    <w:rsid w:val="00981DC4"/>
    <w:rsid w:val="00982005"/>
    <w:rsid w:val="0098228D"/>
    <w:rsid w:val="00982D65"/>
    <w:rsid w:val="00983011"/>
    <w:rsid w:val="0098329B"/>
    <w:rsid w:val="00983755"/>
    <w:rsid w:val="009839EB"/>
    <w:rsid w:val="009840C5"/>
    <w:rsid w:val="009840FC"/>
    <w:rsid w:val="00984233"/>
    <w:rsid w:val="0098449C"/>
    <w:rsid w:val="00984674"/>
    <w:rsid w:val="0098481E"/>
    <w:rsid w:val="009849E7"/>
    <w:rsid w:val="00984C10"/>
    <w:rsid w:val="00984C89"/>
    <w:rsid w:val="00984E8F"/>
    <w:rsid w:val="00984E99"/>
    <w:rsid w:val="00984E9C"/>
    <w:rsid w:val="00984FD6"/>
    <w:rsid w:val="0098504A"/>
    <w:rsid w:val="009852F4"/>
    <w:rsid w:val="00985585"/>
    <w:rsid w:val="0098564D"/>
    <w:rsid w:val="009858CF"/>
    <w:rsid w:val="00985BBF"/>
    <w:rsid w:val="00985CA5"/>
    <w:rsid w:val="00985D90"/>
    <w:rsid w:val="00985EA1"/>
    <w:rsid w:val="009861F6"/>
    <w:rsid w:val="00986224"/>
    <w:rsid w:val="00986228"/>
    <w:rsid w:val="0098639E"/>
    <w:rsid w:val="009863A2"/>
    <w:rsid w:val="0098645E"/>
    <w:rsid w:val="00986492"/>
    <w:rsid w:val="00986525"/>
    <w:rsid w:val="009866DA"/>
    <w:rsid w:val="0098685C"/>
    <w:rsid w:val="00986FEB"/>
    <w:rsid w:val="0098768F"/>
    <w:rsid w:val="00987868"/>
    <w:rsid w:val="00987A82"/>
    <w:rsid w:val="00987AAC"/>
    <w:rsid w:val="00987BC1"/>
    <w:rsid w:val="00987C43"/>
    <w:rsid w:val="00987CF6"/>
    <w:rsid w:val="00987D2C"/>
    <w:rsid w:val="00987ED7"/>
    <w:rsid w:val="00990033"/>
    <w:rsid w:val="0099003F"/>
    <w:rsid w:val="009901BF"/>
    <w:rsid w:val="009903C8"/>
    <w:rsid w:val="00990505"/>
    <w:rsid w:val="0099071C"/>
    <w:rsid w:val="00990811"/>
    <w:rsid w:val="009909F6"/>
    <w:rsid w:val="00990ADD"/>
    <w:rsid w:val="00990CD3"/>
    <w:rsid w:val="00990D99"/>
    <w:rsid w:val="00990E5E"/>
    <w:rsid w:val="00990EE2"/>
    <w:rsid w:val="00990EEE"/>
    <w:rsid w:val="00990FDE"/>
    <w:rsid w:val="0099126E"/>
    <w:rsid w:val="00991347"/>
    <w:rsid w:val="0099134C"/>
    <w:rsid w:val="00991463"/>
    <w:rsid w:val="00991492"/>
    <w:rsid w:val="009914BE"/>
    <w:rsid w:val="0099154B"/>
    <w:rsid w:val="0099171B"/>
    <w:rsid w:val="009917C7"/>
    <w:rsid w:val="0099180F"/>
    <w:rsid w:val="00991B86"/>
    <w:rsid w:val="00991C5D"/>
    <w:rsid w:val="00991C65"/>
    <w:rsid w:val="00991FB9"/>
    <w:rsid w:val="0099211F"/>
    <w:rsid w:val="00992366"/>
    <w:rsid w:val="009924DE"/>
    <w:rsid w:val="00992696"/>
    <w:rsid w:val="00992797"/>
    <w:rsid w:val="009927E9"/>
    <w:rsid w:val="0099286B"/>
    <w:rsid w:val="0099289C"/>
    <w:rsid w:val="009928AB"/>
    <w:rsid w:val="00992B86"/>
    <w:rsid w:val="00992C14"/>
    <w:rsid w:val="00992C6B"/>
    <w:rsid w:val="00992D74"/>
    <w:rsid w:val="0099311F"/>
    <w:rsid w:val="009932FB"/>
    <w:rsid w:val="00993439"/>
    <w:rsid w:val="00993548"/>
    <w:rsid w:val="009935C8"/>
    <w:rsid w:val="009939CD"/>
    <w:rsid w:val="00993C22"/>
    <w:rsid w:val="00993D94"/>
    <w:rsid w:val="00993E98"/>
    <w:rsid w:val="0099406B"/>
    <w:rsid w:val="009943BB"/>
    <w:rsid w:val="00994460"/>
    <w:rsid w:val="009947BB"/>
    <w:rsid w:val="00994DFE"/>
    <w:rsid w:val="00994F01"/>
    <w:rsid w:val="00994F9E"/>
    <w:rsid w:val="00995022"/>
    <w:rsid w:val="00995206"/>
    <w:rsid w:val="00995211"/>
    <w:rsid w:val="0099545C"/>
    <w:rsid w:val="009954A4"/>
    <w:rsid w:val="0099553E"/>
    <w:rsid w:val="00995827"/>
    <w:rsid w:val="009958CF"/>
    <w:rsid w:val="00995BFE"/>
    <w:rsid w:val="00995C7F"/>
    <w:rsid w:val="00995C87"/>
    <w:rsid w:val="00995E16"/>
    <w:rsid w:val="00995FF0"/>
    <w:rsid w:val="0099602F"/>
    <w:rsid w:val="0099662F"/>
    <w:rsid w:val="00996665"/>
    <w:rsid w:val="009967CB"/>
    <w:rsid w:val="009967F3"/>
    <w:rsid w:val="00996E14"/>
    <w:rsid w:val="00996E22"/>
    <w:rsid w:val="0099744E"/>
    <w:rsid w:val="0099762E"/>
    <w:rsid w:val="009977BB"/>
    <w:rsid w:val="009979D4"/>
    <w:rsid w:val="00997A66"/>
    <w:rsid w:val="009A0036"/>
    <w:rsid w:val="009A007E"/>
    <w:rsid w:val="009A0151"/>
    <w:rsid w:val="009A08CF"/>
    <w:rsid w:val="009A09E6"/>
    <w:rsid w:val="009A0AE9"/>
    <w:rsid w:val="009A0EE5"/>
    <w:rsid w:val="009A14DE"/>
    <w:rsid w:val="009A15C7"/>
    <w:rsid w:val="009A1697"/>
    <w:rsid w:val="009A16F4"/>
    <w:rsid w:val="009A17A1"/>
    <w:rsid w:val="009A17A6"/>
    <w:rsid w:val="009A1988"/>
    <w:rsid w:val="009A1BAE"/>
    <w:rsid w:val="009A1CCE"/>
    <w:rsid w:val="009A1E4E"/>
    <w:rsid w:val="009A1E67"/>
    <w:rsid w:val="009A2110"/>
    <w:rsid w:val="009A22D2"/>
    <w:rsid w:val="009A22F9"/>
    <w:rsid w:val="009A249C"/>
    <w:rsid w:val="009A26A1"/>
    <w:rsid w:val="009A26FE"/>
    <w:rsid w:val="009A2819"/>
    <w:rsid w:val="009A2C89"/>
    <w:rsid w:val="009A2E2C"/>
    <w:rsid w:val="009A2EAF"/>
    <w:rsid w:val="009A31C1"/>
    <w:rsid w:val="009A3226"/>
    <w:rsid w:val="009A3281"/>
    <w:rsid w:val="009A33B2"/>
    <w:rsid w:val="009A350B"/>
    <w:rsid w:val="009A3544"/>
    <w:rsid w:val="009A3618"/>
    <w:rsid w:val="009A36BA"/>
    <w:rsid w:val="009A3C97"/>
    <w:rsid w:val="009A3D28"/>
    <w:rsid w:val="009A3E56"/>
    <w:rsid w:val="009A4005"/>
    <w:rsid w:val="009A40D2"/>
    <w:rsid w:val="009A40F0"/>
    <w:rsid w:val="009A4205"/>
    <w:rsid w:val="009A4309"/>
    <w:rsid w:val="009A433C"/>
    <w:rsid w:val="009A46D8"/>
    <w:rsid w:val="009A472D"/>
    <w:rsid w:val="009A4785"/>
    <w:rsid w:val="009A4958"/>
    <w:rsid w:val="009A4EE1"/>
    <w:rsid w:val="009A4FA5"/>
    <w:rsid w:val="009A521B"/>
    <w:rsid w:val="009A5330"/>
    <w:rsid w:val="009A53F8"/>
    <w:rsid w:val="009A5542"/>
    <w:rsid w:val="009A565E"/>
    <w:rsid w:val="009A58D4"/>
    <w:rsid w:val="009A5BE2"/>
    <w:rsid w:val="009A62BC"/>
    <w:rsid w:val="009A6485"/>
    <w:rsid w:val="009A6830"/>
    <w:rsid w:val="009A68B0"/>
    <w:rsid w:val="009A68F1"/>
    <w:rsid w:val="009A6C6D"/>
    <w:rsid w:val="009A6CE6"/>
    <w:rsid w:val="009A71E8"/>
    <w:rsid w:val="009A74FA"/>
    <w:rsid w:val="009A7602"/>
    <w:rsid w:val="009A7791"/>
    <w:rsid w:val="009A77EE"/>
    <w:rsid w:val="009A79B5"/>
    <w:rsid w:val="009A7D1B"/>
    <w:rsid w:val="009A7E03"/>
    <w:rsid w:val="009B008B"/>
    <w:rsid w:val="009B00CD"/>
    <w:rsid w:val="009B0526"/>
    <w:rsid w:val="009B059D"/>
    <w:rsid w:val="009B08F3"/>
    <w:rsid w:val="009B1109"/>
    <w:rsid w:val="009B112B"/>
    <w:rsid w:val="009B14DB"/>
    <w:rsid w:val="009B16CA"/>
    <w:rsid w:val="009B18A1"/>
    <w:rsid w:val="009B1CFB"/>
    <w:rsid w:val="009B2118"/>
    <w:rsid w:val="009B23D4"/>
    <w:rsid w:val="009B2447"/>
    <w:rsid w:val="009B250A"/>
    <w:rsid w:val="009B2600"/>
    <w:rsid w:val="009B2608"/>
    <w:rsid w:val="009B26C0"/>
    <w:rsid w:val="009B2775"/>
    <w:rsid w:val="009B305F"/>
    <w:rsid w:val="009B3279"/>
    <w:rsid w:val="009B3298"/>
    <w:rsid w:val="009B34D7"/>
    <w:rsid w:val="009B398F"/>
    <w:rsid w:val="009B3995"/>
    <w:rsid w:val="009B3A74"/>
    <w:rsid w:val="009B3D8F"/>
    <w:rsid w:val="009B454B"/>
    <w:rsid w:val="009B468B"/>
    <w:rsid w:val="009B4743"/>
    <w:rsid w:val="009B480D"/>
    <w:rsid w:val="009B4915"/>
    <w:rsid w:val="009B4AC5"/>
    <w:rsid w:val="009B4AD1"/>
    <w:rsid w:val="009B5010"/>
    <w:rsid w:val="009B5181"/>
    <w:rsid w:val="009B540E"/>
    <w:rsid w:val="009B55ED"/>
    <w:rsid w:val="009B5673"/>
    <w:rsid w:val="009B5984"/>
    <w:rsid w:val="009B59E2"/>
    <w:rsid w:val="009B5AEA"/>
    <w:rsid w:val="009B5B5E"/>
    <w:rsid w:val="009B5B69"/>
    <w:rsid w:val="009B5BB8"/>
    <w:rsid w:val="009B5BD1"/>
    <w:rsid w:val="009B6381"/>
    <w:rsid w:val="009B638A"/>
    <w:rsid w:val="009B6430"/>
    <w:rsid w:val="009B677D"/>
    <w:rsid w:val="009B6A36"/>
    <w:rsid w:val="009B6A4B"/>
    <w:rsid w:val="009B6C17"/>
    <w:rsid w:val="009B6EDD"/>
    <w:rsid w:val="009B7169"/>
    <w:rsid w:val="009B7225"/>
    <w:rsid w:val="009B7228"/>
    <w:rsid w:val="009B738C"/>
    <w:rsid w:val="009B7752"/>
    <w:rsid w:val="009B7843"/>
    <w:rsid w:val="009B7BD9"/>
    <w:rsid w:val="009B7C88"/>
    <w:rsid w:val="009B7E6C"/>
    <w:rsid w:val="009B7FC8"/>
    <w:rsid w:val="009C000C"/>
    <w:rsid w:val="009C06FC"/>
    <w:rsid w:val="009C0773"/>
    <w:rsid w:val="009C082A"/>
    <w:rsid w:val="009C0B0D"/>
    <w:rsid w:val="009C0CC7"/>
    <w:rsid w:val="009C0CD5"/>
    <w:rsid w:val="009C12AB"/>
    <w:rsid w:val="009C12E6"/>
    <w:rsid w:val="009C13B9"/>
    <w:rsid w:val="009C13BD"/>
    <w:rsid w:val="009C15E0"/>
    <w:rsid w:val="009C1816"/>
    <w:rsid w:val="009C1A12"/>
    <w:rsid w:val="009C1B3D"/>
    <w:rsid w:val="009C1B3F"/>
    <w:rsid w:val="009C1BF8"/>
    <w:rsid w:val="009C1E4D"/>
    <w:rsid w:val="009C1F0B"/>
    <w:rsid w:val="009C2121"/>
    <w:rsid w:val="009C2127"/>
    <w:rsid w:val="009C2224"/>
    <w:rsid w:val="009C23E2"/>
    <w:rsid w:val="009C23E7"/>
    <w:rsid w:val="009C263F"/>
    <w:rsid w:val="009C283A"/>
    <w:rsid w:val="009C2D13"/>
    <w:rsid w:val="009C2E5C"/>
    <w:rsid w:val="009C33CA"/>
    <w:rsid w:val="009C33CD"/>
    <w:rsid w:val="009C33D8"/>
    <w:rsid w:val="009C34CD"/>
    <w:rsid w:val="009C3663"/>
    <w:rsid w:val="009C3F31"/>
    <w:rsid w:val="009C3F49"/>
    <w:rsid w:val="009C4608"/>
    <w:rsid w:val="009C4632"/>
    <w:rsid w:val="009C466A"/>
    <w:rsid w:val="009C46B5"/>
    <w:rsid w:val="009C4844"/>
    <w:rsid w:val="009C490C"/>
    <w:rsid w:val="009C499D"/>
    <w:rsid w:val="009C4A70"/>
    <w:rsid w:val="009C4C9E"/>
    <w:rsid w:val="009C4D19"/>
    <w:rsid w:val="009C4FA7"/>
    <w:rsid w:val="009C5109"/>
    <w:rsid w:val="009C5187"/>
    <w:rsid w:val="009C52A2"/>
    <w:rsid w:val="009C587D"/>
    <w:rsid w:val="009C6339"/>
    <w:rsid w:val="009C6443"/>
    <w:rsid w:val="009C6640"/>
    <w:rsid w:val="009C6ED7"/>
    <w:rsid w:val="009C6F0D"/>
    <w:rsid w:val="009C6F78"/>
    <w:rsid w:val="009C7174"/>
    <w:rsid w:val="009C7577"/>
    <w:rsid w:val="009C79C8"/>
    <w:rsid w:val="009C7A72"/>
    <w:rsid w:val="009C7A94"/>
    <w:rsid w:val="009C7BFA"/>
    <w:rsid w:val="009C7C2A"/>
    <w:rsid w:val="009D0404"/>
    <w:rsid w:val="009D072C"/>
    <w:rsid w:val="009D091E"/>
    <w:rsid w:val="009D0B36"/>
    <w:rsid w:val="009D0C4F"/>
    <w:rsid w:val="009D0E06"/>
    <w:rsid w:val="009D118E"/>
    <w:rsid w:val="009D11EA"/>
    <w:rsid w:val="009D1295"/>
    <w:rsid w:val="009D1367"/>
    <w:rsid w:val="009D1631"/>
    <w:rsid w:val="009D1BCF"/>
    <w:rsid w:val="009D1CD6"/>
    <w:rsid w:val="009D2127"/>
    <w:rsid w:val="009D24E7"/>
    <w:rsid w:val="009D261F"/>
    <w:rsid w:val="009D2695"/>
    <w:rsid w:val="009D2960"/>
    <w:rsid w:val="009D2D5B"/>
    <w:rsid w:val="009D31F3"/>
    <w:rsid w:val="009D3373"/>
    <w:rsid w:val="009D34DD"/>
    <w:rsid w:val="009D3711"/>
    <w:rsid w:val="009D3D48"/>
    <w:rsid w:val="009D3D97"/>
    <w:rsid w:val="009D424D"/>
    <w:rsid w:val="009D4395"/>
    <w:rsid w:val="009D4B2D"/>
    <w:rsid w:val="009D4B88"/>
    <w:rsid w:val="009D4C32"/>
    <w:rsid w:val="009D5203"/>
    <w:rsid w:val="009D5766"/>
    <w:rsid w:val="009D57ED"/>
    <w:rsid w:val="009D5A71"/>
    <w:rsid w:val="009D5CC2"/>
    <w:rsid w:val="009D5D17"/>
    <w:rsid w:val="009D5E77"/>
    <w:rsid w:val="009D5EDD"/>
    <w:rsid w:val="009D5FFF"/>
    <w:rsid w:val="009D606B"/>
    <w:rsid w:val="009D63D8"/>
    <w:rsid w:val="009D6522"/>
    <w:rsid w:val="009D658F"/>
    <w:rsid w:val="009D69B4"/>
    <w:rsid w:val="009D6B2F"/>
    <w:rsid w:val="009D6FF1"/>
    <w:rsid w:val="009D712D"/>
    <w:rsid w:val="009D7407"/>
    <w:rsid w:val="009D7689"/>
    <w:rsid w:val="009D7723"/>
    <w:rsid w:val="009D7853"/>
    <w:rsid w:val="009E04CE"/>
    <w:rsid w:val="009E0B7C"/>
    <w:rsid w:val="009E13E4"/>
    <w:rsid w:val="009E1604"/>
    <w:rsid w:val="009E1622"/>
    <w:rsid w:val="009E1782"/>
    <w:rsid w:val="009E1868"/>
    <w:rsid w:val="009E1938"/>
    <w:rsid w:val="009E1B7F"/>
    <w:rsid w:val="009E1E2D"/>
    <w:rsid w:val="009E1E8E"/>
    <w:rsid w:val="009E249E"/>
    <w:rsid w:val="009E2BB6"/>
    <w:rsid w:val="009E2E9F"/>
    <w:rsid w:val="009E2F4C"/>
    <w:rsid w:val="009E2F5F"/>
    <w:rsid w:val="009E3089"/>
    <w:rsid w:val="009E321D"/>
    <w:rsid w:val="009E34BC"/>
    <w:rsid w:val="009E35E1"/>
    <w:rsid w:val="009E3688"/>
    <w:rsid w:val="009E36A3"/>
    <w:rsid w:val="009E396E"/>
    <w:rsid w:val="009E3D8B"/>
    <w:rsid w:val="009E4064"/>
    <w:rsid w:val="009E4376"/>
    <w:rsid w:val="009E44FE"/>
    <w:rsid w:val="009E460B"/>
    <w:rsid w:val="009E46EF"/>
    <w:rsid w:val="009E4727"/>
    <w:rsid w:val="009E4A10"/>
    <w:rsid w:val="009E4F17"/>
    <w:rsid w:val="009E5524"/>
    <w:rsid w:val="009E5BC8"/>
    <w:rsid w:val="009E5CE9"/>
    <w:rsid w:val="009E5D28"/>
    <w:rsid w:val="009E5D98"/>
    <w:rsid w:val="009E5F83"/>
    <w:rsid w:val="009E60BC"/>
    <w:rsid w:val="009E6109"/>
    <w:rsid w:val="009E6181"/>
    <w:rsid w:val="009E621A"/>
    <w:rsid w:val="009E6402"/>
    <w:rsid w:val="009E6545"/>
    <w:rsid w:val="009E6843"/>
    <w:rsid w:val="009E697A"/>
    <w:rsid w:val="009E6A53"/>
    <w:rsid w:val="009E6B5D"/>
    <w:rsid w:val="009E6D54"/>
    <w:rsid w:val="009E6D80"/>
    <w:rsid w:val="009E6E89"/>
    <w:rsid w:val="009E6F41"/>
    <w:rsid w:val="009E6FFA"/>
    <w:rsid w:val="009E70CE"/>
    <w:rsid w:val="009E779E"/>
    <w:rsid w:val="009E7873"/>
    <w:rsid w:val="009E795C"/>
    <w:rsid w:val="009E7B11"/>
    <w:rsid w:val="009E7F13"/>
    <w:rsid w:val="009F0244"/>
    <w:rsid w:val="009F025C"/>
    <w:rsid w:val="009F02F5"/>
    <w:rsid w:val="009F093D"/>
    <w:rsid w:val="009F0956"/>
    <w:rsid w:val="009F0AF7"/>
    <w:rsid w:val="009F0CA5"/>
    <w:rsid w:val="009F0DC0"/>
    <w:rsid w:val="009F0E4A"/>
    <w:rsid w:val="009F1899"/>
    <w:rsid w:val="009F18E1"/>
    <w:rsid w:val="009F18FB"/>
    <w:rsid w:val="009F1D50"/>
    <w:rsid w:val="009F210E"/>
    <w:rsid w:val="009F2270"/>
    <w:rsid w:val="009F2311"/>
    <w:rsid w:val="009F25AE"/>
    <w:rsid w:val="009F26D4"/>
    <w:rsid w:val="009F2B54"/>
    <w:rsid w:val="009F339C"/>
    <w:rsid w:val="009F33AC"/>
    <w:rsid w:val="009F35B7"/>
    <w:rsid w:val="009F3721"/>
    <w:rsid w:val="009F3745"/>
    <w:rsid w:val="009F3975"/>
    <w:rsid w:val="009F3C55"/>
    <w:rsid w:val="009F3D03"/>
    <w:rsid w:val="009F3E70"/>
    <w:rsid w:val="009F416B"/>
    <w:rsid w:val="009F41F8"/>
    <w:rsid w:val="009F4285"/>
    <w:rsid w:val="009F436D"/>
    <w:rsid w:val="009F45DC"/>
    <w:rsid w:val="009F4751"/>
    <w:rsid w:val="009F48FF"/>
    <w:rsid w:val="009F4CF4"/>
    <w:rsid w:val="009F4DBE"/>
    <w:rsid w:val="009F51D0"/>
    <w:rsid w:val="009F54AA"/>
    <w:rsid w:val="009F5887"/>
    <w:rsid w:val="009F592B"/>
    <w:rsid w:val="009F5C0F"/>
    <w:rsid w:val="009F5CC0"/>
    <w:rsid w:val="009F607C"/>
    <w:rsid w:val="009F61D5"/>
    <w:rsid w:val="009F63D9"/>
    <w:rsid w:val="009F6482"/>
    <w:rsid w:val="009F70F5"/>
    <w:rsid w:val="009F726D"/>
    <w:rsid w:val="009F75B4"/>
    <w:rsid w:val="009F772D"/>
    <w:rsid w:val="009F7876"/>
    <w:rsid w:val="009F79B1"/>
    <w:rsid w:val="009F79CE"/>
    <w:rsid w:val="009F7A69"/>
    <w:rsid w:val="009F7F19"/>
    <w:rsid w:val="009F7F68"/>
    <w:rsid w:val="00A0043A"/>
    <w:rsid w:val="00A0075E"/>
    <w:rsid w:val="00A00D2C"/>
    <w:rsid w:val="00A00EB5"/>
    <w:rsid w:val="00A00F61"/>
    <w:rsid w:val="00A01197"/>
    <w:rsid w:val="00A01427"/>
    <w:rsid w:val="00A01552"/>
    <w:rsid w:val="00A0161A"/>
    <w:rsid w:val="00A017A9"/>
    <w:rsid w:val="00A017E6"/>
    <w:rsid w:val="00A01914"/>
    <w:rsid w:val="00A019B2"/>
    <w:rsid w:val="00A02112"/>
    <w:rsid w:val="00A02161"/>
    <w:rsid w:val="00A023B9"/>
    <w:rsid w:val="00A029B3"/>
    <w:rsid w:val="00A02AD7"/>
    <w:rsid w:val="00A02B9D"/>
    <w:rsid w:val="00A02C6E"/>
    <w:rsid w:val="00A02D18"/>
    <w:rsid w:val="00A02E7A"/>
    <w:rsid w:val="00A02F7B"/>
    <w:rsid w:val="00A03E3B"/>
    <w:rsid w:val="00A04295"/>
    <w:rsid w:val="00A0456D"/>
    <w:rsid w:val="00A048C3"/>
    <w:rsid w:val="00A04B45"/>
    <w:rsid w:val="00A04C99"/>
    <w:rsid w:val="00A05077"/>
    <w:rsid w:val="00A052C2"/>
    <w:rsid w:val="00A05383"/>
    <w:rsid w:val="00A0555F"/>
    <w:rsid w:val="00A057D6"/>
    <w:rsid w:val="00A05992"/>
    <w:rsid w:val="00A05B01"/>
    <w:rsid w:val="00A05C13"/>
    <w:rsid w:val="00A0635E"/>
    <w:rsid w:val="00A063A3"/>
    <w:rsid w:val="00A0646A"/>
    <w:rsid w:val="00A06504"/>
    <w:rsid w:val="00A066CC"/>
    <w:rsid w:val="00A06937"/>
    <w:rsid w:val="00A069C9"/>
    <w:rsid w:val="00A06B5E"/>
    <w:rsid w:val="00A06BAE"/>
    <w:rsid w:val="00A06C18"/>
    <w:rsid w:val="00A06CFB"/>
    <w:rsid w:val="00A073DC"/>
    <w:rsid w:val="00A0773C"/>
    <w:rsid w:val="00A0782F"/>
    <w:rsid w:val="00A07D3C"/>
    <w:rsid w:val="00A1000D"/>
    <w:rsid w:val="00A104A9"/>
    <w:rsid w:val="00A10569"/>
    <w:rsid w:val="00A105F3"/>
    <w:rsid w:val="00A10D1E"/>
    <w:rsid w:val="00A10D99"/>
    <w:rsid w:val="00A10ECA"/>
    <w:rsid w:val="00A10F89"/>
    <w:rsid w:val="00A1132C"/>
    <w:rsid w:val="00A113C5"/>
    <w:rsid w:val="00A114B0"/>
    <w:rsid w:val="00A115BD"/>
    <w:rsid w:val="00A11D22"/>
    <w:rsid w:val="00A11E4D"/>
    <w:rsid w:val="00A1205F"/>
    <w:rsid w:val="00A12096"/>
    <w:rsid w:val="00A122DD"/>
    <w:rsid w:val="00A1233D"/>
    <w:rsid w:val="00A1252F"/>
    <w:rsid w:val="00A12744"/>
    <w:rsid w:val="00A1299C"/>
    <w:rsid w:val="00A12A2A"/>
    <w:rsid w:val="00A12B7C"/>
    <w:rsid w:val="00A12C2A"/>
    <w:rsid w:val="00A12C5B"/>
    <w:rsid w:val="00A12D3A"/>
    <w:rsid w:val="00A12FDC"/>
    <w:rsid w:val="00A13099"/>
    <w:rsid w:val="00A1321D"/>
    <w:rsid w:val="00A1326D"/>
    <w:rsid w:val="00A1330E"/>
    <w:rsid w:val="00A13325"/>
    <w:rsid w:val="00A134EE"/>
    <w:rsid w:val="00A135B2"/>
    <w:rsid w:val="00A1371F"/>
    <w:rsid w:val="00A138BE"/>
    <w:rsid w:val="00A139A5"/>
    <w:rsid w:val="00A13B58"/>
    <w:rsid w:val="00A14320"/>
    <w:rsid w:val="00A144EF"/>
    <w:rsid w:val="00A145BF"/>
    <w:rsid w:val="00A14812"/>
    <w:rsid w:val="00A14B44"/>
    <w:rsid w:val="00A14F44"/>
    <w:rsid w:val="00A15279"/>
    <w:rsid w:val="00A15856"/>
    <w:rsid w:val="00A159E7"/>
    <w:rsid w:val="00A15A03"/>
    <w:rsid w:val="00A15B93"/>
    <w:rsid w:val="00A15BDA"/>
    <w:rsid w:val="00A15C57"/>
    <w:rsid w:val="00A15CE5"/>
    <w:rsid w:val="00A15F6E"/>
    <w:rsid w:val="00A160FC"/>
    <w:rsid w:val="00A162C8"/>
    <w:rsid w:val="00A162FE"/>
    <w:rsid w:val="00A1633A"/>
    <w:rsid w:val="00A16366"/>
    <w:rsid w:val="00A16475"/>
    <w:rsid w:val="00A164EB"/>
    <w:rsid w:val="00A166F0"/>
    <w:rsid w:val="00A1699C"/>
    <w:rsid w:val="00A17013"/>
    <w:rsid w:val="00A1736A"/>
    <w:rsid w:val="00A174D1"/>
    <w:rsid w:val="00A176ED"/>
    <w:rsid w:val="00A178E1"/>
    <w:rsid w:val="00A17943"/>
    <w:rsid w:val="00A17A4E"/>
    <w:rsid w:val="00A17C1D"/>
    <w:rsid w:val="00A17C7B"/>
    <w:rsid w:val="00A17F46"/>
    <w:rsid w:val="00A17F98"/>
    <w:rsid w:val="00A2013C"/>
    <w:rsid w:val="00A202F5"/>
    <w:rsid w:val="00A206E8"/>
    <w:rsid w:val="00A2096F"/>
    <w:rsid w:val="00A20B62"/>
    <w:rsid w:val="00A20EEB"/>
    <w:rsid w:val="00A2124E"/>
    <w:rsid w:val="00A21399"/>
    <w:rsid w:val="00A21708"/>
    <w:rsid w:val="00A21797"/>
    <w:rsid w:val="00A217A4"/>
    <w:rsid w:val="00A21A15"/>
    <w:rsid w:val="00A21A99"/>
    <w:rsid w:val="00A21AD0"/>
    <w:rsid w:val="00A21B3F"/>
    <w:rsid w:val="00A21C9B"/>
    <w:rsid w:val="00A21D97"/>
    <w:rsid w:val="00A2201A"/>
    <w:rsid w:val="00A22341"/>
    <w:rsid w:val="00A2243D"/>
    <w:rsid w:val="00A22664"/>
    <w:rsid w:val="00A226B3"/>
    <w:rsid w:val="00A2289A"/>
    <w:rsid w:val="00A22D58"/>
    <w:rsid w:val="00A2314E"/>
    <w:rsid w:val="00A2352C"/>
    <w:rsid w:val="00A235A1"/>
    <w:rsid w:val="00A2361D"/>
    <w:rsid w:val="00A23650"/>
    <w:rsid w:val="00A2370A"/>
    <w:rsid w:val="00A23996"/>
    <w:rsid w:val="00A23A88"/>
    <w:rsid w:val="00A23C67"/>
    <w:rsid w:val="00A2412C"/>
    <w:rsid w:val="00A24646"/>
    <w:rsid w:val="00A24AE0"/>
    <w:rsid w:val="00A24BCA"/>
    <w:rsid w:val="00A24F7C"/>
    <w:rsid w:val="00A2517E"/>
    <w:rsid w:val="00A25269"/>
    <w:rsid w:val="00A2539F"/>
    <w:rsid w:val="00A25434"/>
    <w:rsid w:val="00A255A8"/>
    <w:rsid w:val="00A25607"/>
    <w:rsid w:val="00A2577F"/>
    <w:rsid w:val="00A25A88"/>
    <w:rsid w:val="00A25CBF"/>
    <w:rsid w:val="00A25CE5"/>
    <w:rsid w:val="00A25F57"/>
    <w:rsid w:val="00A2623B"/>
    <w:rsid w:val="00A26376"/>
    <w:rsid w:val="00A263DA"/>
    <w:rsid w:val="00A26467"/>
    <w:rsid w:val="00A26620"/>
    <w:rsid w:val="00A26809"/>
    <w:rsid w:val="00A26844"/>
    <w:rsid w:val="00A27281"/>
    <w:rsid w:val="00A2779C"/>
    <w:rsid w:val="00A27A42"/>
    <w:rsid w:val="00A27D3A"/>
    <w:rsid w:val="00A300F9"/>
    <w:rsid w:val="00A3020D"/>
    <w:rsid w:val="00A3061D"/>
    <w:rsid w:val="00A3085E"/>
    <w:rsid w:val="00A30860"/>
    <w:rsid w:val="00A31008"/>
    <w:rsid w:val="00A311A4"/>
    <w:rsid w:val="00A313D1"/>
    <w:rsid w:val="00A313D2"/>
    <w:rsid w:val="00A3140A"/>
    <w:rsid w:val="00A31651"/>
    <w:rsid w:val="00A31761"/>
    <w:rsid w:val="00A3183C"/>
    <w:rsid w:val="00A318F9"/>
    <w:rsid w:val="00A31AEC"/>
    <w:rsid w:val="00A31B42"/>
    <w:rsid w:val="00A31EE0"/>
    <w:rsid w:val="00A31F1C"/>
    <w:rsid w:val="00A31F9C"/>
    <w:rsid w:val="00A325BB"/>
    <w:rsid w:val="00A328D7"/>
    <w:rsid w:val="00A32F72"/>
    <w:rsid w:val="00A3309E"/>
    <w:rsid w:val="00A3314F"/>
    <w:rsid w:val="00A3327F"/>
    <w:rsid w:val="00A33368"/>
    <w:rsid w:val="00A3347B"/>
    <w:rsid w:val="00A3351A"/>
    <w:rsid w:val="00A33551"/>
    <w:rsid w:val="00A33640"/>
    <w:rsid w:val="00A33796"/>
    <w:rsid w:val="00A3381A"/>
    <w:rsid w:val="00A33AE2"/>
    <w:rsid w:val="00A33D2C"/>
    <w:rsid w:val="00A33F24"/>
    <w:rsid w:val="00A34105"/>
    <w:rsid w:val="00A344E7"/>
    <w:rsid w:val="00A346F1"/>
    <w:rsid w:val="00A3476D"/>
    <w:rsid w:val="00A34A47"/>
    <w:rsid w:val="00A34B0C"/>
    <w:rsid w:val="00A34FED"/>
    <w:rsid w:val="00A35081"/>
    <w:rsid w:val="00A351C0"/>
    <w:rsid w:val="00A35322"/>
    <w:rsid w:val="00A35538"/>
    <w:rsid w:val="00A35664"/>
    <w:rsid w:val="00A35684"/>
    <w:rsid w:val="00A358A1"/>
    <w:rsid w:val="00A35C8D"/>
    <w:rsid w:val="00A3656E"/>
    <w:rsid w:val="00A366D5"/>
    <w:rsid w:val="00A367DB"/>
    <w:rsid w:val="00A36810"/>
    <w:rsid w:val="00A36A23"/>
    <w:rsid w:val="00A36A9F"/>
    <w:rsid w:val="00A36C88"/>
    <w:rsid w:val="00A36C99"/>
    <w:rsid w:val="00A36D91"/>
    <w:rsid w:val="00A36F3A"/>
    <w:rsid w:val="00A36FB8"/>
    <w:rsid w:val="00A371C4"/>
    <w:rsid w:val="00A372D1"/>
    <w:rsid w:val="00A374D4"/>
    <w:rsid w:val="00A374D5"/>
    <w:rsid w:val="00A376AC"/>
    <w:rsid w:val="00A377BC"/>
    <w:rsid w:val="00A377DA"/>
    <w:rsid w:val="00A37819"/>
    <w:rsid w:val="00A37A10"/>
    <w:rsid w:val="00A37A67"/>
    <w:rsid w:val="00A37C1A"/>
    <w:rsid w:val="00A37DD7"/>
    <w:rsid w:val="00A40124"/>
    <w:rsid w:val="00A4088D"/>
    <w:rsid w:val="00A4095E"/>
    <w:rsid w:val="00A4101C"/>
    <w:rsid w:val="00A41221"/>
    <w:rsid w:val="00A419D4"/>
    <w:rsid w:val="00A41C00"/>
    <w:rsid w:val="00A41D79"/>
    <w:rsid w:val="00A41FC1"/>
    <w:rsid w:val="00A42156"/>
    <w:rsid w:val="00A4220C"/>
    <w:rsid w:val="00A422FB"/>
    <w:rsid w:val="00A42335"/>
    <w:rsid w:val="00A4238A"/>
    <w:rsid w:val="00A423E8"/>
    <w:rsid w:val="00A427C0"/>
    <w:rsid w:val="00A4295A"/>
    <w:rsid w:val="00A42D9B"/>
    <w:rsid w:val="00A42F0B"/>
    <w:rsid w:val="00A4320F"/>
    <w:rsid w:val="00A4327B"/>
    <w:rsid w:val="00A4342C"/>
    <w:rsid w:val="00A435CF"/>
    <w:rsid w:val="00A4365C"/>
    <w:rsid w:val="00A43BB5"/>
    <w:rsid w:val="00A43CEF"/>
    <w:rsid w:val="00A43DA9"/>
    <w:rsid w:val="00A43DBB"/>
    <w:rsid w:val="00A43E9D"/>
    <w:rsid w:val="00A43F31"/>
    <w:rsid w:val="00A4404A"/>
    <w:rsid w:val="00A441AD"/>
    <w:rsid w:val="00A447D4"/>
    <w:rsid w:val="00A44A24"/>
    <w:rsid w:val="00A44D00"/>
    <w:rsid w:val="00A44D46"/>
    <w:rsid w:val="00A45441"/>
    <w:rsid w:val="00A45468"/>
    <w:rsid w:val="00A45481"/>
    <w:rsid w:val="00A456A9"/>
    <w:rsid w:val="00A4577A"/>
    <w:rsid w:val="00A457BD"/>
    <w:rsid w:val="00A458DA"/>
    <w:rsid w:val="00A45A85"/>
    <w:rsid w:val="00A45AAC"/>
    <w:rsid w:val="00A45D49"/>
    <w:rsid w:val="00A45DA0"/>
    <w:rsid w:val="00A45E6F"/>
    <w:rsid w:val="00A45EB2"/>
    <w:rsid w:val="00A46010"/>
    <w:rsid w:val="00A460CC"/>
    <w:rsid w:val="00A4684C"/>
    <w:rsid w:val="00A46A95"/>
    <w:rsid w:val="00A46AC2"/>
    <w:rsid w:val="00A46C50"/>
    <w:rsid w:val="00A46CF5"/>
    <w:rsid w:val="00A47138"/>
    <w:rsid w:val="00A47187"/>
    <w:rsid w:val="00A472C7"/>
    <w:rsid w:val="00A47674"/>
    <w:rsid w:val="00A4769D"/>
    <w:rsid w:val="00A47A43"/>
    <w:rsid w:val="00A47AB5"/>
    <w:rsid w:val="00A47B95"/>
    <w:rsid w:val="00A47C85"/>
    <w:rsid w:val="00A47CCE"/>
    <w:rsid w:val="00A47D6E"/>
    <w:rsid w:val="00A5019B"/>
    <w:rsid w:val="00A502E9"/>
    <w:rsid w:val="00A5032F"/>
    <w:rsid w:val="00A5043D"/>
    <w:rsid w:val="00A50557"/>
    <w:rsid w:val="00A50896"/>
    <w:rsid w:val="00A508F9"/>
    <w:rsid w:val="00A50911"/>
    <w:rsid w:val="00A50CBF"/>
    <w:rsid w:val="00A50D39"/>
    <w:rsid w:val="00A50E3E"/>
    <w:rsid w:val="00A51189"/>
    <w:rsid w:val="00A5118F"/>
    <w:rsid w:val="00A51434"/>
    <w:rsid w:val="00A51802"/>
    <w:rsid w:val="00A5191D"/>
    <w:rsid w:val="00A519E1"/>
    <w:rsid w:val="00A51E20"/>
    <w:rsid w:val="00A51F05"/>
    <w:rsid w:val="00A521B9"/>
    <w:rsid w:val="00A522C2"/>
    <w:rsid w:val="00A524BF"/>
    <w:rsid w:val="00A52527"/>
    <w:rsid w:val="00A528BD"/>
    <w:rsid w:val="00A528FB"/>
    <w:rsid w:val="00A52C62"/>
    <w:rsid w:val="00A52D44"/>
    <w:rsid w:val="00A5309A"/>
    <w:rsid w:val="00A53140"/>
    <w:rsid w:val="00A53503"/>
    <w:rsid w:val="00A53FEE"/>
    <w:rsid w:val="00A5427F"/>
    <w:rsid w:val="00A54398"/>
    <w:rsid w:val="00A544CC"/>
    <w:rsid w:val="00A54505"/>
    <w:rsid w:val="00A54536"/>
    <w:rsid w:val="00A54928"/>
    <w:rsid w:val="00A54BAE"/>
    <w:rsid w:val="00A54EA2"/>
    <w:rsid w:val="00A54F71"/>
    <w:rsid w:val="00A54FB4"/>
    <w:rsid w:val="00A55244"/>
    <w:rsid w:val="00A55432"/>
    <w:rsid w:val="00A55440"/>
    <w:rsid w:val="00A5544A"/>
    <w:rsid w:val="00A554D2"/>
    <w:rsid w:val="00A55570"/>
    <w:rsid w:val="00A55785"/>
    <w:rsid w:val="00A55959"/>
    <w:rsid w:val="00A55A3C"/>
    <w:rsid w:val="00A55FB3"/>
    <w:rsid w:val="00A55FE6"/>
    <w:rsid w:val="00A561D4"/>
    <w:rsid w:val="00A56244"/>
    <w:rsid w:val="00A56301"/>
    <w:rsid w:val="00A5639A"/>
    <w:rsid w:val="00A56652"/>
    <w:rsid w:val="00A56659"/>
    <w:rsid w:val="00A5667B"/>
    <w:rsid w:val="00A56938"/>
    <w:rsid w:val="00A56A13"/>
    <w:rsid w:val="00A56BB6"/>
    <w:rsid w:val="00A56FE7"/>
    <w:rsid w:val="00A57187"/>
    <w:rsid w:val="00A572F7"/>
    <w:rsid w:val="00A5754B"/>
    <w:rsid w:val="00A57B53"/>
    <w:rsid w:val="00A57B9D"/>
    <w:rsid w:val="00A57CF1"/>
    <w:rsid w:val="00A57DAB"/>
    <w:rsid w:val="00A57FCB"/>
    <w:rsid w:val="00A60236"/>
    <w:rsid w:val="00A603FB"/>
    <w:rsid w:val="00A604F2"/>
    <w:rsid w:val="00A60ADA"/>
    <w:rsid w:val="00A60D30"/>
    <w:rsid w:val="00A60E03"/>
    <w:rsid w:val="00A61427"/>
    <w:rsid w:val="00A615B2"/>
    <w:rsid w:val="00A61636"/>
    <w:rsid w:val="00A6172C"/>
    <w:rsid w:val="00A61775"/>
    <w:rsid w:val="00A6190D"/>
    <w:rsid w:val="00A61A05"/>
    <w:rsid w:val="00A61AC4"/>
    <w:rsid w:val="00A61DAE"/>
    <w:rsid w:val="00A61E06"/>
    <w:rsid w:val="00A61FC0"/>
    <w:rsid w:val="00A62294"/>
    <w:rsid w:val="00A624CC"/>
    <w:rsid w:val="00A62606"/>
    <w:rsid w:val="00A626A9"/>
    <w:rsid w:val="00A62769"/>
    <w:rsid w:val="00A62A28"/>
    <w:rsid w:val="00A62AAD"/>
    <w:rsid w:val="00A62B56"/>
    <w:rsid w:val="00A62C57"/>
    <w:rsid w:val="00A62CBB"/>
    <w:rsid w:val="00A634E6"/>
    <w:rsid w:val="00A6368D"/>
    <w:rsid w:val="00A638E4"/>
    <w:rsid w:val="00A6396A"/>
    <w:rsid w:val="00A63ADE"/>
    <w:rsid w:val="00A63DBC"/>
    <w:rsid w:val="00A640F6"/>
    <w:rsid w:val="00A6492D"/>
    <w:rsid w:val="00A6496E"/>
    <w:rsid w:val="00A64986"/>
    <w:rsid w:val="00A64D20"/>
    <w:rsid w:val="00A64FB7"/>
    <w:rsid w:val="00A65131"/>
    <w:rsid w:val="00A65295"/>
    <w:rsid w:val="00A65546"/>
    <w:rsid w:val="00A658DB"/>
    <w:rsid w:val="00A65AAA"/>
    <w:rsid w:val="00A65D10"/>
    <w:rsid w:val="00A65E2C"/>
    <w:rsid w:val="00A6611B"/>
    <w:rsid w:val="00A6637B"/>
    <w:rsid w:val="00A66CED"/>
    <w:rsid w:val="00A66E33"/>
    <w:rsid w:val="00A66E6A"/>
    <w:rsid w:val="00A66EC7"/>
    <w:rsid w:val="00A673A7"/>
    <w:rsid w:val="00A673B8"/>
    <w:rsid w:val="00A6743B"/>
    <w:rsid w:val="00A6755A"/>
    <w:rsid w:val="00A675A5"/>
    <w:rsid w:val="00A67649"/>
    <w:rsid w:val="00A67711"/>
    <w:rsid w:val="00A67788"/>
    <w:rsid w:val="00A67A35"/>
    <w:rsid w:val="00A67A64"/>
    <w:rsid w:val="00A67AD7"/>
    <w:rsid w:val="00A67C2A"/>
    <w:rsid w:val="00A67C9F"/>
    <w:rsid w:val="00A67CA0"/>
    <w:rsid w:val="00A67FA8"/>
    <w:rsid w:val="00A70350"/>
    <w:rsid w:val="00A707C7"/>
    <w:rsid w:val="00A70826"/>
    <w:rsid w:val="00A7090C"/>
    <w:rsid w:val="00A70E34"/>
    <w:rsid w:val="00A70F84"/>
    <w:rsid w:val="00A713AE"/>
    <w:rsid w:val="00A7159D"/>
    <w:rsid w:val="00A716C5"/>
    <w:rsid w:val="00A71A28"/>
    <w:rsid w:val="00A71C67"/>
    <w:rsid w:val="00A71CA2"/>
    <w:rsid w:val="00A71E9E"/>
    <w:rsid w:val="00A72389"/>
    <w:rsid w:val="00A7268D"/>
    <w:rsid w:val="00A72742"/>
    <w:rsid w:val="00A727D3"/>
    <w:rsid w:val="00A72D8A"/>
    <w:rsid w:val="00A72E34"/>
    <w:rsid w:val="00A73136"/>
    <w:rsid w:val="00A73173"/>
    <w:rsid w:val="00A731D3"/>
    <w:rsid w:val="00A7329A"/>
    <w:rsid w:val="00A7372F"/>
    <w:rsid w:val="00A73B6B"/>
    <w:rsid w:val="00A73C5D"/>
    <w:rsid w:val="00A74097"/>
    <w:rsid w:val="00A74107"/>
    <w:rsid w:val="00A74379"/>
    <w:rsid w:val="00A743D9"/>
    <w:rsid w:val="00A745BF"/>
    <w:rsid w:val="00A74676"/>
    <w:rsid w:val="00A74758"/>
    <w:rsid w:val="00A74A57"/>
    <w:rsid w:val="00A74B51"/>
    <w:rsid w:val="00A74C7C"/>
    <w:rsid w:val="00A74CD3"/>
    <w:rsid w:val="00A74E30"/>
    <w:rsid w:val="00A75142"/>
    <w:rsid w:val="00A753E4"/>
    <w:rsid w:val="00A7549E"/>
    <w:rsid w:val="00A756BA"/>
    <w:rsid w:val="00A75ADE"/>
    <w:rsid w:val="00A75B28"/>
    <w:rsid w:val="00A75B2F"/>
    <w:rsid w:val="00A75BD6"/>
    <w:rsid w:val="00A75C71"/>
    <w:rsid w:val="00A75DF8"/>
    <w:rsid w:val="00A75FAE"/>
    <w:rsid w:val="00A75FE2"/>
    <w:rsid w:val="00A761CC"/>
    <w:rsid w:val="00A7649F"/>
    <w:rsid w:val="00A7657E"/>
    <w:rsid w:val="00A76899"/>
    <w:rsid w:val="00A76930"/>
    <w:rsid w:val="00A76A1A"/>
    <w:rsid w:val="00A76B04"/>
    <w:rsid w:val="00A76B36"/>
    <w:rsid w:val="00A76D1E"/>
    <w:rsid w:val="00A77024"/>
    <w:rsid w:val="00A77183"/>
    <w:rsid w:val="00A77496"/>
    <w:rsid w:val="00A77556"/>
    <w:rsid w:val="00A776FF"/>
    <w:rsid w:val="00A77783"/>
    <w:rsid w:val="00A80B79"/>
    <w:rsid w:val="00A81177"/>
    <w:rsid w:val="00A814FE"/>
    <w:rsid w:val="00A8167E"/>
    <w:rsid w:val="00A816A5"/>
    <w:rsid w:val="00A81760"/>
    <w:rsid w:val="00A81907"/>
    <w:rsid w:val="00A81F7C"/>
    <w:rsid w:val="00A82163"/>
    <w:rsid w:val="00A821BF"/>
    <w:rsid w:val="00A82273"/>
    <w:rsid w:val="00A822E0"/>
    <w:rsid w:val="00A822F5"/>
    <w:rsid w:val="00A823D2"/>
    <w:rsid w:val="00A8261F"/>
    <w:rsid w:val="00A82639"/>
    <w:rsid w:val="00A829D6"/>
    <w:rsid w:val="00A82D4B"/>
    <w:rsid w:val="00A82E38"/>
    <w:rsid w:val="00A82E60"/>
    <w:rsid w:val="00A82F71"/>
    <w:rsid w:val="00A83403"/>
    <w:rsid w:val="00A8350E"/>
    <w:rsid w:val="00A8358C"/>
    <w:rsid w:val="00A8389D"/>
    <w:rsid w:val="00A83CEB"/>
    <w:rsid w:val="00A83E2C"/>
    <w:rsid w:val="00A83FE9"/>
    <w:rsid w:val="00A84233"/>
    <w:rsid w:val="00A84455"/>
    <w:rsid w:val="00A84695"/>
    <w:rsid w:val="00A84750"/>
    <w:rsid w:val="00A84770"/>
    <w:rsid w:val="00A8497A"/>
    <w:rsid w:val="00A84A93"/>
    <w:rsid w:val="00A84C4D"/>
    <w:rsid w:val="00A84FE2"/>
    <w:rsid w:val="00A850D8"/>
    <w:rsid w:val="00A850E0"/>
    <w:rsid w:val="00A85302"/>
    <w:rsid w:val="00A85362"/>
    <w:rsid w:val="00A8536E"/>
    <w:rsid w:val="00A856F1"/>
    <w:rsid w:val="00A85E01"/>
    <w:rsid w:val="00A85E0D"/>
    <w:rsid w:val="00A86070"/>
    <w:rsid w:val="00A86119"/>
    <w:rsid w:val="00A8613B"/>
    <w:rsid w:val="00A86235"/>
    <w:rsid w:val="00A86343"/>
    <w:rsid w:val="00A86662"/>
    <w:rsid w:val="00A867BA"/>
    <w:rsid w:val="00A867BF"/>
    <w:rsid w:val="00A86BCC"/>
    <w:rsid w:val="00A86D38"/>
    <w:rsid w:val="00A86EBA"/>
    <w:rsid w:val="00A8721E"/>
    <w:rsid w:val="00A873B0"/>
    <w:rsid w:val="00A87477"/>
    <w:rsid w:val="00A8749C"/>
    <w:rsid w:val="00A874AD"/>
    <w:rsid w:val="00A87532"/>
    <w:rsid w:val="00A8769F"/>
    <w:rsid w:val="00A87813"/>
    <w:rsid w:val="00A87A23"/>
    <w:rsid w:val="00A87AE8"/>
    <w:rsid w:val="00A87D23"/>
    <w:rsid w:val="00A87E23"/>
    <w:rsid w:val="00A87ECF"/>
    <w:rsid w:val="00A87F3C"/>
    <w:rsid w:val="00A904F9"/>
    <w:rsid w:val="00A906BD"/>
    <w:rsid w:val="00A90750"/>
    <w:rsid w:val="00A90915"/>
    <w:rsid w:val="00A90D91"/>
    <w:rsid w:val="00A9106E"/>
    <w:rsid w:val="00A91266"/>
    <w:rsid w:val="00A916E1"/>
    <w:rsid w:val="00A919F0"/>
    <w:rsid w:val="00A91C12"/>
    <w:rsid w:val="00A91F5B"/>
    <w:rsid w:val="00A91FC4"/>
    <w:rsid w:val="00A921D7"/>
    <w:rsid w:val="00A9226F"/>
    <w:rsid w:val="00A922F2"/>
    <w:rsid w:val="00A9249E"/>
    <w:rsid w:val="00A924B0"/>
    <w:rsid w:val="00A9260C"/>
    <w:rsid w:val="00A926F1"/>
    <w:rsid w:val="00A929FC"/>
    <w:rsid w:val="00A92AA3"/>
    <w:rsid w:val="00A92C0D"/>
    <w:rsid w:val="00A92EAC"/>
    <w:rsid w:val="00A92FAA"/>
    <w:rsid w:val="00A9318F"/>
    <w:rsid w:val="00A931AF"/>
    <w:rsid w:val="00A9329A"/>
    <w:rsid w:val="00A933EF"/>
    <w:rsid w:val="00A9343F"/>
    <w:rsid w:val="00A93B12"/>
    <w:rsid w:val="00A940DE"/>
    <w:rsid w:val="00A942D0"/>
    <w:rsid w:val="00A94374"/>
    <w:rsid w:val="00A94430"/>
    <w:rsid w:val="00A94CF6"/>
    <w:rsid w:val="00A94E76"/>
    <w:rsid w:val="00A94F8E"/>
    <w:rsid w:val="00A95050"/>
    <w:rsid w:val="00A952A3"/>
    <w:rsid w:val="00A95309"/>
    <w:rsid w:val="00A95771"/>
    <w:rsid w:val="00A95A96"/>
    <w:rsid w:val="00A95D0E"/>
    <w:rsid w:val="00A95DA8"/>
    <w:rsid w:val="00A96291"/>
    <w:rsid w:val="00A963C2"/>
    <w:rsid w:val="00A963DE"/>
    <w:rsid w:val="00A963E8"/>
    <w:rsid w:val="00A9672C"/>
    <w:rsid w:val="00A969F9"/>
    <w:rsid w:val="00A96BA0"/>
    <w:rsid w:val="00A96EC0"/>
    <w:rsid w:val="00A96EEA"/>
    <w:rsid w:val="00A96FEB"/>
    <w:rsid w:val="00A97023"/>
    <w:rsid w:val="00A970DD"/>
    <w:rsid w:val="00A9761B"/>
    <w:rsid w:val="00A9791A"/>
    <w:rsid w:val="00A9791D"/>
    <w:rsid w:val="00A979B4"/>
    <w:rsid w:val="00A97AD5"/>
    <w:rsid w:val="00A97BC1"/>
    <w:rsid w:val="00AA010C"/>
    <w:rsid w:val="00AA0516"/>
    <w:rsid w:val="00AA0A99"/>
    <w:rsid w:val="00AA0B9F"/>
    <w:rsid w:val="00AA0CAC"/>
    <w:rsid w:val="00AA0D4F"/>
    <w:rsid w:val="00AA0D60"/>
    <w:rsid w:val="00AA0EC1"/>
    <w:rsid w:val="00AA0F08"/>
    <w:rsid w:val="00AA0F43"/>
    <w:rsid w:val="00AA0FAD"/>
    <w:rsid w:val="00AA0FE8"/>
    <w:rsid w:val="00AA1124"/>
    <w:rsid w:val="00AA16DF"/>
    <w:rsid w:val="00AA1D98"/>
    <w:rsid w:val="00AA1EA8"/>
    <w:rsid w:val="00AA1F66"/>
    <w:rsid w:val="00AA21CB"/>
    <w:rsid w:val="00AA2321"/>
    <w:rsid w:val="00AA2482"/>
    <w:rsid w:val="00AA25BB"/>
    <w:rsid w:val="00AA2775"/>
    <w:rsid w:val="00AA27AB"/>
    <w:rsid w:val="00AA2842"/>
    <w:rsid w:val="00AA2DAD"/>
    <w:rsid w:val="00AA3291"/>
    <w:rsid w:val="00AA391B"/>
    <w:rsid w:val="00AA3B4C"/>
    <w:rsid w:val="00AA3E1F"/>
    <w:rsid w:val="00AA3FC5"/>
    <w:rsid w:val="00AA41DC"/>
    <w:rsid w:val="00AA42F1"/>
    <w:rsid w:val="00AA45A2"/>
    <w:rsid w:val="00AA469C"/>
    <w:rsid w:val="00AA485D"/>
    <w:rsid w:val="00AA48DA"/>
    <w:rsid w:val="00AA4BE7"/>
    <w:rsid w:val="00AA4D4A"/>
    <w:rsid w:val="00AA4E04"/>
    <w:rsid w:val="00AA4E64"/>
    <w:rsid w:val="00AA4E99"/>
    <w:rsid w:val="00AA4F40"/>
    <w:rsid w:val="00AA5050"/>
    <w:rsid w:val="00AA50B2"/>
    <w:rsid w:val="00AA50EC"/>
    <w:rsid w:val="00AA5281"/>
    <w:rsid w:val="00AA55E0"/>
    <w:rsid w:val="00AA5DE8"/>
    <w:rsid w:val="00AA64A6"/>
    <w:rsid w:val="00AA6630"/>
    <w:rsid w:val="00AA687C"/>
    <w:rsid w:val="00AA6BB5"/>
    <w:rsid w:val="00AA6D7B"/>
    <w:rsid w:val="00AA755A"/>
    <w:rsid w:val="00AA7808"/>
    <w:rsid w:val="00AB01D4"/>
    <w:rsid w:val="00AB02A6"/>
    <w:rsid w:val="00AB04AC"/>
    <w:rsid w:val="00AB0666"/>
    <w:rsid w:val="00AB0674"/>
    <w:rsid w:val="00AB0722"/>
    <w:rsid w:val="00AB080D"/>
    <w:rsid w:val="00AB0818"/>
    <w:rsid w:val="00AB087A"/>
    <w:rsid w:val="00AB0BBE"/>
    <w:rsid w:val="00AB10BD"/>
    <w:rsid w:val="00AB12EF"/>
    <w:rsid w:val="00AB13D3"/>
    <w:rsid w:val="00AB14B4"/>
    <w:rsid w:val="00AB14EA"/>
    <w:rsid w:val="00AB1571"/>
    <w:rsid w:val="00AB1795"/>
    <w:rsid w:val="00AB17EA"/>
    <w:rsid w:val="00AB17FB"/>
    <w:rsid w:val="00AB1833"/>
    <w:rsid w:val="00AB1DCF"/>
    <w:rsid w:val="00AB2007"/>
    <w:rsid w:val="00AB2072"/>
    <w:rsid w:val="00AB22D0"/>
    <w:rsid w:val="00AB279D"/>
    <w:rsid w:val="00AB27C8"/>
    <w:rsid w:val="00AB27C9"/>
    <w:rsid w:val="00AB2D74"/>
    <w:rsid w:val="00AB2F38"/>
    <w:rsid w:val="00AB2F46"/>
    <w:rsid w:val="00AB3046"/>
    <w:rsid w:val="00AB312E"/>
    <w:rsid w:val="00AB31C8"/>
    <w:rsid w:val="00AB33CF"/>
    <w:rsid w:val="00AB3823"/>
    <w:rsid w:val="00AB3982"/>
    <w:rsid w:val="00AB3A7A"/>
    <w:rsid w:val="00AB3C8D"/>
    <w:rsid w:val="00AB3DB2"/>
    <w:rsid w:val="00AB4036"/>
    <w:rsid w:val="00AB4130"/>
    <w:rsid w:val="00AB4155"/>
    <w:rsid w:val="00AB417A"/>
    <w:rsid w:val="00AB4220"/>
    <w:rsid w:val="00AB42CE"/>
    <w:rsid w:val="00AB4503"/>
    <w:rsid w:val="00AB4AF1"/>
    <w:rsid w:val="00AB4B5D"/>
    <w:rsid w:val="00AB4B6A"/>
    <w:rsid w:val="00AB5529"/>
    <w:rsid w:val="00AB5638"/>
    <w:rsid w:val="00AB56D6"/>
    <w:rsid w:val="00AB57BE"/>
    <w:rsid w:val="00AB5AF4"/>
    <w:rsid w:val="00AB5CD5"/>
    <w:rsid w:val="00AB5ED5"/>
    <w:rsid w:val="00AB6503"/>
    <w:rsid w:val="00AB6553"/>
    <w:rsid w:val="00AB68AB"/>
    <w:rsid w:val="00AB6B0E"/>
    <w:rsid w:val="00AB6BFF"/>
    <w:rsid w:val="00AB7103"/>
    <w:rsid w:val="00AB71B0"/>
    <w:rsid w:val="00AB7273"/>
    <w:rsid w:val="00AB7370"/>
    <w:rsid w:val="00AB750F"/>
    <w:rsid w:val="00AB75CF"/>
    <w:rsid w:val="00AB7673"/>
    <w:rsid w:val="00AB77FD"/>
    <w:rsid w:val="00AB7951"/>
    <w:rsid w:val="00AB7AD3"/>
    <w:rsid w:val="00AB7B93"/>
    <w:rsid w:val="00AC008D"/>
    <w:rsid w:val="00AC00B8"/>
    <w:rsid w:val="00AC0881"/>
    <w:rsid w:val="00AC0950"/>
    <w:rsid w:val="00AC0A7C"/>
    <w:rsid w:val="00AC0B71"/>
    <w:rsid w:val="00AC1394"/>
    <w:rsid w:val="00AC152C"/>
    <w:rsid w:val="00AC15AF"/>
    <w:rsid w:val="00AC17EA"/>
    <w:rsid w:val="00AC17FB"/>
    <w:rsid w:val="00AC188E"/>
    <w:rsid w:val="00AC1A35"/>
    <w:rsid w:val="00AC1AE2"/>
    <w:rsid w:val="00AC1AF1"/>
    <w:rsid w:val="00AC1DD6"/>
    <w:rsid w:val="00AC212D"/>
    <w:rsid w:val="00AC23FA"/>
    <w:rsid w:val="00AC245C"/>
    <w:rsid w:val="00AC2730"/>
    <w:rsid w:val="00AC287B"/>
    <w:rsid w:val="00AC2C56"/>
    <w:rsid w:val="00AC2FE0"/>
    <w:rsid w:val="00AC3020"/>
    <w:rsid w:val="00AC3094"/>
    <w:rsid w:val="00AC3377"/>
    <w:rsid w:val="00AC358A"/>
    <w:rsid w:val="00AC35B0"/>
    <w:rsid w:val="00AC3B58"/>
    <w:rsid w:val="00AC3EFA"/>
    <w:rsid w:val="00AC3F92"/>
    <w:rsid w:val="00AC3FB3"/>
    <w:rsid w:val="00AC4093"/>
    <w:rsid w:val="00AC42AF"/>
    <w:rsid w:val="00AC441F"/>
    <w:rsid w:val="00AC4867"/>
    <w:rsid w:val="00AC48EA"/>
    <w:rsid w:val="00AC4D13"/>
    <w:rsid w:val="00AC4D3A"/>
    <w:rsid w:val="00AC4F2E"/>
    <w:rsid w:val="00AC4F4C"/>
    <w:rsid w:val="00AC4F7A"/>
    <w:rsid w:val="00AC4FDB"/>
    <w:rsid w:val="00AC5077"/>
    <w:rsid w:val="00AC51C3"/>
    <w:rsid w:val="00AC54B0"/>
    <w:rsid w:val="00AC56F0"/>
    <w:rsid w:val="00AC57E8"/>
    <w:rsid w:val="00AC5D3D"/>
    <w:rsid w:val="00AC5E61"/>
    <w:rsid w:val="00AC5F62"/>
    <w:rsid w:val="00AC5FBE"/>
    <w:rsid w:val="00AC61DC"/>
    <w:rsid w:val="00AC620D"/>
    <w:rsid w:val="00AC6280"/>
    <w:rsid w:val="00AC636F"/>
    <w:rsid w:val="00AC63AF"/>
    <w:rsid w:val="00AC6656"/>
    <w:rsid w:val="00AC6896"/>
    <w:rsid w:val="00AC6D8E"/>
    <w:rsid w:val="00AC6E3D"/>
    <w:rsid w:val="00AC7194"/>
    <w:rsid w:val="00AC71F0"/>
    <w:rsid w:val="00AC724A"/>
    <w:rsid w:val="00AC73A8"/>
    <w:rsid w:val="00AC792C"/>
    <w:rsid w:val="00AC7D0F"/>
    <w:rsid w:val="00AC7DA5"/>
    <w:rsid w:val="00AD0159"/>
    <w:rsid w:val="00AD09BC"/>
    <w:rsid w:val="00AD0DDE"/>
    <w:rsid w:val="00AD0E70"/>
    <w:rsid w:val="00AD0F7E"/>
    <w:rsid w:val="00AD1338"/>
    <w:rsid w:val="00AD14E3"/>
    <w:rsid w:val="00AD1778"/>
    <w:rsid w:val="00AD1A52"/>
    <w:rsid w:val="00AD2037"/>
    <w:rsid w:val="00AD22BA"/>
    <w:rsid w:val="00AD2635"/>
    <w:rsid w:val="00AD26F8"/>
    <w:rsid w:val="00AD2847"/>
    <w:rsid w:val="00AD28A3"/>
    <w:rsid w:val="00AD28C5"/>
    <w:rsid w:val="00AD28D0"/>
    <w:rsid w:val="00AD318F"/>
    <w:rsid w:val="00AD367D"/>
    <w:rsid w:val="00AD37E5"/>
    <w:rsid w:val="00AD3BD9"/>
    <w:rsid w:val="00AD3C8D"/>
    <w:rsid w:val="00AD3CC4"/>
    <w:rsid w:val="00AD3FB2"/>
    <w:rsid w:val="00AD4253"/>
    <w:rsid w:val="00AD42D1"/>
    <w:rsid w:val="00AD42D3"/>
    <w:rsid w:val="00AD43A1"/>
    <w:rsid w:val="00AD46AC"/>
    <w:rsid w:val="00AD47D1"/>
    <w:rsid w:val="00AD4987"/>
    <w:rsid w:val="00AD4A18"/>
    <w:rsid w:val="00AD4C22"/>
    <w:rsid w:val="00AD4DF3"/>
    <w:rsid w:val="00AD4F90"/>
    <w:rsid w:val="00AD530F"/>
    <w:rsid w:val="00AD5775"/>
    <w:rsid w:val="00AD579B"/>
    <w:rsid w:val="00AD59AB"/>
    <w:rsid w:val="00AD5B36"/>
    <w:rsid w:val="00AD5CFE"/>
    <w:rsid w:val="00AD5E74"/>
    <w:rsid w:val="00AD6179"/>
    <w:rsid w:val="00AD622F"/>
    <w:rsid w:val="00AD62F7"/>
    <w:rsid w:val="00AD6685"/>
    <w:rsid w:val="00AD67BA"/>
    <w:rsid w:val="00AD69DF"/>
    <w:rsid w:val="00AD6A0B"/>
    <w:rsid w:val="00AD6CD0"/>
    <w:rsid w:val="00AD6E4E"/>
    <w:rsid w:val="00AD6EDC"/>
    <w:rsid w:val="00AD722C"/>
    <w:rsid w:val="00AD73B1"/>
    <w:rsid w:val="00AD7602"/>
    <w:rsid w:val="00AD78B3"/>
    <w:rsid w:val="00AD7A86"/>
    <w:rsid w:val="00AD7CC0"/>
    <w:rsid w:val="00AD7D3B"/>
    <w:rsid w:val="00AD7D7E"/>
    <w:rsid w:val="00AD7DA6"/>
    <w:rsid w:val="00AD7DB5"/>
    <w:rsid w:val="00AD7F15"/>
    <w:rsid w:val="00AD7F16"/>
    <w:rsid w:val="00AE0057"/>
    <w:rsid w:val="00AE00C3"/>
    <w:rsid w:val="00AE0109"/>
    <w:rsid w:val="00AE02DC"/>
    <w:rsid w:val="00AE0352"/>
    <w:rsid w:val="00AE04E1"/>
    <w:rsid w:val="00AE08C4"/>
    <w:rsid w:val="00AE08EC"/>
    <w:rsid w:val="00AE0991"/>
    <w:rsid w:val="00AE0C4A"/>
    <w:rsid w:val="00AE0DB7"/>
    <w:rsid w:val="00AE0DC0"/>
    <w:rsid w:val="00AE0DF8"/>
    <w:rsid w:val="00AE0E59"/>
    <w:rsid w:val="00AE0FB4"/>
    <w:rsid w:val="00AE1232"/>
    <w:rsid w:val="00AE1248"/>
    <w:rsid w:val="00AE1435"/>
    <w:rsid w:val="00AE1539"/>
    <w:rsid w:val="00AE15B0"/>
    <w:rsid w:val="00AE1BD2"/>
    <w:rsid w:val="00AE2148"/>
    <w:rsid w:val="00AE2359"/>
    <w:rsid w:val="00AE239C"/>
    <w:rsid w:val="00AE23FE"/>
    <w:rsid w:val="00AE2451"/>
    <w:rsid w:val="00AE256F"/>
    <w:rsid w:val="00AE25E4"/>
    <w:rsid w:val="00AE2660"/>
    <w:rsid w:val="00AE29C9"/>
    <w:rsid w:val="00AE2B57"/>
    <w:rsid w:val="00AE2F11"/>
    <w:rsid w:val="00AE2F80"/>
    <w:rsid w:val="00AE302A"/>
    <w:rsid w:val="00AE3103"/>
    <w:rsid w:val="00AE3271"/>
    <w:rsid w:val="00AE3299"/>
    <w:rsid w:val="00AE3334"/>
    <w:rsid w:val="00AE33A0"/>
    <w:rsid w:val="00AE35C5"/>
    <w:rsid w:val="00AE3957"/>
    <w:rsid w:val="00AE396F"/>
    <w:rsid w:val="00AE3B35"/>
    <w:rsid w:val="00AE3BD2"/>
    <w:rsid w:val="00AE41B3"/>
    <w:rsid w:val="00AE43B4"/>
    <w:rsid w:val="00AE4531"/>
    <w:rsid w:val="00AE4683"/>
    <w:rsid w:val="00AE47A4"/>
    <w:rsid w:val="00AE484E"/>
    <w:rsid w:val="00AE4D24"/>
    <w:rsid w:val="00AE4FB6"/>
    <w:rsid w:val="00AE5053"/>
    <w:rsid w:val="00AE50EA"/>
    <w:rsid w:val="00AE5146"/>
    <w:rsid w:val="00AE5393"/>
    <w:rsid w:val="00AE5731"/>
    <w:rsid w:val="00AE5742"/>
    <w:rsid w:val="00AE5743"/>
    <w:rsid w:val="00AE5AD8"/>
    <w:rsid w:val="00AE5B48"/>
    <w:rsid w:val="00AE5E83"/>
    <w:rsid w:val="00AE6340"/>
    <w:rsid w:val="00AE64A6"/>
    <w:rsid w:val="00AE69AF"/>
    <w:rsid w:val="00AE6DC3"/>
    <w:rsid w:val="00AE6E01"/>
    <w:rsid w:val="00AE7543"/>
    <w:rsid w:val="00AE7638"/>
    <w:rsid w:val="00AF0308"/>
    <w:rsid w:val="00AF03AB"/>
    <w:rsid w:val="00AF0778"/>
    <w:rsid w:val="00AF0872"/>
    <w:rsid w:val="00AF0A12"/>
    <w:rsid w:val="00AF0A50"/>
    <w:rsid w:val="00AF0AEB"/>
    <w:rsid w:val="00AF0B2C"/>
    <w:rsid w:val="00AF0C22"/>
    <w:rsid w:val="00AF0F2A"/>
    <w:rsid w:val="00AF137D"/>
    <w:rsid w:val="00AF14C2"/>
    <w:rsid w:val="00AF1A4D"/>
    <w:rsid w:val="00AF1B8D"/>
    <w:rsid w:val="00AF1F87"/>
    <w:rsid w:val="00AF205F"/>
    <w:rsid w:val="00AF20CF"/>
    <w:rsid w:val="00AF233B"/>
    <w:rsid w:val="00AF2376"/>
    <w:rsid w:val="00AF2458"/>
    <w:rsid w:val="00AF24C7"/>
    <w:rsid w:val="00AF296D"/>
    <w:rsid w:val="00AF2E54"/>
    <w:rsid w:val="00AF3219"/>
    <w:rsid w:val="00AF32EC"/>
    <w:rsid w:val="00AF3358"/>
    <w:rsid w:val="00AF3AAA"/>
    <w:rsid w:val="00AF3B87"/>
    <w:rsid w:val="00AF3D25"/>
    <w:rsid w:val="00AF3D7F"/>
    <w:rsid w:val="00AF3DCB"/>
    <w:rsid w:val="00AF3E34"/>
    <w:rsid w:val="00AF3EF7"/>
    <w:rsid w:val="00AF4340"/>
    <w:rsid w:val="00AF45A1"/>
    <w:rsid w:val="00AF4719"/>
    <w:rsid w:val="00AF475C"/>
    <w:rsid w:val="00AF488A"/>
    <w:rsid w:val="00AF48AC"/>
    <w:rsid w:val="00AF4C55"/>
    <w:rsid w:val="00AF4D3B"/>
    <w:rsid w:val="00AF51CB"/>
    <w:rsid w:val="00AF51F8"/>
    <w:rsid w:val="00AF5321"/>
    <w:rsid w:val="00AF56A9"/>
    <w:rsid w:val="00AF56F6"/>
    <w:rsid w:val="00AF5788"/>
    <w:rsid w:val="00AF579E"/>
    <w:rsid w:val="00AF5B87"/>
    <w:rsid w:val="00AF5C27"/>
    <w:rsid w:val="00AF5D67"/>
    <w:rsid w:val="00AF5F0A"/>
    <w:rsid w:val="00AF613A"/>
    <w:rsid w:val="00AF63CC"/>
    <w:rsid w:val="00AF63F6"/>
    <w:rsid w:val="00AF64E1"/>
    <w:rsid w:val="00AF6699"/>
    <w:rsid w:val="00AF66C3"/>
    <w:rsid w:val="00AF676A"/>
    <w:rsid w:val="00AF683D"/>
    <w:rsid w:val="00AF6BBB"/>
    <w:rsid w:val="00AF6BE7"/>
    <w:rsid w:val="00AF7280"/>
    <w:rsid w:val="00AF7525"/>
    <w:rsid w:val="00AF77F1"/>
    <w:rsid w:val="00AF7F3F"/>
    <w:rsid w:val="00B004F3"/>
    <w:rsid w:val="00B005C6"/>
    <w:rsid w:val="00B00BC9"/>
    <w:rsid w:val="00B00E5F"/>
    <w:rsid w:val="00B013E0"/>
    <w:rsid w:val="00B0174E"/>
    <w:rsid w:val="00B01C62"/>
    <w:rsid w:val="00B01DC7"/>
    <w:rsid w:val="00B01E33"/>
    <w:rsid w:val="00B01F04"/>
    <w:rsid w:val="00B02303"/>
    <w:rsid w:val="00B0264D"/>
    <w:rsid w:val="00B0269B"/>
    <w:rsid w:val="00B02A9D"/>
    <w:rsid w:val="00B02BF2"/>
    <w:rsid w:val="00B02D63"/>
    <w:rsid w:val="00B02E25"/>
    <w:rsid w:val="00B02E58"/>
    <w:rsid w:val="00B03086"/>
    <w:rsid w:val="00B034EE"/>
    <w:rsid w:val="00B03834"/>
    <w:rsid w:val="00B04016"/>
    <w:rsid w:val="00B04042"/>
    <w:rsid w:val="00B041F9"/>
    <w:rsid w:val="00B0448C"/>
    <w:rsid w:val="00B044ED"/>
    <w:rsid w:val="00B04AB9"/>
    <w:rsid w:val="00B04BAA"/>
    <w:rsid w:val="00B04ECD"/>
    <w:rsid w:val="00B04FC2"/>
    <w:rsid w:val="00B050E7"/>
    <w:rsid w:val="00B05733"/>
    <w:rsid w:val="00B05863"/>
    <w:rsid w:val="00B059D1"/>
    <w:rsid w:val="00B05D5E"/>
    <w:rsid w:val="00B0600A"/>
    <w:rsid w:val="00B06103"/>
    <w:rsid w:val="00B061AB"/>
    <w:rsid w:val="00B06218"/>
    <w:rsid w:val="00B0635C"/>
    <w:rsid w:val="00B06538"/>
    <w:rsid w:val="00B0655B"/>
    <w:rsid w:val="00B0656B"/>
    <w:rsid w:val="00B066A0"/>
    <w:rsid w:val="00B069A7"/>
    <w:rsid w:val="00B069C0"/>
    <w:rsid w:val="00B069CE"/>
    <w:rsid w:val="00B06AB3"/>
    <w:rsid w:val="00B06CF7"/>
    <w:rsid w:val="00B06E08"/>
    <w:rsid w:val="00B06E4C"/>
    <w:rsid w:val="00B0712E"/>
    <w:rsid w:val="00B0722C"/>
    <w:rsid w:val="00B073C6"/>
    <w:rsid w:val="00B074E5"/>
    <w:rsid w:val="00B0762C"/>
    <w:rsid w:val="00B07677"/>
    <w:rsid w:val="00B07B45"/>
    <w:rsid w:val="00B1022C"/>
    <w:rsid w:val="00B10658"/>
    <w:rsid w:val="00B1085F"/>
    <w:rsid w:val="00B10A2A"/>
    <w:rsid w:val="00B10AD5"/>
    <w:rsid w:val="00B10C94"/>
    <w:rsid w:val="00B10F6B"/>
    <w:rsid w:val="00B1165B"/>
    <w:rsid w:val="00B1173D"/>
    <w:rsid w:val="00B1174A"/>
    <w:rsid w:val="00B117C2"/>
    <w:rsid w:val="00B11876"/>
    <w:rsid w:val="00B11B41"/>
    <w:rsid w:val="00B11DAA"/>
    <w:rsid w:val="00B11F5A"/>
    <w:rsid w:val="00B12212"/>
    <w:rsid w:val="00B1236B"/>
    <w:rsid w:val="00B1280B"/>
    <w:rsid w:val="00B12AE7"/>
    <w:rsid w:val="00B12DD4"/>
    <w:rsid w:val="00B1306E"/>
    <w:rsid w:val="00B131BF"/>
    <w:rsid w:val="00B13417"/>
    <w:rsid w:val="00B136CF"/>
    <w:rsid w:val="00B1373B"/>
    <w:rsid w:val="00B13835"/>
    <w:rsid w:val="00B13863"/>
    <w:rsid w:val="00B139DF"/>
    <w:rsid w:val="00B13A75"/>
    <w:rsid w:val="00B13ABC"/>
    <w:rsid w:val="00B13B8F"/>
    <w:rsid w:val="00B13C83"/>
    <w:rsid w:val="00B13D03"/>
    <w:rsid w:val="00B13EDB"/>
    <w:rsid w:val="00B13F9F"/>
    <w:rsid w:val="00B145C5"/>
    <w:rsid w:val="00B1463F"/>
    <w:rsid w:val="00B14860"/>
    <w:rsid w:val="00B15095"/>
    <w:rsid w:val="00B15262"/>
    <w:rsid w:val="00B15282"/>
    <w:rsid w:val="00B157E8"/>
    <w:rsid w:val="00B1599D"/>
    <w:rsid w:val="00B15D88"/>
    <w:rsid w:val="00B161F5"/>
    <w:rsid w:val="00B1667A"/>
    <w:rsid w:val="00B16746"/>
    <w:rsid w:val="00B16A5C"/>
    <w:rsid w:val="00B16A96"/>
    <w:rsid w:val="00B16EA8"/>
    <w:rsid w:val="00B170BA"/>
    <w:rsid w:val="00B170E9"/>
    <w:rsid w:val="00B17167"/>
    <w:rsid w:val="00B17169"/>
    <w:rsid w:val="00B174FB"/>
    <w:rsid w:val="00B177FE"/>
    <w:rsid w:val="00B17A6A"/>
    <w:rsid w:val="00B17E32"/>
    <w:rsid w:val="00B207D6"/>
    <w:rsid w:val="00B20860"/>
    <w:rsid w:val="00B20980"/>
    <w:rsid w:val="00B20A52"/>
    <w:rsid w:val="00B20AB7"/>
    <w:rsid w:val="00B20B22"/>
    <w:rsid w:val="00B20D44"/>
    <w:rsid w:val="00B20EC3"/>
    <w:rsid w:val="00B21599"/>
    <w:rsid w:val="00B21A7A"/>
    <w:rsid w:val="00B21BE9"/>
    <w:rsid w:val="00B21C68"/>
    <w:rsid w:val="00B2207D"/>
    <w:rsid w:val="00B2229C"/>
    <w:rsid w:val="00B226B6"/>
    <w:rsid w:val="00B22ADF"/>
    <w:rsid w:val="00B22E35"/>
    <w:rsid w:val="00B22EA7"/>
    <w:rsid w:val="00B2307D"/>
    <w:rsid w:val="00B2308C"/>
    <w:rsid w:val="00B231A2"/>
    <w:rsid w:val="00B2338E"/>
    <w:rsid w:val="00B2349E"/>
    <w:rsid w:val="00B2351B"/>
    <w:rsid w:val="00B235AA"/>
    <w:rsid w:val="00B237AA"/>
    <w:rsid w:val="00B2400E"/>
    <w:rsid w:val="00B2409F"/>
    <w:rsid w:val="00B24821"/>
    <w:rsid w:val="00B24946"/>
    <w:rsid w:val="00B24B7E"/>
    <w:rsid w:val="00B24D36"/>
    <w:rsid w:val="00B24F4C"/>
    <w:rsid w:val="00B24FA0"/>
    <w:rsid w:val="00B24FF4"/>
    <w:rsid w:val="00B251A2"/>
    <w:rsid w:val="00B2565D"/>
    <w:rsid w:val="00B2572E"/>
    <w:rsid w:val="00B25929"/>
    <w:rsid w:val="00B25969"/>
    <w:rsid w:val="00B25973"/>
    <w:rsid w:val="00B25B0E"/>
    <w:rsid w:val="00B25C05"/>
    <w:rsid w:val="00B25E33"/>
    <w:rsid w:val="00B25F6A"/>
    <w:rsid w:val="00B26365"/>
    <w:rsid w:val="00B26422"/>
    <w:rsid w:val="00B265ED"/>
    <w:rsid w:val="00B26C14"/>
    <w:rsid w:val="00B26D6D"/>
    <w:rsid w:val="00B26D75"/>
    <w:rsid w:val="00B26DC2"/>
    <w:rsid w:val="00B271ED"/>
    <w:rsid w:val="00B271F6"/>
    <w:rsid w:val="00B2726E"/>
    <w:rsid w:val="00B277D7"/>
    <w:rsid w:val="00B278D2"/>
    <w:rsid w:val="00B278E8"/>
    <w:rsid w:val="00B27A37"/>
    <w:rsid w:val="00B27A65"/>
    <w:rsid w:val="00B27B19"/>
    <w:rsid w:val="00B27CCA"/>
    <w:rsid w:val="00B27D8D"/>
    <w:rsid w:val="00B3042E"/>
    <w:rsid w:val="00B30436"/>
    <w:rsid w:val="00B304A0"/>
    <w:rsid w:val="00B30866"/>
    <w:rsid w:val="00B308E5"/>
    <w:rsid w:val="00B30917"/>
    <w:rsid w:val="00B309DE"/>
    <w:rsid w:val="00B30AD7"/>
    <w:rsid w:val="00B30AE8"/>
    <w:rsid w:val="00B30ED6"/>
    <w:rsid w:val="00B30F5F"/>
    <w:rsid w:val="00B30F6B"/>
    <w:rsid w:val="00B30FA1"/>
    <w:rsid w:val="00B3106C"/>
    <w:rsid w:val="00B310FC"/>
    <w:rsid w:val="00B31739"/>
    <w:rsid w:val="00B31A96"/>
    <w:rsid w:val="00B31CC3"/>
    <w:rsid w:val="00B31D09"/>
    <w:rsid w:val="00B31FF4"/>
    <w:rsid w:val="00B329F6"/>
    <w:rsid w:val="00B32BA8"/>
    <w:rsid w:val="00B32BB5"/>
    <w:rsid w:val="00B32C46"/>
    <w:rsid w:val="00B32D37"/>
    <w:rsid w:val="00B334B6"/>
    <w:rsid w:val="00B33652"/>
    <w:rsid w:val="00B33896"/>
    <w:rsid w:val="00B33905"/>
    <w:rsid w:val="00B3394E"/>
    <w:rsid w:val="00B33A22"/>
    <w:rsid w:val="00B33AB0"/>
    <w:rsid w:val="00B33C53"/>
    <w:rsid w:val="00B33CF8"/>
    <w:rsid w:val="00B33D3B"/>
    <w:rsid w:val="00B33E79"/>
    <w:rsid w:val="00B33ECD"/>
    <w:rsid w:val="00B33F4B"/>
    <w:rsid w:val="00B34002"/>
    <w:rsid w:val="00B34186"/>
    <w:rsid w:val="00B34214"/>
    <w:rsid w:val="00B34662"/>
    <w:rsid w:val="00B349A5"/>
    <w:rsid w:val="00B34C0E"/>
    <w:rsid w:val="00B34C1F"/>
    <w:rsid w:val="00B34CF1"/>
    <w:rsid w:val="00B34DB6"/>
    <w:rsid w:val="00B352CF"/>
    <w:rsid w:val="00B353A1"/>
    <w:rsid w:val="00B353AB"/>
    <w:rsid w:val="00B356DA"/>
    <w:rsid w:val="00B358BB"/>
    <w:rsid w:val="00B35C5B"/>
    <w:rsid w:val="00B3605F"/>
    <w:rsid w:val="00B360E1"/>
    <w:rsid w:val="00B361D1"/>
    <w:rsid w:val="00B3680B"/>
    <w:rsid w:val="00B36B72"/>
    <w:rsid w:val="00B36DBE"/>
    <w:rsid w:val="00B375EB"/>
    <w:rsid w:val="00B37AEC"/>
    <w:rsid w:val="00B37B47"/>
    <w:rsid w:val="00B37C10"/>
    <w:rsid w:val="00B401E4"/>
    <w:rsid w:val="00B40646"/>
    <w:rsid w:val="00B40978"/>
    <w:rsid w:val="00B4097D"/>
    <w:rsid w:val="00B417A1"/>
    <w:rsid w:val="00B418FE"/>
    <w:rsid w:val="00B41E16"/>
    <w:rsid w:val="00B420A2"/>
    <w:rsid w:val="00B4239B"/>
    <w:rsid w:val="00B42570"/>
    <w:rsid w:val="00B425F0"/>
    <w:rsid w:val="00B42711"/>
    <w:rsid w:val="00B4272E"/>
    <w:rsid w:val="00B42814"/>
    <w:rsid w:val="00B42ED6"/>
    <w:rsid w:val="00B42EE5"/>
    <w:rsid w:val="00B42F55"/>
    <w:rsid w:val="00B42F95"/>
    <w:rsid w:val="00B431E6"/>
    <w:rsid w:val="00B4332C"/>
    <w:rsid w:val="00B4346E"/>
    <w:rsid w:val="00B436DF"/>
    <w:rsid w:val="00B436F9"/>
    <w:rsid w:val="00B43823"/>
    <w:rsid w:val="00B438C0"/>
    <w:rsid w:val="00B43B00"/>
    <w:rsid w:val="00B43F66"/>
    <w:rsid w:val="00B44148"/>
    <w:rsid w:val="00B44317"/>
    <w:rsid w:val="00B4452C"/>
    <w:rsid w:val="00B44772"/>
    <w:rsid w:val="00B44885"/>
    <w:rsid w:val="00B4492F"/>
    <w:rsid w:val="00B44B74"/>
    <w:rsid w:val="00B44EF5"/>
    <w:rsid w:val="00B44F12"/>
    <w:rsid w:val="00B45084"/>
    <w:rsid w:val="00B450C7"/>
    <w:rsid w:val="00B45132"/>
    <w:rsid w:val="00B452EC"/>
    <w:rsid w:val="00B4532E"/>
    <w:rsid w:val="00B45AF6"/>
    <w:rsid w:val="00B461BE"/>
    <w:rsid w:val="00B4622A"/>
    <w:rsid w:val="00B462AA"/>
    <w:rsid w:val="00B462CF"/>
    <w:rsid w:val="00B4636E"/>
    <w:rsid w:val="00B464A1"/>
    <w:rsid w:val="00B46795"/>
    <w:rsid w:val="00B46A1B"/>
    <w:rsid w:val="00B46A44"/>
    <w:rsid w:val="00B46A9D"/>
    <w:rsid w:val="00B46B97"/>
    <w:rsid w:val="00B46C2C"/>
    <w:rsid w:val="00B46D56"/>
    <w:rsid w:val="00B471CD"/>
    <w:rsid w:val="00B4734F"/>
    <w:rsid w:val="00B47456"/>
    <w:rsid w:val="00B4746D"/>
    <w:rsid w:val="00B47534"/>
    <w:rsid w:val="00B47608"/>
    <w:rsid w:val="00B4760E"/>
    <w:rsid w:val="00B4773D"/>
    <w:rsid w:val="00B4795B"/>
    <w:rsid w:val="00B47D78"/>
    <w:rsid w:val="00B47DC3"/>
    <w:rsid w:val="00B47E9D"/>
    <w:rsid w:val="00B47EEB"/>
    <w:rsid w:val="00B47F74"/>
    <w:rsid w:val="00B50071"/>
    <w:rsid w:val="00B5054D"/>
    <w:rsid w:val="00B50769"/>
    <w:rsid w:val="00B5096D"/>
    <w:rsid w:val="00B509A8"/>
    <w:rsid w:val="00B50BCC"/>
    <w:rsid w:val="00B50C6D"/>
    <w:rsid w:val="00B50CA7"/>
    <w:rsid w:val="00B50FB3"/>
    <w:rsid w:val="00B511AF"/>
    <w:rsid w:val="00B51515"/>
    <w:rsid w:val="00B516C3"/>
    <w:rsid w:val="00B519A3"/>
    <w:rsid w:val="00B51A2F"/>
    <w:rsid w:val="00B51C43"/>
    <w:rsid w:val="00B51C68"/>
    <w:rsid w:val="00B526AD"/>
    <w:rsid w:val="00B52806"/>
    <w:rsid w:val="00B52940"/>
    <w:rsid w:val="00B529D6"/>
    <w:rsid w:val="00B52C4C"/>
    <w:rsid w:val="00B52D91"/>
    <w:rsid w:val="00B52DD9"/>
    <w:rsid w:val="00B52EC3"/>
    <w:rsid w:val="00B531F5"/>
    <w:rsid w:val="00B5322D"/>
    <w:rsid w:val="00B534D2"/>
    <w:rsid w:val="00B53602"/>
    <w:rsid w:val="00B53682"/>
    <w:rsid w:val="00B538A4"/>
    <w:rsid w:val="00B539DE"/>
    <w:rsid w:val="00B53BC6"/>
    <w:rsid w:val="00B53C54"/>
    <w:rsid w:val="00B54000"/>
    <w:rsid w:val="00B5407C"/>
    <w:rsid w:val="00B542CA"/>
    <w:rsid w:val="00B54524"/>
    <w:rsid w:val="00B546DF"/>
    <w:rsid w:val="00B5485B"/>
    <w:rsid w:val="00B548B7"/>
    <w:rsid w:val="00B548C4"/>
    <w:rsid w:val="00B54A6C"/>
    <w:rsid w:val="00B54B47"/>
    <w:rsid w:val="00B54C58"/>
    <w:rsid w:val="00B54DD1"/>
    <w:rsid w:val="00B54DDD"/>
    <w:rsid w:val="00B54F7D"/>
    <w:rsid w:val="00B55488"/>
    <w:rsid w:val="00B556CB"/>
    <w:rsid w:val="00B55835"/>
    <w:rsid w:val="00B55B05"/>
    <w:rsid w:val="00B55B2F"/>
    <w:rsid w:val="00B55CE7"/>
    <w:rsid w:val="00B55E6D"/>
    <w:rsid w:val="00B55EA0"/>
    <w:rsid w:val="00B56034"/>
    <w:rsid w:val="00B562D4"/>
    <w:rsid w:val="00B569BA"/>
    <w:rsid w:val="00B56FCA"/>
    <w:rsid w:val="00B56FE0"/>
    <w:rsid w:val="00B570FE"/>
    <w:rsid w:val="00B57241"/>
    <w:rsid w:val="00B57440"/>
    <w:rsid w:val="00B5761B"/>
    <w:rsid w:val="00B57746"/>
    <w:rsid w:val="00B5798C"/>
    <w:rsid w:val="00B57E51"/>
    <w:rsid w:val="00B57EEE"/>
    <w:rsid w:val="00B57FA5"/>
    <w:rsid w:val="00B600B4"/>
    <w:rsid w:val="00B601D8"/>
    <w:rsid w:val="00B602E4"/>
    <w:rsid w:val="00B60498"/>
    <w:rsid w:val="00B60816"/>
    <w:rsid w:val="00B60BD0"/>
    <w:rsid w:val="00B60DBF"/>
    <w:rsid w:val="00B60EB9"/>
    <w:rsid w:val="00B60EC9"/>
    <w:rsid w:val="00B60F4E"/>
    <w:rsid w:val="00B60FEA"/>
    <w:rsid w:val="00B611C0"/>
    <w:rsid w:val="00B612BE"/>
    <w:rsid w:val="00B618A9"/>
    <w:rsid w:val="00B61A70"/>
    <w:rsid w:val="00B61C8E"/>
    <w:rsid w:val="00B61CF1"/>
    <w:rsid w:val="00B61DDA"/>
    <w:rsid w:val="00B620ED"/>
    <w:rsid w:val="00B62101"/>
    <w:rsid w:val="00B62164"/>
    <w:rsid w:val="00B62372"/>
    <w:rsid w:val="00B62561"/>
    <w:rsid w:val="00B62C23"/>
    <w:rsid w:val="00B62EC1"/>
    <w:rsid w:val="00B62F7E"/>
    <w:rsid w:val="00B63045"/>
    <w:rsid w:val="00B6306B"/>
    <w:rsid w:val="00B6347C"/>
    <w:rsid w:val="00B6373A"/>
    <w:rsid w:val="00B63B4A"/>
    <w:rsid w:val="00B63B9C"/>
    <w:rsid w:val="00B63E65"/>
    <w:rsid w:val="00B63FB3"/>
    <w:rsid w:val="00B64166"/>
    <w:rsid w:val="00B64334"/>
    <w:rsid w:val="00B6456F"/>
    <w:rsid w:val="00B64592"/>
    <w:rsid w:val="00B64DAD"/>
    <w:rsid w:val="00B6507E"/>
    <w:rsid w:val="00B6533E"/>
    <w:rsid w:val="00B65563"/>
    <w:rsid w:val="00B6590F"/>
    <w:rsid w:val="00B65954"/>
    <w:rsid w:val="00B65A0D"/>
    <w:rsid w:val="00B65B08"/>
    <w:rsid w:val="00B65B71"/>
    <w:rsid w:val="00B65C20"/>
    <w:rsid w:val="00B65EA3"/>
    <w:rsid w:val="00B66982"/>
    <w:rsid w:val="00B669FD"/>
    <w:rsid w:val="00B66FFC"/>
    <w:rsid w:val="00B67379"/>
    <w:rsid w:val="00B675E7"/>
    <w:rsid w:val="00B67754"/>
    <w:rsid w:val="00B677FD"/>
    <w:rsid w:val="00B6780D"/>
    <w:rsid w:val="00B67B32"/>
    <w:rsid w:val="00B67B45"/>
    <w:rsid w:val="00B67C90"/>
    <w:rsid w:val="00B67CFF"/>
    <w:rsid w:val="00B67E7D"/>
    <w:rsid w:val="00B7001B"/>
    <w:rsid w:val="00B7002A"/>
    <w:rsid w:val="00B703D6"/>
    <w:rsid w:val="00B70535"/>
    <w:rsid w:val="00B707AC"/>
    <w:rsid w:val="00B70A6E"/>
    <w:rsid w:val="00B70B48"/>
    <w:rsid w:val="00B70C4C"/>
    <w:rsid w:val="00B70C65"/>
    <w:rsid w:val="00B71054"/>
    <w:rsid w:val="00B71061"/>
    <w:rsid w:val="00B71311"/>
    <w:rsid w:val="00B71312"/>
    <w:rsid w:val="00B715BE"/>
    <w:rsid w:val="00B71734"/>
    <w:rsid w:val="00B7195F"/>
    <w:rsid w:val="00B71A9D"/>
    <w:rsid w:val="00B71BD2"/>
    <w:rsid w:val="00B71D27"/>
    <w:rsid w:val="00B71D8B"/>
    <w:rsid w:val="00B71E10"/>
    <w:rsid w:val="00B722BF"/>
    <w:rsid w:val="00B72733"/>
    <w:rsid w:val="00B72936"/>
    <w:rsid w:val="00B72958"/>
    <w:rsid w:val="00B72A0A"/>
    <w:rsid w:val="00B72BD9"/>
    <w:rsid w:val="00B72C00"/>
    <w:rsid w:val="00B72CEF"/>
    <w:rsid w:val="00B73008"/>
    <w:rsid w:val="00B731CD"/>
    <w:rsid w:val="00B73397"/>
    <w:rsid w:val="00B73399"/>
    <w:rsid w:val="00B73571"/>
    <w:rsid w:val="00B735B8"/>
    <w:rsid w:val="00B735BD"/>
    <w:rsid w:val="00B7393B"/>
    <w:rsid w:val="00B73B54"/>
    <w:rsid w:val="00B73B9D"/>
    <w:rsid w:val="00B73C01"/>
    <w:rsid w:val="00B74033"/>
    <w:rsid w:val="00B7409B"/>
    <w:rsid w:val="00B74249"/>
    <w:rsid w:val="00B74422"/>
    <w:rsid w:val="00B74520"/>
    <w:rsid w:val="00B74662"/>
    <w:rsid w:val="00B74769"/>
    <w:rsid w:val="00B7485F"/>
    <w:rsid w:val="00B7488E"/>
    <w:rsid w:val="00B74984"/>
    <w:rsid w:val="00B74A46"/>
    <w:rsid w:val="00B74CA4"/>
    <w:rsid w:val="00B74E50"/>
    <w:rsid w:val="00B74F77"/>
    <w:rsid w:val="00B751F5"/>
    <w:rsid w:val="00B75305"/>
    <w:rsid w:val="00B75389"/>
    <w:rsid w:val="00B7559E"/>
    <w:rsid w:val="00B75658"/>
    <w:rsid w:val="00B7574E"/>
    <w:rsid w:val="00B75A13"/>
    <w:rsid w:val="00B75D3B"/>
    <w:rsid w:val="00B75FBE"/>
    <w:rsid w:val="00B75FFB"/>
    <w:rsid w:val="00B763E3"/>
    <w:rsid w:val="00B76415"/>
    <w:rsid w:val="00B7649E"/>
    <w:rsid w:val="00B76655"/>
    <w:rsid w:val="00B76693"/>
    <w:rsid w:val="00B766CA"/>
    <w:rsid w:val="00B767E1"/>
    <w:rsid w:val="00B76891"/>
    <w:rsid w:val="00B768E5"/>
    <w:rsid w:val="00B77131"/>
    <w:rsid w:val="00B7721D"/>
    <w:rsid w:val="00B7741D"/>
    <w:rsid w:val="00B77482"/>
    <w:rsid w:val="00B777DE"/>
    <w:rsid w:val="00B777FE"/>
    <w:rsid w:val="00B77B1E"/>
    <w:rsid w:val="00B80122"/>
    <w:rsid w:val="00B8015F"/>
    <w:rsid w:val="00B8020E"/>
    <w:rsid w:val="00B80282"/>
    <w:rsid w:val="00B80869"/>
    <w:rsid w:val="00B80BD6"/>
    <w:rsid w:val="00B80DB2"/>
    <w:rsid w:val="00B8105B"/>
    <w:rsid w:val="00B81482"/>
    <w:rsid w:val="00B815C1"/>
    <w:rsid w:val="00B81627"/>
    <w:rsid w:val="00B818B1"/>
    <w:rsid w:val="00B81921"/>
    <w:rsid w:val="00B81B04"/>
    <w:rsid w:val="00B81B78"/>
    <w:rsid w:val="00B81CA4"/>
    <w:rsid w:val="00B81CF9"/>
    <w:rsid w:val="00B81E08"/>
    <w:rsid w:val="00B81F78"/>
    <w:rsid w:val="00B82347"/>
    <w:rsid w:val="00B82353"/>
    <w:rsid w:val="00B82480"/>
    <w:rsid w:val="00B828CA"/>
    <w:rsid w:val="00B829F3"/>
    <w:rsid w:val="00B82B37"/>
    <w:rsid w:val="00B82D47"/>
    <w:rsid w:val="00B82F9A"/>
    <w:rsid w:val="00B8314E"/>
    <w:rsid w:val="00B8318D"/>
    <w:rsid w:val="00B8366F"/>
    <w:rsid w:val="00B83DEA"/>
    <w:rsid w:val="00B841BC"/>
    <w:rsid w:val="00B842F7"/>
    <w:rsid w:val="00B845C7"/>
    <w:rsid w:val="00B845D9"/>
    <w:rsid w:val="00B8475A"/>
    <w:rsid w:val="00B847B7"/>
    <w:rsid w:val="00B848DB"/>
    <w:rsid w:val="00B849DD"/>
    <w:rsid w:val="00B84C4F"/>
    <w:rsid w:val="00B84CF3"/>
    <w:rsid w:val="00B84DFF"/>
    <w:rsid w:val="00B84EE9"/>
    <w:rsid w:val="00B8536B"/>
    <w:rsid w:val="00B856A6"/>
    <w:rsid w:val="00B85804"/>
    <w:rsid w:val="00B85806"/>
    <w:rsid w:val="00B8590F"/>
    <w:rsid w:val="00B85C3E"/>
    <w:rsid w:val="00B85CF5"/>
    <w:rsid w:val="00B85EA3"/>
    <w:rsid w:val="00B862A5"/>
    <w:rsid w:val="00B86388"/>
    <w:rsid w:val="00B863FA"/>
    <w:rsid w:val="00B8647B"/>
    <w:rsid w:val="00B8650E"/>
    <w:rsid w:val="00B865EA"/>
    <w:rsid w:val="00B86A3D"/>
    <w:rsid w:val="00B86B46"/>
    <w:rsid w:val="00B86B8B"/>
    <w:rsid w:val="00B86BD7"/>
    <w:rsid w:val="00B8725A"/>
    <w:rsid w:val="00B874B4"/>
    <w:rsid w:val="00B874C8"/>
    <w:rsid w:val="00B87969"/>
    <w:rsid w:val="00B87A26"/>
    <w:rsid w:val="00B87AE4"/>
    <w:rsid w:val="00B87CCB"/>
    <w:rsid w:val="00B87D4E"/>
    <w:rsid w:val="00B90040"/>
    <w:rsid w:val="00B90059"/>
    <w:rsid w:val="00B901F3"/>
    <w:rsid w:val="00B903F9"/>
    <w:rsid w:val="00B9041A"/>
    <w:rsid w:val="00B904CA"/>
    <w:rsid w:val="00B90597"/>
    <w:rsid w:val="00B90783"/>
    <w:rsid w:val="00B90AE3"/>
    <w:rsid w:val="00B90F52"/>
    <w:rsid w:val="00B90F63"/>
    <w:rsid w:val="00B9105A"/>
    <w:rsid w:val="00B911E2"/>
    <w:rsid w:val="00B91528"/>
    <w:rsid w:val="00B91568"/>
    <w:rsid w:val="00B915FF"/>
    <w:rsid w:val="00B91671"/>
    <w:rsid w:val="00B91810"/>
    <w:rsid w:val="00B91818"/>
    <w:rsid w:val="00B91CD4"/>
    <w:rsid w:val="00B91F74"/>
    <w:rsid w:val="00B91FC8"/>
    <w:rsid w:val="00B925A1"/>
    <w:rsid w:val="00B926E1"/>
    <w:rsid w:val="00B9274C"/>
    <w:rsid w:val="00B92870"/>
    <w:rsid w:val="00B92C11"/>
    <w:rsid w:val="00B93122"/>
    <w:rsid w:val="00B9316B"/>
    <w:rsid w:val="00B931BE"/>
    <w:rsid w:val="00B93393"/>
    <w:rsid w:val="00B93516"/>
    <w:rsid w:val="00B93827"/>
    <w:rsid w:val="00B93988"/>
    <w:rsid w:val="00B93B7A"/>
    <w:rsid w:val="00B93F14"/>
    <w:rsid w:val="00B93F21"/>
    <w:rsid w:val="00B93F39"/>
    <w:rsid w:val="00B940D0"/>
    <w:rsid w:val="00B940EB"/>
    <w:rsid w:val="00B941C2"/>
    <w:rsid w:val="00B943C1"/>
    <w:rsid w:val="00B9451E"/>
    <w:rsid w:val="00B946F7"/>
    <w:rsid w:val="00B948D7"/>
    <w:rsid w:val="00B94933"/>
    <w:rsid w:val="00B949C4"/>
    <w:rsid w:val="00B949D6"/>
    <w:rsid w:val="00B94A7D"/>
    <w:rsid w:val="00B94BFD"/>
    <w:rsid w:val="00B94CF9"/>
    <w:rsid w:val="00B9501F"/>
    <w:rsid w:val="00B950C0"/>
    <w:rsid w:val="00B950D7"/>
    <w:rsid w:val="00B95143"/>
    <w:rsid w:val="00B95453"/>
    <w:rsid w:val="00B95474"/>
    <w:rsid w:val="00B954CA"/>
    <w:rsid w:val="00B955FF"/>
    <w:rsid w:val="00B95707"/>
    <w:rsid w:val="00B959F3"/>
    <w:rsid w:val="00B95C4F"/>
    <w:rsid w:val="00B95E73"/>
    <w:rsid w:val="00B966C3"/>
    <w:rsid w:val="00B9685B"/>
    <w:rsid w:val="00B969A6"/>
    <w:rsid w:val="00B96C63"/>
    <w:rsid w:val="00B96F0F"/>
    <w:rsid w:val="00B96F54"/>
    <w:rsid w:val="00B9747E"/>
    <w:rsid w:val="00B977DB"/>
    <w:rsid w:val="00B9797B"/>
    <w:rsid w:val="00B97C2F"/>
    <w:rsid w:val="00B97EDF"/>
    <w:rsid w:val="00BA02E9"/>
    <w:rsid w:val="00BA0492"/>
    <w:rsid w:val="00BA04DB"/>
    <w:rsid w:val="00BA05D3"/>
    <w:rsid w:val="00BA093D"/>
    <w:rsid w:val="00BA0B9D"/>
    <w:rsid w:val="00BA0DE1"/>
    <w:rsid w:val="00BA0E12"/>
    <w:rsid w:val="00BA0E82"/>
    <w:rsid w:val="00BA0FA5"/>
    <w:rsid w:val="00BA0FDF"/>
    <w:rsid w:val="00BA1176"/>
    <w:rsid w:val="00BA117E"/>
    <w:rsid w:val="00BA124C"/>
    <w:rsid w:val="00BA1287"/>
    <w:rsid w:val="00BA1857"/>
    <w:rsid w:val="00BA1F38"/>
    <w:rsid w:val="00BA1FEE"/>
    <w:rsid w:val="00BA266F"/>
    <w:rsid w:val="00BA27F4"/>
    <w:rsid w:val="00BA2B35"/>
    <w:rsid w:val="00BA2D7F"/>
    <w:rsid w:val="00BA302A"/>
    <w:rsid w:val="00BA303B"/>
    <w:rsid w:val="00BA3135"/>
    <w:rsid w:val="00BA31C0"/>
    <w:rsid w:val="00BA3309"/>
    <w:rsid w:val="00BA3325"/>
    <w:rsid w:val="00BA3445"/>
    <w:rsid w:val="00BA36E2"/>
    <w:rsid w:val="00BA3843"/>
    <w:rsid w:val="00BA3A05"/>
    <w:rsid w:val="00BA3A6B"/>
    <w:rsid w:val="00BA3AB5"/>
    <w:rsid w:val="00BA3E56"/>
    <w:rsid w:val="00BA3F1F"/>
    <w:rsid w:val="00BA44D2"/>
    <w:rsid w:val="00BA455C"/>
    <w:rsid w:val="00BA46BA"/>
    <w:rsid w:val="00BA483C"/>
    <w:rsid w:val="00BA483F"/>
    <w:rsid w:val="00BA4A77"/>
    <w:rsid w:val="00BA4C8C"/>
    <w:rsid w:val="00BA4D13"/>
    <w:rsid w:val="00BA4E14"/>
    <w:rsid w:val="00BA52FC"/>
    <w:rsid w:val="00BA54B6"/>
    <w:rsid w:val="00BA5571"/>
    <w:rsid w:val="00BA561E"/>
    <w:rsid w:val="00BA56E2"/>
    <w:rsid w:val="00BA57D8"/>
    <w:rsid w:val="00BA581B"/>
    <w:rsid w:val="00BA5A1E"/>
    <w:rsid w:val="00BA5E5A"/>
    <w:rsid w:val="00BA5F7F"/>
    <w:rsid w:val="00BA5FBC"/>
    <w:rsid w:val="00BA6182"/>
    <w:rsid w:val="00BA635B"/>
    <w:rsid w:val="00BA68D6"/>
    <w:rsid w:val="00BA68DC"/>
    <w:rsid w:val="00BA6910"/>
    <w:rsid w:val="00BA6993"/>
    <w:rsid w:val="00BA69C5"/>
    <w:rsid w:val="00BA6A50"/>
    <w:rsid w:val="00BA6F0C"/>
    <w:rsid w:val="00BA6F7C"/>
    <w:rsid w:val="00BA70BF"/>
    <w:rsid w:val="00BA7386"/>
    <w:rsid w:val="00BA7506"/>
    <w:rsid w:val="00BA78BD"/>
    <w:rsid w:val="00BA7FD1"/>
    <w:rsid w:val="00BB0170"/>
    <w:rsid w:val="00BB01B5"/>
    <w:rsid w:val="00BB041F"/>
    <w:rsid w:val="00BB06B8"/>
    <w:rsid w:val="00BB08F4"/>
    <w:rsid w:val="00BB091A"/>
    <w:rsid w:val="00BB0A76"/>
    <w:rsid w:val="00BB0BBD"/>
    <w:rsid w:val="00BB0DE2"/>
    <w:rsid w:val="00BB0F5C"/>
    <w:rsid w:val="00BB128F"/>
    <w:rsid w:val="00BB1679"/>
    <w:rsid w:val="00BB1DDD"/>
    <w:rsid w:val="00BB1DE5"/>
    <w:rsid w:val="00BB200A"/>
    <w:rsid w:val="00BB21F5"/>
    <w:rsid w:val="00BB22E2"/>
    <w:rsid w:val="00BB23BE"/>
    <w:rsid w:val="00BB2493"/>
    <w:rsid w:val="00BB265C"/>
    <w:rsid w:val="00BB276D"/>
    <w:rsid w:val="00BB2C1B"/>
    <w:rsid w:val="00BB2C79"/>
    <w:rsid w:val="00BB2E9B"/>
    <w:rsid w:val="00BB2FCF"/>
    <w:rsid w:val="00BB3262"/>
    <w:rsid w:val="00BB32E6"/>
    <w:rsid w:val="00BB39DF"/>
    <w:rsid w:val="00BB3A29"/>
    <w:rsid w:val="00BB3B45"/>
    <w:rsid w:val="00BB3D55"/>
    <w:rsid w:val="00BB3DEF"/>
    <w:rsid w:val="00BB41AB"/>
    <w:rsid w:val="00BB42FD"/>
    <w:rsid w:val="00BB4376"/>
    <w:rsid w:val="00BB48DF"/>
    <w:rsid w:val="00BB4ACF"/>
    <w:rsid w:val="00BB4AEB"/>
    <w:rsid w:val="00BB4DC0"/>
    <w:rsid w:val="00BB4FFC"/>
    <w:rsid w:val="00BB53F6"/>
    <w:rsid w:val="00BB554D"/>
    <w:rsid w:val="00BB56D1"/>
    <w:rsid w:val="00BB5C31"/>
    <w:rsid w:val="00BB5D37"/>
    <w:rsid w:val="00BB5EA8"/>
    <w:rsid w:val="00BB605C"/>
    <w:rsid w:val="00BB60ED"/>
    <w:rsid w:val="00BB649B"/>
    <w:rsid w:val="00BB66B0"/>
    <w:rsid w:val="00BB66BE"/>
    <w:rsid w:val="00BB66FF"/>
    <w:rsid w:val="00BB6B85"/>
    <w:rsid w:val="00BB6EA3"/>
    <w:rsid w:val="00BB72B8"/>
    <w:rsid w:val="00BB735F"/>
    <w:rsid w:val="00BB7908"/>
    <w:rsid w:val="00BB7D5B"/>
    <w:rsid w:val="00BB7EC5"/>
    <w:rsid w:val="00BB7FD2"/>
    <w:rsid w:val="00BC01D1"/>
    <w:rsid w:val="00BC02C8"/>
    <w:rsid w:val="00BC02D9"/>
    <w:rsid w:val="00BC0304"/>
    <w:rsid w:val="00BC03E0"/>
    <w:rsid w:val="00BC04F2"/>
    <w:rsid w:val="00BC08D3"/>
    <w:rsid w:val="00BC0AAD"/>
    <w:rsid w:val="00BC0D16"/>
    <w:rsid w:val="00BC1011"/>
    <w:rsid w:val="00BC11DA"/>
    <w:rsid w:val="00BC12DD"/>
    <w:rsid w:val="00BC131C"/>
    <w:rsid w:val="00BC13B0"/>
    <w:rsid w:val="00BC1486"/>
    <w:rsid w:val="00BC1536"/>
    <w:rsid w:val="00BC155C"/>
    <w:rsid w:val="00BC172E"/>
    <w:rsid w:val="00BC176A"/>
    <w:rsid w:val="00BC1CB7"/>
    <w:rsid w:val="00BC1E07"/>
    <w:rsid w:val="00BC1F80"/>
    <w:rsid w:val="00BC211F"/>
    <w:rsid w:val="00BC2292"/>
    <w:rsid w:val="00BC22C8"/>
    <w:rsid w:val="00BC2411"/>
    <w:rsid w:val="00BC24B1"/>
    <w:rsid w:val="00BC26BA"/>
    <w:rsid w:val="00BC2CF6"/>
    <w:rsid w:val="00BC2F78"/>
    <w:rsid w:val="00BC31B7"/>
    <w:rsid w:val="00BC31D4"/>
    <w:rsid w:val="00BC3227"/>
    <w:rsid w:val="00BC32EA"/>
    <w:rsid w:val="00BC3400"/>
    <w:rsid w:val="00BC34AB"/>
    <w:rsid w:val="00BC3555"/>
    <w:rsid w:val="00BC38C6"/>
    <w:rsid w:val="00BC3B4C"/>
    <w:rsid w:val="00BC3C82"/>
    <w:rsid w:val="00BC406C"/>
    <w:rsid w:val="00BC43CB"/>
    <w:rsid w:val="00BC44C0"/>
    <w:rsid w:val="00BC45C0"/>
    <w:rsid w:val="00BC4852"/>
    <w:rsid w:val="00BC4869"/>
    <w:rsid w:val="00BC48C3"/>
    <w:rsid w:val="00BC4FB5"/>
    <w:rsid w:val="00BC5239"/>
    <w:rsid w:val="00BC5733"/>
    <w:rsid w:val="00BC592A"/>
    <w:rsid w:val="00BC5D2A"/>
    <w:rsid w:val="00BC5E4D"/>
    <w:rsid w:val="00BC6174"/>
    <w:rsid w:val="00BC65DD"/>
    <w:rsid w:val="00BC6602"/>
    <w:rsid w:val="00BC6900"/>
    <w:rsid w:val="00BC6C0D"/>
    <w:rsid w:val="00BC6C52"/>
    <w:rsid w:val="00BC6D39"/>
    <w:rsid w:val="00BC6D81"/>
    <w:rsid w:val="00BC6ED4"/>
    <w:rsid w:val="00BC6F64"/>
    <w:rsid w:val="00BC722E"/>
    <w:rsid w:val="00BC72E6"/>
    <w:rsid w:val="00BC72F6"/>
    <w:rsid w:val="00BC731D"/>
    <w:rsid w:val="00BC76CB"/>
    <w:rsid w:val="00BC794D"/>
    <w:rsid w:val="00BD0390"/>
    <w:rsid w:val="00BD05EC"/>
    <w:rsid w:val="00BD08DC"/>
    <w:rsid w:val="00BD0D42"/>
    <w:rsid w:val="00BD0EA9"/>
    <w:rsid w:val="00BD0EAE"/>
    <w:rsid w:val="00BD1088"/>
    <w:rsid w:val="00BD1132"/>
    <w:rsid w:val="00BD12C5"/>
    <w:rsid w:val="00BD1329"/>
    <w:rsid w:val="00BD1401"/>
    <w:rsid w:val="00BD1438"/>
    <w:rsid w:val="00BD15AC"/>
    <w:rsid w:val="00BD1605"/>
    <w:rsid w:val="00BD1900"/>
    <w:rsid w:val="00BD1984"/>
    <w:rsid w:val="00BD1989"/>
    <w:rsid w:val="00BD1E89"/>
    <w:rsid w:val="00BD2324"/>
    <w:rsid w:val="00BD259C"/>
    <w:rsid w:val="00BD27D1"/>
    <w:rsid w:val="00BD2892"/>
    <w:rsid w:val="00BD28D0"/>
    <w:rsid w:val="00BD2AEE"/>
    <w:rsid w:val="00BD2BD0"/>
    <w:rsid w:val="00BD2EAE"/>
    <w:rsid w:val="00BD2FB3"/>
    <w:rsid w:val="00BD327F"/>
    <w:rsid w:val="00BD3349"/>
    <w:rsid w:val="00BD3355"/>
    <w:rsid w:val="00BD3515"/>
    <w:rsid w:val="00BD3751"/>
    <w:rsid w:val="00BD379F"/>
    <w:rsid w:val="00BD37B1"/>
    <w:rsid w:val="00BD37DF"/>
    <w:rsid w:val="00BD391F"/>
    <w:rsid w:val="00BD39AF"/>
    <w:rsid w:val="00BD3AF1"/>
    <w:rsid w:val="00BD3BFD"/>
    <w:rsid w:val="00BD3DE3"/>
    <w:rsid w:val="00BD3EFA"/>
    <w:rsid w:val="00BD4134"/>
    <w:rsid w:val="00BD41F7"/>
    <w:rsid w:val="00BD425B"/>
    <w:rsid w:val="00BD431C"/>
    <w:rsid w:val="00BD4436"/>
    <w:rsid w:val="00BD4444"/>
    <w:rsid w:val="00BD45DA"/>
    <w:rsid w:val="00BD4658"/>
    <w:rsid w:val="00BD4798"/>
    <w:rsid w:val="00BD47F2"/>
    <w:rsid w:val="00BD498C"/>
    <w:rsid w:val="00BD4A55"/>
    <w:rsid w:val="00BD4C7B"/>
    <w:rsid w:val="00BD50B3"/>
    <w:rsid w:val="00BD5206"/>
    <w:rsid w:val="00BD5281"/>
    <w:rsid w:val="00BD531A"/>
    <w:rsid w:val="00BD55B5"/>
    <w:rsid w:val="00BD55EB"/>
    <w:rsid w:val="00BD572F"/>
    <w:rsid w:val="00BD57FD"/>
    <w:rsid w:val="00BD5827"/>
    <w:rsid w:val="00BD5938"/>
    <w:rsid w:val="00BD5A17"/>
    <w:rsid w:val="00BD5A36"/>
    <w:rsid w:val="00BD5B44"/>
    <w:rsid w:val="00BD5DFB"/>
    <w:rsid w:val="00BD5F52"/>
    <w:rsid w:val="00BD6367"/>
    <w:rsid w:val="00BD6384"/>
    <w:rsid w:val="00BD65DB"/>
    <w:rsid w:val="00BD67BE"/>
    <w:rsid w:val="00BD71D1"/>
    <w:rsid w:val="00BD71D4"/>
    <w:rsid w:val="00BD7315"/>
    <w:rsid w:val="00BD73BF"/>
    <w:rsid w:val="00BD73F4"/>
    <w:rsid w:val="00BD741A"/>
    <w:rsid w:val="00BD7494"/>
    <w:rsid w:val="00BD7502"/>
    <w:rsid w:val="00BD7550"/>
    <w:rsid w:val="00BD7AF7"/>
    <w:rsid w:val="00BD7BB1"/>
    <w:rsid w:val="00BD7F0B"/>
    <w:rsid w:val="00BE01C4"/>
    <w:rsid w:val="00BE0AE8"/>
    <w:rsid w:val="00BE0D49"/>
    <w:rsid w:val="00BE0EFF"/>
    <w:rsid w:val="00BE1037"/>
    <w:rsid w:val="00BE12DB"/>
    <w:rsid w:val="00BE1337"/>
    <w:rsid w:val="00BE1583"/>
    <w:rsid w:val="00BE16E3"/>
    <w:rsid w:val="00BE1862"/>
    <w:rsid w:val="00BE1F79"/>
    <w:rsid w:val="00BE2085"/>
    <w:rsid w:val="00BE211E"/>
    <w:rsid w:val="00BE22FD"/>
    <w:rsid w:val="00BE24A5"/>
    <w:rsid w:val="00BE25A4"/>
    <w:rsid w:val="00BE25AB"/>
    <w:rsid w:val="00BE261D"/>
    <w:rsid w:val="00BE28A8"/>
    <w:rsid w:val="00BE28EE"/>
    <w:rsid w:val="00BE2D4D"/>
    <w:rsid w:val="00BE2FDA"/>
    <w:rsid w:val="00BE323B"/>
    <w:rsid w:val="00BE33F4"/>
    <w:rsid w:val="00BE35CE"/>
    <w:rsid w:val="00BE39FB"/>
    <w:rsid w:val="00BE3A87"/>
    <w:rsid w:val="00BE3AB3"/>
    <w:rsid w:val="00BE3C5E"/>
    <w:rsid w:val="00BE3EC4"/>
    <w:rsid w:val="00BE3F0A"/>
    <w:rsid w:val="00BE4041"/>
    <w:rsid w:val="00BE417E"/>
    <w:rsid w:val="00BE42A0"/>
    <w:rsid w:val="00BE4332"/>
    <w:rsid w:val="00BE4527"/>
    <w:rsid w:val="00BE466A"/>
    <w:rsid w:val="00BE47F3"/>
    <w:rsid w:val="00BE49F9"/>
    <w:rsid w:val="00BE4A0E"/>
    <w:rsid w:val="00BE4A98"/>
    <w:rsid w:val="00BE4AA8"/>
    <w:rsid w:val="00BE4B77"/>
    <w:rsid w:val="00BE4F6B"/>
    <w:rsid w:val="00BE543F"/>
    <w:rsid w:val="00BE5555"/>
    <w:rsid w:val="00BE5589"/>
    <w:rsid w:val="00BE58D1"/>
    <w:rsid w:val="00BE5AF7"/>
    <w:rsid w:val="00BE5B66"/>
    <w:rsid w:val="00BE5F74"/>
    <w:rsid w:val="00BE5FF9"/>
    <w:rsid w:val="00BE6863"/>
    <w:rsid w:val="00BE68FC"/>
    <w:rsid w:val="00BE69BE"/>
    <w:rsid w:val="00BE7350"/>
    <w:rsid w:val="00BE74BD"/>
    <w:rsid w:val="00BE7529"/>
    <w:rsid w:val="00BE7B58"/>
    <w:rsid w:val="00BE7B83"/>
    <w:rsid w:val="00BE7CFE"/>
    <w:rsid w:val="00BE7EC2"/>
    <w:rsid w:val="00BE7EF5"/>
    <w:rsid w:val="00BE7FC7"/>
    <w:rsid w:val="00BF0352"/>
    <w:rsid w:val="00BF0420"/>
    <w:rsid w:val="00BF09D7"/>
    <w:rsid w:val="00BF0C28"/>
    <w:rsid w:val="00BF0E26"/>
    <w:rsid w:val="00BF0FAB"/>
    <w:rsid w:val="00BF1275"/>
    <w:rsid w:val="00BF1280"/>
    <w:rsid w:val="00BF1286"/>
    <w:rsid w:val="00BF13EE"/>
    <w:rsid w:val="00BF1435"/>
    <w:rsid w:val="00BF1675"/>
    <w:rsid w:val="00BF1796"/>
    <w:rsid w:val="00BF180F"/>
    <w:rsid w:val="00BF186A"/>
    <w:rsid w:val="00BF1874"/>
    <w:rsid w:val="00BF19AF"/>
    <w:rsid w:val="00BF1B3D"/>
    <w:rsid w:val="00BF1B4F"/>
    <w:rsid w:val="00BF1C94"/>
    <w:rsid w:val="00BF1E8A"/>
    <w:rsid w:val="00BF21CD"/>
    <w:rsid w:val="00BF2349"/>
    <w:rsid w:val="00BF25AB"/>
    <w:rsid w:val="00BF282B"/>
    <w:rsid w:val="00BF29A6"/>
    <w:rsid w:val="00BF2A3A"/>
    <w:rsid w:val="00BF2C41"/>
    <w:rsid w:val="00BF2C93"/>
    <w:rsid w:val="00BF3174"/>
    <w:rsid w:val="00BF364F"/>
    <w:rsid w:val="00BF3911"/>
    <w:rsid w:val="00BF3C45"/>
    <w:rsid w:val="00BF3D03"/>
    <w:rsid w:val="00BF3E6C"/>
    <w:rsid w:val="00BF3EF4"/>
    <w:rsid w:val="00BF3F53"/>
    <w:rsid w:val="00BF3FFF"/>
    <w:rsid w:val="00BF441F"/>
    <w:rsid w:val="00BF461F"/>
    <w:rsid w:val="00BF469B"/>
    <w:rsid w:val="00BF46A0"/>
    <w:rsid w:val="00BF4747"/>
    <w:rsid w:val="00BF4831"/>
    <w:rsid w:val="00BF49D6"/>
    <w:rsid w:val="00BF4A75"/>
    <w:rsid w:val="00BF51F6"/>
    <w:rsid w:val="00BF5282"/>
    <w:rsid w:val="00BF5693"/>
    <w:rsid w:val="00BF56E4"/>
    <w:rsid w:val="00BF57D5"/>
    <w:rsid w:val="00BF5982"/>
    <w:rsid w:val="00BF5CDE"/>
    <w:rsid w:val="00BF624A"/>
    <w:rsid w:val="00BF6741"/>
    <w:rsid w:val="00BF6DF3"/>
    <w:rsid w:val="00BF6F24"/>
    <w:rsid w:val="00BF6FDD"/>
    <w:rsid w:val="00BF70B2"/>
    <w:rsid w:val="00BF726E"/>
    <w:rsid w:val="00BF75D9"/>
    <w:rsid w:val="00BF77EB"/>
    <w:rsid w:val="00BF7937"/>
    <w:rsid w:val="00BF7CDA"/>
    <w:rsid w:val="00BF7D5F"/>
    <w:rsid w:val="00BF7E3B"/>
    <w:rsid w:val="00BF7F70"/>
    <w:rsid w:val="00BF7FE8"/>
    <w:rsid w:val="00C00118"/>
    <w:rsid w:val="00C001EE"/>
    <w:rsid w:val="00C0020E"/>
    <w:rsid w:val="00C00475"/>
    <w:rsid w:val="00C00657"/>
    <w:rsid w:val="00C008FD"/>
    <w:rsid w:val="00C00A7C"/>
    <w:rsid w:val="00C00FA3"/>
    <w:rsid w:val="00C00FCC"/>
    <w:rsid w:val="00C01037"/>
    <w:rsid w:val="00C0122F"/>
    <w:rsid w:val="00C01440"/>
    <w:rsid w:val="00C01472"/>
    <w:rsid w:val="00C0162B"/>
    <w:rsid w:val="00C016C5"/>
    <w:rsid w:val="00C01763"/>
    <w:rsid w:val="00C01BAF"/>
    <w:rsid w:val="00C021AD"/>
    <w:rsid w:val="00C0220C"/>
    <w:rsid w:val="00C02279"/>
    <w:rsid w:val="00C028D2"/>
    <w:rsid w:val="00C029B6"/>
    <w:rsid w:val="00C02AD9"/>
    <w:rsid w:val="00C02BF2"/>
    <w:rsid w:val="00C0341D"/>
    <w:rsid w:val="00C0376D"/>
    <w:rsid w:val="00C03947"/>
    <w:rsid w:val="00C039FA"/>
    <w:rsid w:val="00C03B02"/>
    <w:rsid w:val="00C03CBF"/>
    <w:rsid w:val="00C03CE8"/>
    <w:rsid w:val="00C03D99"/>
    <w:rsid w:val="00C03DB2"/>
    <w:rsid w:val="00C03E3F"/>
    <w:rsid w:val="00C03FAC"/>
    <w:rsid w:val="00C04192"/>
    <w:rsid w:val="00C04891"/>
    <w:rsid w:val="00C048D0"/>
    <w:rsid w:val="00C04B2D"/>
    <w:rsid w:val="00C04B89"/>
    <w:rsid w:val="00C04D20"/>
    <w:rsid w:val="00C04F1D"/>
    <w:rsid w:val="00C04FD9"/>
    <w:rsid w:val="00C05303"/>
    <w:rsid w:val="00C0539C"/>
    <w:rsid w:val="00C053C0"/>
    <w:rsid w:val="00C0560A"/>
    <w:rsid w:val="00C0598E"/>
    <w:rsid w:val="00C05C27"/>
    <w:rsid w:val="00C05D52"/>
    <w:rsid w:val="00C05DFE"/>
    <w:rsid w:val="00C05EF9"/>
    <w:rsid w:val="00C06168"/>
    <w:rsid w:val="00C06230"/>
    <w:rsid w:val="00C0627A"/>
    <w:rsid w:val="00C06988"/>
    <w:rsid w:val="00C06AFC"/>
    <w:rsid w:val="00C06E25"/>
    <w:rsid w:val="00C073D0"/>
    <w:rsid w:val="00C07510"/>
    <w:rsid w:val="00C07851"/>
    <w:rsid w:val="00C07B7A"/>
    <w:rsid w:val="00C1004F"/>
    <w:rsid w:val="00C102ED"/>
    <w:rsid w:val="00C103BA"/>
    <w:rsid w:val="00C103D6"/>
    <w:rsid w:val="00C10463"/>
    <w:rsid w:val="00C10551"/>
    <w:rsid w:val="00C105E0"/>
    <w:rsid w:val="00C10945"/>
    <w:rsid w:val="00C10B35"/>
    <w:rsid w:val="00C10BA4"/>
    <w:rsid w:val="00C10C22"/>
    <w:rsid w:val="00C10DB6"/>
    <w:rsid w:val="00C1115D"/>
    <w:rsid w:val="00C11747"/>
    <w:rsid w:val="00C11A6E"/>
    <w:rsid w:val="00C11EEA"/>
    <w:rsid w:val="00C122E4"/>
    <w:rsid w:val="00C123BC"/>
    <w:rsid w:val="00C12687"/>
    <w:rsid w:val="00C127D0"/>
    <w:rsid w:val="00C12BA6"/>
    <w:rsid w:val="00C12E48"/>
    <w:rsid w:val="00C12ED8"/>
    <w:rsid w:val="00C12FE9"/>
    <w:rsid w:val="00C137D6"/>
    <w:rsid w:val="00C1383F"/>
    <w:rsid w:val="00C13E0F"/>
    <w:rsid w:val="00C13F8E"/>
    <w:rsid w:val="00C140C2"/>
    <w:rsid w:val="00C145B3"/>
    <w:rsid w:val="00C145DA"/>
    <w:rsid w:val="00C1493D"/>
    <w:rsid w:val="00C14BB6"/>
    <w:rsid w:val="00C14BD8"/>
    <w:rsid w:val="00C14DDF"/>
    <w:rsid w:val="00C14F9E"/>
    <w:rsid w:val="00C1500D"/>
    <w:rsid w:val="00C1512A"/>
    <w:rsid w:val="00C152E2"/>
    <w:rsid w:val="00C157F1"/>
    <w:rsid w:val="00C158D4"/>
    <w:rsid w:val="00C1598B"/>
    <w:rsid w:val="00C159B9"/>
    <w:rsid w:val="00C15A5F"/>
    <w:rsid w:val="00C15B3C"/>
    <w:rsid w:val="00C15B78"/>
    <w:rsid w:val="00C15C2E"/>
    <w:rsid w:val="00C15E3C"/>
    <w:rsid w:val="00C16098"/>
    <w:rsid w:val="00C1638A"/>
    <w:rsid w:val="00C16437"/>
    <w:rsid w:val="00C164CB"/>
    <w:rsid w:val="00C166E2"/>
    <w:rsid w:val="00C169A4"/>
    <w:rsid w:val="00C16ADE"/>
    <w:rsid w:val="00C16C1E"/>
    <w:rsid w:val="00C16FDA"/>
    <w:rsid w:val="00C17325"/>
    <w:rsid w:val="00C17671"/>
    <w:rsid w:val="00C17BAA"/>
    <w:rsid w:val="00C17DF7"/>
    <w:rsid w:val="00C17EA5"/>
    <w:rsid w:val="00C201D0"/>
    <w:rsid w:val="00C201E8"/>
    <w:rsid w:val="00C20312"/>
    <w:rsid w:val="00C2043E"/>
    <w:rsid w:val="00C20513"/>
    <w:rsid w:val="00C20521"/>
    <w:rsid w:val="00C20747"/>
    <w:rsid w:val="00C208D6"/>
    <w:rsid w:val="00C209DF"/>
    <w:rsid w:val="00C20BA5"/>
    <w:rsid w:val="00C20CA3"/>
    <w:rsid w:val="00C20D1A"/>
    <w:rsid w:val="00C21096"/>
    <w:rsid w:val="00C21298"/>
    <w:rsid w:val="00C21458"/>
    <w:rsid w:val="00C21614"/>
    <w:rsid w:val="00C2190F"/>
    <w:rsid w:val="00C21957"/>
    <w:rsid w:val="00C21BF2"/>
    <w:rsid w:val="00C21E51"/>
    <w:rsid w:val="00C21EA6"/>
    <w:rsid w:val="00C21EB3"/>
    <w:rsid w:val="00C21ECA"/>
    <w:rsid w:val="00C22118"/>
    <w:rsid w:val="00C22187"/>
    <w:rsid w:val="00C222A5"/>
    <w:rsid w:val="00C226CA"/>
    <w:rsid w:val="00C22A72"/>
    <w:rsid w:val="00C2300D"/>
    <w:rsid w:val="00C23034"/>
    <w:rsid w:val="00C23583"/>
    <w:rsid w:val="00C23771"/>
    <w:rsid w:val="00C23889"/>
    <w:rsid w:val="00C238DA"/>
    <w:rsid w:val="00C239F0"/>
    <w:rsid w:val="00C23CA9"/>
    <w:rsid w:val="00C23E5A"/>
    <w:rsid w:val="00C23E78"/>
    <w:rsid w:val="00C2402F"/>
    <w:rsid w:val="00C245BD"/>
    <w:rsid w:val="00C24898"/>
    <w:rsid w:val="00C248FD"/>
    <w:rsid w:val="00C24B4B"/>
    <w:rsid w:val="00C24BA4"/>
    <w:rsid w:val="00C24D69"/>
    <w:rsid w:val="00C24FB2"/>
    <w:rsid w:val="00C251D8"/>
    <w:rsid w:val="00C255EB"/>
    <w:rsid w:val="00C256E3"/>
    <w:rsid w:val="00C25A1B"/>
    <w:rsid w:val="00C25B47"/>
    <w:rsid w:val="00C25E2B"/>
    <w:rsid w:val="00C25E8D"/>
    <w:rsid w:val="00C26008"/>
    <w:rsid w:val="00C261E6"/>
    <w:rsid w:val="00C2647B"/>
    <w:rsid w:val="00C2654E"/>
    <w:rsid w:val="00C265E6"/>
    <w:rsid w:val="00C26688"/>
    <w:rsid w:val="00C266DA"/>
    <w:rsid w:val="00C26876"/>
    <w:rsid w:val="00C26AF7"/>
    <w:rsid w:val="00C26BE6"/>
    <w:rsid w:val="00C26DF5"/>
    <w:rsid w:val="00C26F9E"/>
    <w:rsid w:val="00C26FDB"/>
    <w:rsid w:val="00C272C8"/>
    <w:rsid w:val="00C273F9"/>
    <w:rsid w:val="00C27417"/>
    <w:rsid w:val="00C27A96"/>
    <w:rsid w:val="00C27B5A"/>
    <w:rsid w:val="00C27C45"/>
    <w:rsid w:val="00C27CCB"/>
    <w:rsid w:val="00C27E6D"/>
    <w:rsid w:val="00C27FAF"/>
    <w:rsid w:val="00C30194"/>
    <w:rsid w:val="00C30668"/>
    <w:rsid w:val="00C30920"/>
    <w:rsid w:val="00C30949"/>
    <w:rsid w:val="00C30B34"/>
    <w:rsid w:val="00C30B6B"/>
    <w:rsid w:val="00C30B6C"/>
    <w:rsid w:val="00C30BA7"/>
    <w:rsid w:val="00C30E3E"/>
    <w:rsid w:val="00C30EA9"/>
    <w:rsid w:val="00C30F6F"/>
    <w:rsid w:val="00C314E7"/>
    <w:rsid w:val="00C31516"/>
    <w:rsid w:val="00C31B5F"/>
    <w:rsid w:val="00C31E4D"/>
    <w:rsid w:val="00C32558"/>
    <w:rsid w:val="00C325F6"/>
    <w:rsid w:val="00C327ED"/>
    <w:rsid w:val="00C32833"/>
    <w:rsid w:val="00C32E56"/>
    <w:rsid w:val="00C32E82"/>
    <w:rsid w:val="00C32FBF"/>
    <w:rsid w:val="00C331CA"/>
    <w:rsid w:val="00C33301"/>
    <w:rsid w:val="00C3342D"/>
    <w:rsid w:val="00C3356E"/>
    <w:rsid w:val="00C33589"/>
    <w:rsid w:val="00C33A93"/>
    <w:rsid w:val="00C33AC0"/>
    <w:rsid w:val="00C33B94"/>
    <w:rsid w:val="00C34140"/>
    <w:rsid w:val="00C34408"/>
    <w:rsid w:val="00C34776"/>
    <w:rsid w:val="00C34815"/>
    <w:rsid w:val="00C34AAB"/>
    <w:rsid w:val="00C34B78"/>
    <w:rsid w:val="00C34B9F"/>
    <w:rsid w:val="00C35130"/>
    <w:rsid w:val="00C351D1"/>
    <w:rsid w:val="00C3557B"/>
    <w:rsid w:val="00C3559E"/>
    <w:rsid w:val="00C356C1"/>
    <w:rsid w:val="00C35B93"/>
    <w:rsid w:val="00C35E3D"/>
    <w:rsid w:val="00C36051"/>
    <w:rsid w:val="00C362FD"/>
    <w:rsid w:val="00C36409"/>
    <w:rsid w:val="00C366FD"/>
    <w:rsid w:val="00C3689E"/>
    <w:rsid w:val="00C369A2"/>
    <w:rsid w:val="00C36A44"/>
    <w:rsid w:val="00C36B77"/>
    <w:rsid w:val="00C36C3D"/>
    <w:rsid w:val="00C36F8B"/>
    <w:rsid w:val="00C3719A"/>
    <w:rsid w:val="00C3748A"/>
    <w:rsid w:val="00C3754C"/>
    <w:rsid w:val="00C3769F"/>
    <w:rsid w:val="00C37780"/>
    <w:rsid w:val="00C37839"/>
    <w:rsid w:val="00C378A1"/>
    <w:rsid w:val="00C37941"/>
    <w:rsid w:val="00C37B21"/>
    <w:rsid w:val="00C37B36"/>
    <w:rsid w:val="00C37BF1"/>
    <w:rsid w:val="00C37D43"/>
    <w:rsid w:val="00C40062"/>
    <w:rsid w:val="00C4007F"/>
    <w:rsid w:val="00C4032E"/>
    <w:rsid w:val="00C40798"/>
    <w:rsid w:val="00C407B9"/>
    <w:rsid w:val="00C407CA"/>
    <w:rsid w:val="00C407DE"/>
    <w:rsid w:val="00C40BD8"/>
    <w:rsid w:val="00C40C53"/>
    <w:rsid w:val="00C40CCA"/>
    <w:rsid w:val="00C410B1"/>
    <w:rsid w:val="00C410F5"/>
    <w:rsid w:val="00C412D7"/>
    <w:rsid w:val="00C4179A"/>
    <w:rsid w:val="00C41EC9"/>
    <w:rsid w:val="00C41F40"/>
    <w:rsid w:val="00C42969"/>
    <w:rsid w:val="00C42992"/>
    <w:rsid w:val="00C42A23"/>
    <w:rsid w:val="00C42EAC"/>
    <w:rsid w:val="00C4334A"/>
    <w:rsid w:val="00C4334C"/>
    <w:rsid w:val="00C4336B"/>
    <w:rsid w:val="00C43471"/>
    <w:rsid w:val="00C43650"/>
    <w:rsid w:val="00C43A64"/>
    <w:rsid w:val="00C43D53"/>
    <w:rsid w:val="00C43EE0"/>
    <w:rsid w:val="00C43FB2"/>
    <w:rsid w:val="00C441F5"/>
    <w:rsid w:val="00C44286"/>
    <w:rsid w:val="00C44573"/>
    <w:rsid w:val="00C44698"/>
    <w:rsid w:val="00C446AC"/>
    <w:rsid w:val="00C4471E"/>
    <w:rsid w:val="00C44805"/>
    <w:rsid w:val="00C4488C"/>
    <w:rsid w:val="00C448A8"/>
    <w:rsid w:val="00C449B6"/>
    <w:rsid w:val="00C449C5"/>
    <w:rsid w:val="00C44ABA"/>
    <w:rsid w:val="00C44B43"/>
    <w:rsid w:val="00C44CDB"/>
    <w:rsid w:val="00C44F97"/>
    <w:rsid w:val="00C45168"/>
    <w:rsid w:val="00C454F2"/>
    <w:rsid w:val="00C4574C"/>
    <w:rsid w:val="00C45759"/>
    <w:rsid w:val="00C45A76"/>
    <w:rsid w:val="00C45A86"/>
    <w:rsid w:val="00C45D06"/>
    <w:rsid w:val="00C46155"/>
    <w:rsid w:val="00C46168"/>
    <w:rsid w:val="00C46291"/>
    <w:rsid w:val="00C462E1"/>
    <w:rsid w:val="00C46620"/>
    <w:rsid w:val="00C46646"/>
    <w:rsid w:val="00C4676B"/>
    <w:rsid w:val="00C46837"/>
    <w:rsid w:val="00C46A5E"/>
    <w:rsid w:val="00C46E12"/>
    <w:rsid w:val="00C46F47"/>
    <w:rsid w:val="00C470EF"/>
    <w:rsid w:val="00C47403"/>
    <w:rsid w:val="00C47465"/>
    <w:rsid w:val="00C474BB"/>
    <w:rsid w:val="00C47538"/>
    <w:rsid w:val="00C475B1"/>
    <w:rsid w:val="00C47678"/>
    <w:rsid w:val="00C47960"/>
    <w:rsid w:val="00C47BFA"/>
    <w:rsid w:val="00C47DDA"/>
    <w:rsid w:val="00C47E7B"/>
    <w:rsid w:val="00C503E2"/>
    <w:rsid w:val="00C505DC"/>
    <w:rsid w:val="00C50678"/>
    <w:rsid w:val="00C50687"/>
    <w:rsid w:val="00C50B29"/>
    <w:rsid w:val="00C50CB6"/>
    <w:rsid w:val="00C50E13"/>
    <w:rsid w:val="00C50ECE"/>
    <w:rsid w:val="00C51212"/>
    <w:rsid w:val="00C5131C"/>
    <w:rsid w:val="00C51373"/>
    <w:rsid w:val="00C513EA"/>
    <w:rsid w:val="00C51597"/>
    <w:rsid w:val="00C516EE"/>
    <w:rsid w:val="00C51731"/>
    <w:rsid w:val="00C518B0"/>
    <w:rsid w:val="00C5192E"/>
    <w:rsid w:val="00C51949"/>
    <w:rsid w:val="00C51DA8"/>
    <w:rsid w:val="00C52084"/>
    <w:rsid w:val="00C5213E"/>
    <w:rsid w:val="00C521D8"/>
    <w:rsid w:val="00C52414"/>
    <w:rsid w:val="00C52477"/>
    <w:rsid w:val="00C524BE"/>
    <w:rsid w:val="00C52923"/>
    <w:rsid w:val="00C52A0E"/>
    <w:rsid w:val="00C52B8E"/>
    <w:rsid w:val="00C530AB"/>
    <w:rsid w:val="00C53414"/>
    <w:rsid w:val="00C534ED"/>
    <w:rsid w:val="00C53B02"/>
    <w:rsid w:val="00C53EE9"/>
    <w:rsid w:val="00C5425D"/>
    <w:rsid w:val="00C543B2"/>
    <w:rsid w:val="00C54861"/>
    <w:rsid w:val="00C54897"/>
    <w:rsid w:val="00C54A8B"/>
    <w:rsid w:val="00C54B87"/>
    <w:rsid w:val="00C55207"/>
    <w:rsid w:val="00C55485"/>
    <w:rsid w:val="00C555EF"/>
    <w:rsid w:val="00C55660"/>
    <w:rsid w:val="00C5593D"/>
    <w:rsid w:val="00C55971"/>
    <w:rsid w:val="00C55B6D"/>
    <w:rsid w:val="00C55EF7"/>
    <w:rsid w:val="00C55F7D"/>
    <w:rsid w:val="00C560FD"/>
    <w:rsid w:val="00C5629E"/>
    <w:rsid w:val="00C562A7"/>
    <w:rsid w:val="00C563B1"/>
    <w:rsid w:val="00C5644C"/>
    <w:rsid w:val="00C56643"/>
    <w:rsid w:val="00C5688F"/>
    <w:rsid w:val="00C5691C"/>
    <w:rsid w:val="00C56B58"/>
    <w:rsid w:val="00C56F17"/>
    <w:rsid w:val="00C57516"/>
    <w:rsid w:val="00C57564"/>
    <w:rsid w:val="00C576CE"/>
    <w:rsid w:val="00C601D1"/>
    <w:rsid w:val="00C6049F"/>
    <w:rsid w:val="00C604F2"/>
    <w:rsid w:val="00C60DAA"/>
    <w:rsid w:val="00C60DE0"/>
    <w:rsid w:val="00C60F1F"/>
    <w:rsid w:val="00C6120C"/>
    <w:rsid w:val="00C612CD"/>
    <w:rsid w:val="00C613F6"/>
    <w:rsid w:val="00C6152C"/>
    <w:rsid w:val="00C615F0"/>
    <w:rsid w:val="00C61A54"/>
    <w:rsid w:val="00C61C34"/>
    <w:rsid w:val="00C61C8C"/>
    <w:rsid w:val="00C61F98"/>
    <w:rsid w:val="00C62001"/>
    <w:rsid w:val="00C62660"/>
    <w:rsid w:val="00C62689"/>
    <w:rsid w:val="00C62855"/>
    <w:rsid w:val="00C62959"/>
    <w:rsid w:val="00C629C8"/>
    <w:rsid w:val="00C62E35"/>
    <w:rsid w:val="00C62ECC"/>
    <w:rsid w:val="00C631B4"/>
    <w:rsid w:val="00C636B8"/>
    <w:rsid w:val="00C638F1"/>
    <w:rsid w:val="00C63999"/>
    <w:rsid w:val="00C63ADE"/>
    <w:rsid w:val="00C63B87"/>
    <w:rsid w:val="00C63D6B"/>
    <w:rsid w:val="00C641AC"/>
    <w:rsid w:val="00C642BA"/>
    <w:rsid w:val="00C6445E"/>
    <w:rsid w:val="00C64540"/>
    <w:rsid w:val="00C64A88"/>
    <w:rsid w:val="00C64B01"/>
    <w:rsid w:val="00C64D63"/>
    <w:rsid w:val="00C64DC2"/>
    <w:rsid w:val="00C64F47"/>
    <w:rsid w:val="00C64FBE"/>
    <w:rsid w:val="00C653A3"/>
    <w:rsid w:val="00C653BF"/>
    <w:rsid w:val="00C6564C"/>
    <w:rsid w:val="00C6567D"/>
    <w:rsid w:val="00C65773"/>
    <w:rsid w:val="00C657B4"/>
    <w:rsid w:val="00C65BD5"/>
    <w:rsid w:val="00C65C3B"/>
    <w:rsid w:val="00C65F39"/>
    <w:rsid w:val="00C6622C"/>
    <w:rsid w:val="00C66256"/>
    <w:rsid w:val="00C6627D"/>
    <w:rsid w:val="00C665C9"/>
    <w:rsid w:val="00C666B0"/>
    <w:rsid w:val="00C66ACB"/>
    <w:rsid w:val="00C66CD2"/>
    <w:rsid w:val="00C66D10"/>
    <w:rsid w:val="00C66ED6"/>
    <w:rsid w:val="00C67178"/>
    <w:rsid w:val="00C675C9"/>
    <w:rsid w:val="00C6763B"/>
    <w:rsid w:val="00C67851"/>
    <w:rsid w:val="00C6790E"/>
    <w:rsid w:val="00C67A31"/>
    <w:rsid w:val="00C67C33"/>
    <w:rsid w:val="00C67CFA"/>
    <w:rsid w:val="00C701C3"/>
    <w:rsid w:val="00C70271"/>
    <w:rsid w:val="00C7040C"/>
    <w:rsid w:val="00C7050E"/>
    <w:rsid w:val="00C70A8A"/>
    <w:rsid w:val="00C70BAB"/>
    <w:rsid w:val="00C70DAE"/>
    <w:rsid w:val="00C70E23"/>
    <w:rsid w:val="00C70F45"/>
    <w:rsid w:val="00C7101E"/>
    <w:rsid w:val="00C71171"/>
    <w:rsid w:val="00C712C1"/>
    <w:rsid w:val="00C71713"/>
    <w:rsid w:val="00C717D3"/>
    <w:rsid w:val="00C71850"/>
    <w:rsid w:val="00C7188C"/>
    <w:rsid w:val="00C718EF"/>
    <w:rsid w:val="00C71A1D"/>
    <w:rsid w:val="00C71BFF"/>
    <w:rsid w:val="00C71CD1"/>
    <w:rsid w:val="00C71DB9"/>
    <w:rsid w:val="00C72016"/>
    <w:rsid w:val="00C722E1"/>
    <w:rsid w:val="00C72318"/>
    <w:rsid w:val="00C724B0"/>
    <w:rsid w:val="00C72710"/>
    <w:rsid w:val="00C7275D"/>
    <w:rsid w:val="00C728E1"/>
    <w:rsid w:val="00C72ABD"/>
    <w:rsid w:val="00C72B24"/>
    <w:rsid w:val="00C72B5D"/>
    <w:rsid w:val="00C72D88"/>
    <w:rsid w:val="00C72EA6"/>
    <w:rsid w:val="00C72EF3"/>
    <w:rsid w:val="00C733FF"/>
    <w:rsid w:val="00C73674"/>
    <w:rsid w:val="00C73702"/>
    <w:rsid w:val="00C73818"/>
    <w:rsid w:val="00C73830"/>
    <w:rsid w:val="00C73C17"/>
    <w:rsid w:val="00C73E92"/>
    <w:rsid w:val="00C73F6E"/>
    <w:rsid w:val="00C74128"/>
    <w:rsid w:val="00C74221"/>
    <w:rsid w:val="00C742E5"/>
    <w:rsid w:val="00C74A1C"/>
    <w:rsid w:val="00C74A1D"/>
    <w:rsid w:val="00C74F1B"/>
    <w:rsid w:val="00C751ED"/>
    <w:rsid w:val="00C753F0"/>
    <w:rsid w:val="00C758E4"/>
    <w:rsid w:val="00C75A1D"/>
    <w:rsid w:val="00C75A55"/>
    <w:rsid w:val="00C75A9E"/>
    <w:rsid w:val="00C75AAF"/>
    <w:rsid w:val="00C75CF7"/>
    <w:rsid w:val="00C75D0D"/>
    <w:rsid w:val="00C75F57"/>
    <w:rsid w:val="00C7611E"/>
    <w:rsid w:val="00C76628"/>
    <w:rsid w:val="00C769FB"/>
    <w:rsid w:val="00C76AD4"/>
    <w:rsid w:val="00C76B2E"/>
    <w:rsid w:val="00C76C5A"/>
    <w:rsid w:val="00C76C82"/>
    <w:rsid w:val="00C77058"/>
    <w:rsid w:val="00C773A5"/>
    <w:rsid w:val="00C77410"/>
    <w:rsid w:val="00C776A4"/>
    <w:rsid w:val="00C77739"/>
    <w:rsid w:val="00C77E8C"/>
    <w:rsid w:val="00C8029D"/>
    <w:rsid w:val="00C8031C"/>
    <w:rsid w:val="00C80466"/>
    <w:rsid w:val="00C80617"/>
    <w:rsid w:val="00C806DF"/>
    <w:rsid w:val="00C80834"/>
    <w:rsid w:val="00C808BE"/>
    <w:rsid w:val="00C808CA"/>
    <w:rsid w:val="00C8099D"/>
    <w:rsid w:val="00C80BB3"/>
    <w:rsid w:val="00C80CCB"/>
    <w:rsid w:val="00C80F63"/>
    <w:rsid w:val="00C80FD2"/>
    <w:rsid w:val="00C8114E"/>
    <w:rsid w:val="00C8153B"/>
    <w:rsid w:val="00C81CD9"/>
    <w:rsid w:val="00C8203D"/>
    <w:rsid w:val="00C82365"/>
    <w:rsid w:val="00C82462"/>
    <w:rsid w:val="00C824C4"/>
    <w:rsid w:val="00C825D8"/>
    <w:rsid w:val="00C825DA"/>
    <w:rsid w:val="00C82FDA"/>
    <w:rsid w:val="00C835E4"/>
    <w:rsid w:val="00C8395C"/>
    <w:rsid w:val="00C83B5C"/>
    <w:rsid w:val="00C83DD1"/>
    <w:rsid w:val="00C8448D"/>
    <w:rsid w:val="00C84CC1"/>
    <w:rsid w:val="00C852B7"/>
    <w:rsid w:val="00C85624"/>
    <w:rsid w:val="00C85B60"/>
    <w:rsid w:val="00C85D8C"/>
    <w:rsid w:val="00C85E78"/>
    <w:rsid w:val="00C85E80"/>
    <w:rsid w:val="00C867BC"/>
    <w:rsid w:val="00C868E0"/>
    <w:rsid w:val="00C86B78"/>
    <w:rsid w:val="00C86D12"/>
    <w:rsid w:val="00C86D97"/>
    <w:rsid w:val="00C86E3F"/>
    <w:rsid w:val="00C86FBA"/>
    <w:rsid w:val="00C871B5"/>
    <w:rsid w:val="00C871E5"/>
    <w:rsid w:val="00C8731D"/>
    <w:rsid w:val="00C87352"/>
    <w:rsid w:val="00C875AC"/>
    <w:rsid w:val="00C87A30"/>
    <w:rsid w:val="00C87A60"/>
    <w:rsid w:val="00C87C60"/>
    <w:rsid w:val="00C90001"/>
    <w:rsid w:val="00C9009A"/>
    <w:rsid w:val="00C901A2"/>
    <w:rsid w:val="00C903D1"/>
    <w:rsid w:val="00C903EA"/>
    <w:rsid w:val="00C907FE"/>
    <w:rsid w:val="00C90A31"/>
    <w:rsid w:val="00C90D3B"/>
    <w:rsid w:val="00C90EC3"/>
    <w:rsid w:val="00C90FC3"/>
    <w:rsid w:val="00C90FEA"/>
    <w:rsid w:val="00C914B9"/>
    <w:rsid w:val="00C91BA8"/>
    <w:rsid w:val="00C91E27"/>
    <w:rsid w:val="00C91EE5"/>
    <w:rsid w:val="00C923AA"/>
    <w:rsid w:val="00C92484"/>
    <w:rsid w:val="00C92499"/>
    <w:rsid w:val="00C927FA"/>
    <w:rsid w:val="00C92820"/>
    <w:rsid w:val="00C92A44"/>
    <w:rsid w:val="00C92A57"/>
    <w:rsid w:val="00C9328B"/>
    <w:rsid w:val="00C932D6"/>
    <w:rsid w:val="00C932F2"/>
    <w:rsid w:val="00C935F0"/>
    <w:rsid w:val="00C93802"/>
    <w:rsid w:val="00C9395B"/>
    <w:rsid w:val="00C93A31"/>
    <w:rsid w:val="00C93A6C"/>
    <w:rsid w:val="00C93D99"/>
    <w:rsid w:val="00C93F2F"/>
    <w:rsid w:val="00C93FD0"/>
    <w:rsid w:val="00C94395"/>
    <w:rsid w:val="00C948B2"/>
    <w:rsid w:val="00C94AC9"/>
    <w:rsid w:val="00C94D23"/>
    <w:rsid w:val="00C94D25"/>
    <w:rsid w:val="00C95120"/>
    <w:rsid w:val="00C955AF"/>
    <w:rsid w:val="00C9579F"/>
    <w:rsid w:val="00C95F31"/>
    <w:rsid w:val="00C961AE"/>
    <w:rsid w:val="00C9665A"/>
    <w:rsid w:val="00C9670A"/>
    <w:rsid w:val="00C96CE9"/>
    <w:rsid w:val="00C96D58"/>
    <w:rsid w:val="00C97036"/>
    <w:rsid w:val="00C97185"/>
    <w:rsid w:val="00C97232"/>
    <w:rsid w:val="00C9724A"/>
    <w:rsid w:val="00C9764A"/>
    <w:rsid w:val="00C97976"/>
    <w:rsid w:val="00C97B3A"/>
    <w:rsid w:val="00C97B68"/>
    <w:rsid w:val="00C97C5E"/>
    <w:rsid w:val="00C97E4E"/>
    <w:rsid w:val="00C97F28"/>
    <w:rsid w:val="00CA0276"/>
    <w:rsid w:val="00CA0521"/>
    <w:rsid w:val="00CA0743"/>
    <w:rsid w:val="00CA0A14"/>
    <w:rsid w:val="00CA0A8B"/>
    <w:rsid w:val="00CA0C8F"/>
    <w:rsid w:val="00CA0CE3"/>
    <w:rsid w:val="00CA0EBC"/>
    <w:rsid w:val="00CA0F02"/>
    <w:rsid w:val="00CA106D"/>
    <w:rsid w:val="00CA111D"/>
    <w:rsid w:val="00CA1134"/>
    <w:rsid w:val="00CA128B"/>
    <w:rsid w:val="00CA13F3"/>
    <w:rsid w:val="00CA1503"/>
    <w:rsid w:val="00CA15EF"/>
    <w:rsid w:val="00CA1778"/>
    <w:rsid w:val="00CA17A1"/>
    <w:rsid w:val="00CA1835"/>
    <w:rsid w:val="00CA1C47"/>
    <w:rsid w:val="00CA1FA9"/>
    <w:rsid w:val="00CA20DB"/>
    <w:rsid w:val="00CA2256"/>
    <w:rsid w:val="00CA24F6"/>
    <w:rsid w:val="00CA270D"/>
    <w:rsid w:val="00CA29B5"/>
    <w:rsid w:val="00CA2A49"/>
    <w:rsid w:val="00CA2D3B"/>
    <w:rsid w:val="00CA31FE"/>
    <w:rsid w:val="00CA3383"/>
    <w:rsid w:val="00CA3679"/>
    <w:rsid w:val="00CA3A1B"/>
    <w:rsid w:val="00CA3BC7"/>
    <w:rsid w:val="00CA3E1F"/>
    <w:rsid w:val="00CA421E"/>
    <w:rsid w:val="00CA444F"/>
    <w:rsid w:val="00CA4824"/>
    <w:rsid w:val="00CA4B14"/>
    <w:rsid w:val="00CA4E28"/>
    <w:rsid w:val="00CA4FB9"/>
    <w:rsid w:val="00CA5011"/>
    <w:rsid w:val="00CA51B4"/>
    <w:rsid w:val="00CA51F0"/>
    <w:rsid w:val="00CA54AB"/>
    <w:rsid w:val="00CA5676"/>
    <w:rsid w:val="00CA56D4"/>
    <w:rsid w:val="00CA57B6"/>
    <w:rsid w:val="00CA5895"/>
    <w:rsid w:val="00CA5BBC"/>
    <w:rsid w:val="00CA5C63"/>
    <w:rsid w:val="00CA5D41"/>
    <w:rsid w:val="00CA5EB7"/>
    <w:rsid w:val="00CA5F5C"/>
    <w:rsid w:val="00CA5FB6"/>
    <w:rsid w:val="00CA607F"/>
    <w:rsid w:val="00CA6084"/>
    <w:rsid w:val="00CA6932"/>
    <w:rsid w:val="00CA6ADF"/>
    <w:rsid w:val="00CA6C83"/>
    <w:rsid w:val="00CA6ED9"/>
    <w:rsid w:val="00CA6F0F"/>
    <w:rsid w:val="00CA714A"/>
    <w:rsid w:val="00CA71C8"/>
    <w:rsid w:val="00CA73A9"/>
    <w:rsid w:val="00CA74BC"/>
    <w:rsid w:val="00CA7873"/>
    <w:rsid w:val="00CA7D42"/>
    <w:rsid w:val="00CB029B"/>
    <w:rsid w:val="00CB0335"/>
    <w:rsid w:val="00CB04D1"/>
    <w:rsid w:val="00CB06C1"/>
    <w:rsid w:val="00CB0919"/>
    <w:rsid w:val="00CB09C0"/>
    <w:rsid w:val="00CB0BCE"/>
    <w:rsid w:val="00CB0CA3"/>
    <w:rsid w:val="00CB0D05"/>
    <w:rsid w:val="00CB0D98"/>
    <w:rsid w:val="00CB0EBE"/>
    <w:rsid w:val="00CB1298"/>
    <w:rsid w:val="00CB1634"/>
    <w:rsid w:val="00CB1856"/>
    <w:rsid w:val="00CB1A3B"/>
    <w:rsid w:val="00CB1B2B"/>
    <w:rsid w:val="00CB1CB5"/>
    <w:rsid w:val="00CB1CF9"/>
    <w:rsid w:val="00CB20C9"/>
    <w:rsid w:val="00CB214A"/>
    <w:rsid w:val="00CB2242"/>
    <w:rsid w:val="00CB2768"/>
    <w:rsid w:val="00CB27A9"/>
    <w:rsid w:val="00CB2B4E"/>
    <w:rsid w:val="00CB30E5"/>
    <w:rsid w:val="00CB3236"/>
    <w:rsid w:val="00CB32EE"/>
    <w:rsid w:val="00CB3444"/>
    <w:rsid w:val="00CB3A7D"/>
    <w:rsid w:val="00CB418B"/>
    <w:rsid w:val="00CB4195"/>
    <w:rsid w:val="00CB4245"/>
    <w:rsid w:val="00CB4591"/>
    <w:rsid w:val="00CB461E"/>
    <w:rsid w:val="00CB4B21"/>
    <w:rsid w:val="00CB4F95"/>
    <w:rsid w:val="00CB5174"/>
    <w:rsid w:val="00CB5417"/>
    <w:rsid w:val="00CB552C"/>
    <w:rsid w:val="00CB55B0"/>
    <w:rsid w:val="00CB56C0"/>
    <w:rsid w:val="00CB56E8"/>
    <w:rsid w:val="00CB5988"/>
    <w:rsid w:val="00CB5A29"/>
    <w:rsid w:val="00CB5C74"/>
    <w:rsid w:val="00CB5CEC"/>
    <w:rsid w:val="00CB5E9F"/>
    <w:rsid w:val="00CB6064"/>
    <w:rsid w:val="00CB60B0"/>
    <w:rsid w:val="00CB62FB"/>
    <w:rsid w:val="00CB638E"/>
    <w:rsid w:val="00CB63FB"/>
    <w:rsid w:val="00CB6492"/>
    <w:rsid w:val="00CB665D"/>
    <w:rsid w:val="00CB6977"/>
    <w:rsid w:val="00CB69DD"/>
    <w:rsid w:val="00CB6A4C"/>
    <w:rsid w:val="00CB6BD4"/>
    <w:rsid w:val="00CB6BFD"/>
    <w:rsid w:val="00CB6CD2"/>
    <w:rsid w:val="00CB6CDA"/>
    <w:rsid w:val="00CB6E6F"/>
    <w:rsid w:val="00CB6F80"/>
    <w:rsid w:val="00CB709B"/>
    <w:rsid w:val="00CB74C7"/>
    <w:rsid w:val="00CB773F"/>
    <w:rsid w:val="00CB78E6"/>
    <w:rsid w:val="00CB7B18"/>
    <w:rsid w:val="00CB7B4C"/>
    <w:rsid w:val="00CB7C82"/>
    <w:rsid w:val="00CB7EB0"/>
    <w:rsid w:val="00CC0057"/>
    <w:rsid w:val="00CC02A0"/>
    <w:rsid w:val="00CC0497"/>
    <w:rsid w:val="00CC0512"/>
    <w:rsid w:val="00CC0B5A"/>
    <w:rsid w:val="00CC0DFA"/>
    <w:rsid w:val="00CC0FBB"/>
    <w:rsid w:val="00CC0FCB"/>
    <w:rsid w:val="00CC1247"/>
    <w:rsid w:val="00CC12CC"/>
    <w:rsid w:val="00CC1379"/>
    <w:rsid w:val="00CC1395"/>
    <w:rsid w:val="00CC1414"/>
    <w:rsid w:val="00CC154B"/>
    <w:rsid w:val="00CC16C5"/>
    <w:rsid w:val="00CC1780"/>
    <w:rsid w:val="00CC1BC6"/>
    <w:rsid w:val="00CC1D75"/>
    <w:rsid w:val="00CC1FE8"/>
    <w:rsid w:val="00CC2264"/>
    <w:rsid w:val="00CC23FA"/>
    <w:rsid w:val="00CC257F"/>
    <w:rsid w:val="00CC2871"/>
    <w:rsid w:val="00CC2DEA"/>
    <w:rsid w:val="00CC2F8F"/>
    <w:rsid w:val="00CC2FAD"/>
    <w:rsid w:val="00CC3120"/>
    <w:rsid w:val="00CC317F"/>
    <w:rsid w:val="00CC3185"/>
    <w:rsid w:val="00CC332F"/>
    <w:rsid w:val="00CC34AA"/>
    <w:rsid w:val="00CC357A"/>
    <w:rsid w:val="00CC3604"/>
    <w:rsid w:val="00CC39DB"/>
    <w:rsid w:val="00CC3B23"/>
    <w:rsid w:val="00CC3CE9"/>
    <w:rsid w:val="00CC3E79"/>
    <w:rsid w:val="00CC44A6"/>
    <w:rsid w:val="00CC44FF"/>
    <w:rsid w:val="00CC4578"/>
    <w:rsid w:val="00CC4AA3"/>
    <w:rsid w:val="00CC4F37"/>
    <w:rsid w:val="00CC5448"/>
    <w:rsid w:val="00CC58FE"/>
    <w:rsid w:val="00CC59DD"/>
    <w:rsid w:val="00CC5BE7"/>
    <w:rsid w:val="00CC5C38"/>
    <w:rsid w:val="00CC5EB4"/>
    <w:rsid w:val="00CC5F65"/>
    <w:rsid w:val="00CC5FAF"/>
    <w:rsid w:val="00CC5FFE"/>
    <w:rsid w:val="00CC611C"/>
    <w:rsid w:val="00CC6205"/>
    <w:rsid w:val="00CC63A0"/>
    <w:rsid w:val="00CC656A"/>
    <w:rsid w:val="00CC676D"/>
    <w:rsid w:val="00CC67D1"/>
    <w:rsid w:val="00CC6F3E"/>
    <w:rsid w:val="00CC7193"/>
    <w:rsid w:val="00CC71F2"/>
    <w:rsid w:val="00CC7306"/>
    <w:rsid w:val="00CC745A"/>
    <w:rsid w:val="00CC78AD"/>
    <w:rsid w:val="00CC78D3"/>
    <w:rsid w:val="00CC7ABB"/>
    <w:rsid w:val="00CC7EF1"/>
    <w:rsid w:val="00CC7F4A"/>
    <w:rsid w:val="00CD0333"/>
    <w:rsid w:val="00CD047E"/>
    <w:rsid w:val="00CD04E8"/>
    <w:rsid w:val="00CD05C3"/>
    <w:rsid w:val="00CD05F8"/>
    <w:rsid w:val="00CD084E"/>
    <w:rsid w:val="00CD0C9B"/>
    <w:rsid w:val="00CD0EE4"/>
    <w:rsid w:val="00CD1021"/>
    <w:rsid w:val="00CD11BD"/>
    <w:rsid w:val="00CD1222"/>
    <w:rsid w:val="00CD12BE"/>
    <w:rsid w:val="00CD1821"/>
    <w:rsid w:val="00CD1880"/>
    <w:rsid w:val="00CD1A1E"/>
    <w:rsid w:val="00CD1AC1"/>
    <w:rsid w:val="00CD1CBB"/>
    <w:rsid w:val="00CD222D"/>
    <w:rsid w:val="00CD29EC"/>
    <w:rsid w:val="00CD2C23"/>
    <w:rsid w:val="00CD2CFA"/>
    <w:rsid w:val="00CD2ECB"/>
    <w:rsid w:val="00CD2F60"/>
    <w:rsid w:val="00CD3002"/>
    <w:rsid w:val="00CD31E7"/>
    <w:rsid w:val="00CD32C5"/>
    <w:rsid w:val="00CD3362"/>
    <w:rsid w:val="00CD3544"/>
    <w:rsid w:val="00CD36DF"/>
    <w:rsid w:val="00CD3F9D"/>
    <w:rsid w:val="00CD3FF9"/>
    <w:rsid w:val="00CD40F5"/>
    <w:rsid w:val="00CD4465"/>
    <w:rsid w:val="00CD4846"/>
    <w:rsid w:val="00CD49B4"/>
    <w:rsid w:val="00CD4BD0"/>
    <w:rsid w:val="00CD4D8C"/>
    <w:rsid w:val="00CD4EF6"/>
    <w:rsid w:val="00CD51C4"/>
    <w:rsid w:val="00CD5531"/>
    <w:rsid w:val="00CD560A"/>
    <w:rsid w:val="00CD563E"/>
    <w:rsid w:val="00CD57C1"/>
    <w:rsid w:val="00CD5A8D"/>
    <w:rsid w:val="00CD5D12"/>
    <w:rsid w:val="00CD5F61"/>
    <w:rsid w:val="00CD6100"/>
    <w:rsid w:val="00CD660B"/>
    <w:rsid w:val="00CD675E"/>
    <w:rsid w:val="00CD6829"/>
    <w:rsid w:val="00CD69C5"/>
    <w:rsid w:val="00CD6C3C"/>
    <w:rsid w:val="00CD6CCB"/>
    <w:rsid w:val="00CD6DB8"/>
    <w:rsid w:val="00CD6EE8"/>
    <w:rsid w:val="00CD75F9"/>
    <w:rsid w:val="00CD7A16"/>
    <w:rsid w:val="00CD7E48"/>
    <w:rsid w:val="00CE0012"/>
    <w:rsid w:val="00CE01B4"/>
    <w:rsid w:val="00CE024C"/>
    <w:rsid w:val="00CE0532"/>
    <w:rsid w:val="00CE0567"/>
    <w:rsid w:val="00CE0598"/>
    <w:rsid w:val="00CE05BB"/>
    <w:rsid w:val="00CE0A53"/>
    <w:rsid w:val="00CE0EA8"/>
    <w:rsid w:val="00CE13DC"/>
    <w:rsid w:val="00CE1AA8"/>
    <w:rsid w:val="00CE1ADE"/>
    <w:rsid w:val="00CE1AE0"/>
    <w:rsid w:val="00CE1AFC"/>
    <w:rsid w:val="00CE1B46"/>
    <w:rsid w:val="00CE1B60"/>
    <w:rsid w:val="00CE1CEB"/>
    <w:rsid w:val="00CE1DC9"/>
    <w:rsid w:val="00CE237C"/>
    <w:rsid w:val="00CE2558"/>
    <w:rsid w:val="00CE2846"/>
    <w:rsid w:val="00CE289A"/>
    <w:rsid w:val="00CE28FE"/>
    <w:rsid w:val="00CE2A42"/>
    <w:rsid w:val="00CE2A94"/>
    <w:rsid w:val="00CE2B33"/>
    <w:rsid w:val="00CE2C79"/>
    <w:rsid w:val="00CE2D6D"/>
    <w:rsid w:val="00CE2D7A"/>
    <w:rsid w:val="00CE2E5A"/>
    <w:rsid w:val="00CE2E6D"/>
    <w:rsid w:val="00CE35F2"/>
    <w:rsid w:val="00CE36C3"/>
    <w:rsid w:val="00CE37BB"/>
    <w:rsid w:val="00CE3E61"/>
    <w:rsid w:val="00CE40FA"/>
    <w:rsid w:val="00CE4166"/>
    <w:rsid w:val="00CE4430"/>
    <w:rsid w:val="00CE4593"/>
    <w:rsid w:val="00CE45B9"/>
    <w:rsid w:val="00CE4679"/>
    <w:rsid w:val="00CE468C"/>
    <w:rsid w:val="00CE47CC"/>
    <w:rsid w:val="00CE484B"/>
    <w:rsid w:val="00CE490F"/>
    <w:rsid w:val="00CE4924"/>
    <w:rsid w:val="00CE497E"/>
    <w:rsid w:val="00CE49CE"/>
    <w:rsid w:val="00CE4B8F"/>
    <w:rsid w:val="00CE4BD8"/>
    <w:rsid w:val="00CE4D6A"/>
    <w:rsid w:val="00CE5226"/>
    <w:rsid w:val="00CE5549"/>
    <w:rsid w:val="00CE55C5"/>
    <w:rsid w:val="00CE570C"/>
    <w:rsid w:val="00CE5725"/>
    <w:rsid w:val="00CE5B54"/>
    <w:rsid w:val="00CE5D5E"/>
    <w:rsid w:val="00CE5E65"/>
    <w:rsid w:val="00CE5E8E"/>
    <w:rsid w:val="00CE5F7D"/>
    <w:rsid w:val="00CE5FB7"/>
    <w:rsid w:val="00CE612A"/>
    <w:rsid w:val="00CE613E"/>
    <w:rsid w:val="00CE61D8"/>
    <w:rsid w:val="00CE62E7"/>
    <w:rsid w:val="00CE639A"/>
    <w:rsid w:val="00CE67A3"/>
    <w:rsid w:val="00CE68B1"/>
    <w:rsid w:val="00CE6E6A"/>
    <w:rsid w:val="00CE6F48"/>
    <w:rsid w:val="00CE743A"/>
    <w:rsid w:val="00CE74C8"/>
    <w:rsid w:val="00CE7519"/>
    <w:rsid w:val="00CE77CF"/>
    <w:rsid w:val="00CE7BB0"/>
    <w:rsid w:val="00CE7BF6"/>
    <w:rsid w:val="00CE7C24"/>
    <w:rsid w:val="00CE7CDB"/>
    <w:rsid w:val="00CE7DA2"/>
    <w:rsid w:val="00CE7E4A"/>
    <w:rsid w:val="00CF00A7"/>
    <w:rsid w:val="00CF00DF"/>
    <w:rsid w:val="00CF0404"/>
    <w:rsid w:val="00CF054A"/>
    <w:rsid w:val="00CF08CE"/>
    <w:rsid w:val="00CF0D08"/>
    <w:rsid w:val="00CF0D34"/>
    <w:rsid w:val="00CF0ECC"/>
    <w:rsid w:val="00CF0FD9"/>
    <w:rsid w:val="00CF1043"/>
    <w:rsid w:val="00CF1046"/>
    <w:rsid w:val="00CF1086"/>
    <w:rsid w:val="00CF112E"/>
    <w:rsid w:val="00CF13B6"/>
    <w:rsid w:val="00CF1448"/>
    <w:rsid w:val="00CF14E5"/>
    <w:rsid w:val="00CF1CC6"/>
    <w:rsid w:val="00CF1EFD"/>
    <w:rsid w:val="00CF1F3A"/>
    <w:rsid w:val="00CF2401"/>
    <w:rsid w:val="00CF2530"/>
    <w:rsid w:val="00CF2547"/>
    <w:rsid w:val="00CF26A7"/>
    <w:rsid w:val="00CF27AB"/>
    <w:rsid w:val="00CF2A34"/>
    <w:rsid w:val="00CF2BCD"/>
    <w:rsid w:val="00CF2F94"/>
    <w:rsid w:val="00CF30FA"/>
    <w:rsid w:val="00CF322B"/>
    <w:rsid w:val="00CF3377"/>
    <w:rsid w:val="00CF33A0"/>
    <w:rsid w:val="00CF3866"/>
    <w:rsid w:val="00CF3912"/>
    <w:rsid w:val="00CF3917"/>
    <w:rsid w:val="00CF3D7E"/>
    <w:rsid w:val="00CF3DE5"/>
    <w:rsid w:val="00CF3DEF"/>
    <w:rsid w:val="00CF407B"/>
    <w:rsid w:val="00CF40C0"/>
    <w:rsid w:val="00CF4216"/>
    <w:rsid w:val="00CF4606"/>
    <w:rsid w:val="00CF46F6"/>
    <w:rsid w:val="00CF4B44"/>
    <w:rsid w:val="00CF4B8A"/>
    <w:rsid w:val="00CF4C06"/>
    <w:rsid w:val="00CF4D70"/>
    <w:rsid w:val="00CF4D93"/>
    <w:rsid w:val="00CF5100"/>
    <w:rsid w:val="00CF5467"/>
    <w:rsid w:val="00CF583A"/>
    <w:rsid w:val="00CF5C23"/>
    <w:rsid w:val="00CF5DAB"/>
    <w:rsid w:val="00CF5FC4"/>
    <w:rsid w:val="00CF6386"/>
    <w:rsid w:val="00CF6AAF"/>
    <w:rsid w:val="00CF6B68"/>
    <w:rsid w:val="00CF6D73"/>
    <w:rsid w:val="00CF6F60"/>
    <w:rsid w:val="00CF71C9"/>
    <w:rsid w:val="00CF7341"/>
    <w:rsid w:val="00CF7373"/>
    <w:rsid w:val="00CF74C8"/>
    <w:rsid w:val="00CF75A2"/>
    <w:rsid w:val="00CF7C08"/>
    <w:rsid w:val="00CF7DB0"/>
    <w:rsid w:val="00CF7E31"/>
    <w:rsid w:val="00D0017F"/>
    <w:rsid w:val="00D004F4"/>
    <w:rsid w:val="00D00BFB"/>
    <w:rsid w:val="00D00C1E"/>
    <w:rsid w:val="00D00E5C"/>
    <w:rsid w:val="00D00E87"/>
    <w:rsid w:val="00D01558"/>
    <w:rsid w:val="00D02243"/>
    <w:rsid w:val="00D022CB"/>
    <w:rsid w:val="00D022EE"/>
    <w:rsid w:val="00D023A2"/>
    <w:rsid w:val="00D024D2"/>
    <w:rsid w:val="00D025B8"/>
    <w:rsid w:val="00D027B7"/>
    <w:rsid w:val="00D02983"/>
    <w:rsid w:val="00D02C6F"/>
    <w:rsid w:val="00D03086"/>
    <w:rsid w:val="00D031E2"/>
    <w:rsid w:val="00D03213"/>
    <w:rsid w:val="00D03759"/>
    <w:rsid w:val="00D03785"/>
    <w:rsid w:val="00D0392B"/>
    <w:rsid w:val="00D03BA5"/>
    <w:rsid w:val="00D0420B"/>
    <w:rsid w:val="00D0430C"/>
    <w:rsid w:val="00D043B8"/>
    <w:rsid w:val="00D04472"/>
    <w:rsid w:val="00D0452D"/>
    <w:rsid w:val="00D04777"/>
    <w:rsid w:val="00D04826"/>
    <w:rsid w:val="00D04AE6"/>
    <w:rsid w:val="00D04CA8"/>
    <w:rsid w:val="00D04E9F"/>
    <w:rsid w:val="00D05094"/>
    <w:rsid w:val="00D053C5"/>
    <w:rsid w:val="00D055EA"/>
    <w:rsid w:val="00D05648"/>
    <w:rsid w:val="00D05836"/>
    <w:rsid w:val="00D05901"/>
    <w:rsid w:val="00D05B5C"/>
    <w:rsid w:val="00D05D1C"/>
    <w:rsid w:val="00D05D9D"/>
    <w:rsid w:val="00D05EF2"/>
    <w:rsid w:val="00D05F3E"/>
    <w:rsid w:val="00D05FAB"/>
    <w:rsid w:val="00D06016"/>
    <w:rsid w:val="00D06158"/>
    <w:rsid w:val="00D062ED"/>
    <w:rsid w:val="00D065F2"/>
    <w:rsid w:val="00D069CD"/>
    <w:rsid w:val="00D06AD6"/>
    <w:rsid w:val="00D06EA4"/>
    <w:rsid w:val="00D06FAB"/>
    <w:rsid w:val="00D0705F"/>
    <w:rsid w:val="00D07182"/>
    <w:rsid w:val="00D07416"/>
    <w:rsid w:val="00D0741F"/>
    <w:rsid w:val="00D0747F"/>
    <w:rsid w:val="00D074A4"/>
    <w:rsid w:val="00D074FC"/>
    <w:rsid w:val="00D078ED"/>
    <w:rsid w:val="00D07964"/>
    <w:rsid w:val="00D07A91"/>
    <w:rsid w:val="00D102A8"/>
    <w:rsid w:val="00D10416"/>
    <w:rsid w:val="00D104CA"/>
    <w:rsid w:val="00D10904"/>
    <w:rsid w:val="00D10DC5"/>
    <w:rsid w:val="00D1123F"/>
    <w:rsid w:val="00D116D3"/>
    <w:rsid w:val="00D11734"/>
    <w:rsid w:val="00D11740"/>
    <w:rsid w:val="00D11744"/>
    <w:rsid w:val="00D11A65"/>
    <w:rsid w:val="00D11B1D"/>
    <w:rsid w:val="00D11B43"/>
    <w:rsid w:val="00D11D1F"/>
    <w:rsid w:val="00D121A7"/>
    <w:rsid w:val="00D122E0"/>
    <w:rsid w:val="00D125CE"/>
    <w:rsid w:val="00D12979"/>
    <w:rsid w:val="00D12A05"/>
    <w:rsid w:val="00D12E6C"/>
    <w:rsid w:val="00D13035"/>
    <w:rsid w:val="00D13237"/>
    <w:rsid w:val="00D132E9"/>
    <w:rsid w:val="00D1353D"/>
    <w:rsid w:val="00D13952"/>
    <w:rsid w:val="00D13AC0"/>
    <w:rsid w:val="00D13B28"/>
    <w:rsid w:val="00D13F77"/>
    <w:rsid w:val="00D14052"/>
    <w:rsid w:val="00D14129"/>
    <w:rsid w:val="00D141E6"/>
    <w:rsid w:val="00D141FC"/>
    <w:rsid w:val="00D143EC"/>
    <w:rsid w:val="00D14565"/>
    <w:rsid w:val="00D14744"/>
    <w:rsid w:val="00D14AA1"/>
    <w:rsid w:val="00D14ABF"/>
    <w:rsid w:val="00D14BA3"/>
    <w:rsid w:val="00D14C0D"/>
    <w:rsid w:val="00D14DC8"/>
    <w:rsid w:val="00D14E88"/>
    <w:rsid w:val="00D14ED0"/>
    <w:rsid w:val="00D14F6B"/>
    <w:rsid w:val="00D153E9"/>
    <w:rsid w:val="00D15CF7"/>
    <w:rsid w:val="00D15E68"/>
    <w:rsid w:val="00D15E7B"/>
    <w:rsid w:val="00D15F7C"/>
    <w:rsid w:val="00D1606D"/>
    <w:rsid w:val="00D160F8"/>
    <w:rsid w:val="00D1649B"/>
    <w:rsid w:val="00D165A4"/>
    <w:rsid w:val="00D16635"/>
    <w:rsid w:val="00D16784"/>
    <w:rsid w:val="00D1679D"/>
    <w:rsid w:val="00D1683A"/>
    <w:rsid w:val="00D16C26"/>
    <w:rsid w:val="00D16C56"/>
    <w:rsid w:val="00D16C6E"/>
    <w:rsid w:val="00D16EBD"/>
    <w:rsid w:val="00D1706F"/>
    <w:rsid w:val="00D17257"/>
    <w:rsid w:val="00D172C4"/>
    <w:rsid w:val="00D172F0"/>
    <w:rsid w:val="00D174B8"/>
    <w:rsid w:val="00D177AB"/>
    <w:rsid w:val="00D17869"/>
    <w:rsid w:val="00D17A23"/>
    <w:rsid w:val="00D17C4F"/>
    <w:rsid w:val="00D17C5F"/>
    <w:rsid w:val="00D20157"/>
    <w:rsid w:val="00D20238"/>
    <w:rsid w:val="00D20532"/>
    <w:rsid w:val="00D20A78"/>
    <w:rsid w:val="00D20CAA"/>
    <w:rsid w:val="00D20D31"/>
    <w:rsid w:val="00D20E29"/>
    <w:rsid w:val="00D210B2"/>
    <w:rsid w:val="00D212CA"/>
    <w:rsid w:val="00D21306"/>
    <w:rsid w:val="00D213C9"/>
    <w:rsid w:val="00D216C8"/>
    <w:rsid w:val="00D2177A"/>
    <w:rsid w:val="00D21793"/>
    <w:rsid w:val="00D2194A"/>
    <w:rsid w:val="00D21BD1"/>
    <w:rsid w:val="00D21C3E"/>
    <w:rsid w:val="00D21D99"/>
    <w:rsid w:val="00D21E27"/>
    <w:rsid w:val="00D21E7E"/>
    <w:rsid w:val="00D22943"/>
    <w:rsid w:val="00D22B6E"/>
    <w:rsid w:val="00D22C6E"/>
    <w:rsid w:val="00D22D80"/>
    <w:rsid w:val="00D22E05"/>
    <w:rsid w:val="00D22FE6"/>
    <w:rsid w:val="00D230D6"/>
    <w:rsid w:val="00D231C4"/>
    <w:rsid w:val="00D232B9"/>
    <w:rsid w:val="00D23657"/>
    <w:rsid w:val="00D2369C"/>
    <w:rsid w:val="00D23A13"/>
    <w:rsid w:val="00D23F36"/>
    <w:rsid w:val="00D2427B"/>
    <w:rsid w:val="00D24727"/>
    <w:rsid w:val="00D24F6F"/>
    <w:rsid w:val="00D25197"/>
    <w:rsid w:val="00D257B8"/>
    <w:rsid w:val="00D25839"/>
    <w:rsid w:val="00D2587B"/>
    <w:rsid w:val="00D25A76"/>
    <w:rsid w:val="00D25B1E"/>
    <w:rsid w:val="00D25D17"/>
    <w:rsid w:val="00D25EAD"/>
    <w:rsid w:val="00D26842"/>
    <w:rsid w:val="00D26AD8"/>
    <w:rsid w:val="00D26C4F"/>
    <w:rsid w:val="00D26C63"/>
    <w:rsid w:val="00D26EBE"/>
    <w:rsid w:val="00D26FE1"/>
    <w:rsid w:val="00D27132"/>
    <w:rsid w:val="00D2722A"/>
    <w:rsid w:val="00D273C7"/>
    <w:rsid w:val="00D273D5"/>
    <w:rsid w:val="00D27568"/>
    <w:rsid w:val="00D27587"/>
    <w:rsid w:val="00D2765B"/>
    <w:rsid w:val="00D2782D"/>
    <w:rsid w:val="00D27921"/>
    <w:rsid w:val="00D27C0C"/>
    <w:rsid w:val="00D27D44"/>
    <w:rsid w:val="00D27D8F"/>
    <w:rsid w:val="00D27F39"/>
    <w:rsid w:val="00D27FAE"/>
    <w:rsid w:val="00D30060"/>
    <w:rsid w:val="00D30295"/>
    <w:rsid w:val="00D302D9"/>
    <w:rsid w:val="00D30389"/>
    <w:rsid w:val="00D303C1"/>
    <w:rsid w:val="00D30554"/>
    <w:rsid w:val="00D30729"/>
    <w:rsid w:val="00D307B9"/>
    <w:rsid w:val="00D30C75"/>
    <w:rsid w:val="00D30DE5"/>
    <w:rsid w:val="00D31083"/>
    <w:rsid w:val="00D3149F"/>
    <w:rsid w:val="00D314F2"/>
    <w:rsid w:val="00D316EA"/>
    <w:rsid w:val="00D3193B"/>
    <w:rsid w:val="00D31A1D"/>
    <w:rsid w:val="00D31E00"/>
    <w:rsid w:val="00D32084"/>
    <w:rsid w:val="00D320C9"/>
    <w:rsid w:val="00D3213E"/>
    <w:rsid w:val="00D321EC"/>
    <w:rsid w:val="00D32305"/>
    <w:rsid w:val="00D32345"/>
    <w:rsid w:val="00D323BF"/>
    <w:rsid w:val="00D324EF"/>
    <w:rsid w:val="00D32539"/>
    <w:rsid w:val="00D32B7C"/>
    <w:rsid w:val="00D32D4A"/>
    <w:rsid w:val="00D3314E"/>
    <w:rsid w:val="00D33254"/>
    <w:rsid w:val="00D33359"/>
    <w:rsid w:val="00D33A2D"/>
    <w:rsid w:val="00D33D99"/>
    <w:rsid w:val="00D33FEA"/>
    <w:rsid w:val="00D340E7"/>
    <w:rsid w:val="00D34205"/>
    <w:rsid w:val="00D34273"/>
    <w:rsid w:val="00D343DD"/>
    <w:rsid w:val="00D3453B"/>
    <w:rsid w:val="00D3468F"/>
    <w:rsid w:val="00D34884"/>
    <w:rsid w:val="00D34A5D"/>
    <w:rsid w:val="00D34D6F"/>
    <w:rsid w:val="00D35147"/>
    <w:rsid w:val="00D3517D"/>
    <w:rsid w:val="00D3527E"/>
    <w:rsid w:val="00D352CF"/>
    <w:rsid w:val="00D35373"/>
    <w:rsid w:val="00D35B7B"/>
    <w:rsid w:val="00D36158"/>
    <w:rsid w:val="00D36205"/>
    <w:rsid w:val="00D36210"/>
    <w:rsid w:val="00D36326"/>
    <w:rsid w:val="00D36341"/>
    <w:rsid w:val="00D36361"/>
    <w:rsid w:val="00D364DD"/>
    <w:rsid w:val="00D36702"/>
    <w:rsid w:val="00D36834"/>
    <w:rsid w:val="00D36914"/>
    <w:rsid w:val="00D369DE"/>
    <w:rsid w:val="00D36AA9"/>
    <w:rsid w:val="00D36DD6"/>
    <w:rsid w:val="00D36E41"/>
    <w:rsid w:val="00D36E42"/>
    <w:rsid w:val="00D3709B"/>
    <w:rsid w:val="00D37307"/>
    <w:rsid w:val="00D373CE"/>
    <w:rsid w:val="00D3794C"/>
    <w:rsid w:val="00D37972"/>
    <w:rsid w:val="00D37A04"/>
    <w:rsid w:val="00D37B1B"/>
    <w:rsid w:val="00D37E01"/>
    <w:rsid w:val="00D37F0B"/>
    <w:rsid w:val="00D37F6D"/>
    <w:rsid w:val="00D40568"/>
    <w:rsid w:val="00D40856"/>
    <w:rsid w:val="00D40ACD"/>
    <w:rsid w:val="00D40AD5"/>
    <w:rsid w:val="00D40B8E"/>
    <w:rsid w:val="00D40E7A"/>
    <w:rsid w:val="00D41239"/>
    <w:rsid w:val="00D4135B"/>
    <w:rsid w:val="00D41A10"/>
    <w:rsid w:val="00D41B43"/>
    <w:rsid w:val="00D41BD1"/>
    <w:rsid w:val="00D4232B"/>
    <w:rsid w:val="00D428A5"/>
    <w:rsid w:val="00D428B6"/>
    <w:rsid w:val="00D428D7"/>
    <w:rsid w:val="00D42B0E"/>
    <w:rsid w:val="00D42C5B"/>
    <w:rsid w:val="00D42E07"/>
    <w:rsid w:val="00D42F25"/>
    <w:rsid w:val="00D42F3A"/>
    <w:rsid w:val="00D432D5"/>
    <w:rsid w:val="00D438AB"/>
    <w:rsid w:val="00D439E8"/>
    <w:rsid w:val="00D43E13"/>
    <w:rsid w:val="00D43EDD"/>
    <w:rsid w:val="00D43F0A"/>
    <w:rsid w:val="00D4421E"/>
    <w:rsid w:val="00D44748"/>
    <w:rsid w:val="00D447D6"/>
    <w:rsid w:val="00D4480E"/>
    <w:rsid w:val="00D44CCC"/>
    <w:rsid w:val="00D44F75"/>
    <w:rsid w:val="00D4521B"/>
    <w:rsid w:val="00D45292"/>
    <w:rsid w:val="00D452AA"/>
    <w:rsid w:val="00D452C4"/>
    <w:rsid w:val="00D4548B"/>
    <w:rsid w:val="00D456F9"/>
    <w:rsid w:val="00D4587B"/>
    <w:rsid w:val="00D45A20"/>
    <w:rsid w:val="00D45CD5"/>
    <w:rsid w:val="00D45E6A"/>
    <w:rsid w:val="00D45E6E"/>
    <w:rsid w:val="00D45F31"/>
    <w:rsid w:val="00D461FC"/>
    <w:rsid w:val="00D4655F"/>
    <w:rsid w:val="00D468BD"/>
    <w:rsid w:val="00D4694B"/>
    <w:rsid w:val="00D46C46"/>
    <w:rsid w:val="00D46E40"/>
    <w:rsid w:val="00D47475"/>
    <w:rsid w:val="00D476D0"/>
    <w:rsid w:val="00D479F8"/>
    <w:rsid w:val="00D47AC0"/>
    <w:rsid w:val="00D47B71"/>
    <w:rsid w:val="00D47E39"/>
    <w:rsid w:val="00D500A9"/>
    <w:rsid w:val="00D500D2"/>
    <w:rsid w:val="00D500FE"/>
    <w:rsid w:val="00D501BF"/>
    <w:rsid w:val="00D501C3"/>
    <w:rsid w:val="00D5026E"/>
    <w:rsid w:val="00D5028D"/>
    <w:rsid w:val="00D50455"/>
    <w:rsid w:val="00D5056B"/>
    <w:rsid w:val="00D5088A"/>
    <w:rsid w:val="00D50949"/>
    <w:rsid w:val="00D50B80"/>
    <w:rsid w:val="00D50D75"/>
    <w:rsid w:val="00D50F75"/>
    <w:rsid w:val="00D50FEC"/>
    <w:rsid w:val="00D512BD"/>
    <w:rsid w:val="00D513D7"/>
    <w:rsid w:val="00D514CB"/>
    <w:rsid w:val="00D5162D"/>
    <w:rsid w:val="00D5188A"/>
    <w:rsid w:val="00D51899"/>
    <w:rsid w:val="00D518B5"/>
    <w:rsid w:val="00D519D4"/>
    <w:rsid w:val="00D51B05"/>
    <w:rsid w:val="00D51B20"/>
    <w:rsid w:val="00D51D4E"/>
    <w:rsid w:val="00D51D6A"/>
    <w:rsid w:val="00D52576"/>
    <w:rsid w:val="00D525AF"/>
    <w:rsid w:val="00D5260B"/>
    <w:rsid w:val="00D52661"/>
    <w:rsid w:val="00D526EA"/>
    <w:rsid w:val="00D528E7"/>
    <w:rsid w:val="00D529AB"/>
    <w:rsid w:val="00D52B63"/>
    <w:rsid w:val="00D52E89"/>
    <w:rsid w:val="00D52F0C"/>
    <w:rsid w:val="00D52FFE"/>
    <w:rsid w:val="00D5305B"/>
    <w:rsid w:val="00D5318B"/>
    <w:rsid w:val="00D531D9"/>
    <w:rsid w:val="00D532E7"/>
    <w:rsid w:val="00D534E9"/>
    <w:rsid w:val="00D53862"/>
    <w:rsid w:val="00D538E9"/>
    <w:rsid w:val="00D53B22"/>
    <w:rsid w:val="00D53D99"/>
    <w:rsid w:val="00D53EEA"/>
    <w:rsid w:val="00D54428"/>
    <w:rsid w:val="00D5484A"/>
    <w:rsid w:val="00D548EA"/>
    <w:rsid w:val="00D54BC5"/>
    <w:rsid w:val="00D54CC1"/>
    <w:rsid w:val="00D54ED0"/>
    <w:rsid w:val="00D54FE4"/>
    <w:rsid w:val="00D551AA"/>
    <w:rsid w:val="00D552EF"/>
    <w:rsid w:val="00D55331"/>
    <w:rsid w:val="00D555F4"/>
    <w:rsid w:val="00D5567A"/>
    <w:rsid w:val="00D5599E"/>
    <w:rsid w:val="00D55D42"/>
    <w:rsid w:val="00D5602A"/>
    <w:rsid w:val="00D56090"/>
    <w:rsid w:val="00D5650A"/>
    <w:rsid w:val="00D56A0E"/>
    <w:rsid w:val="00D56BAB"/>
    <w:rsid w:val="00D57005"/>
    <w:rsid w:val="00D570DE"/>
    <w:rsid w:val="00D573F0"/>
    <w:rsid w:val="00D5757E"/>
    <w:rsid w:val="00D5761C"/>
    <w:rsid w:val="00D57659"/>
    <w:rsid w:val="00D5784E"/>
    <w:rsid w:val="00D578DF"/>
    <w:rsid w:val="00D5797E"/>
    <w:rsid w:val="00D57AD2"/>
    <w:rsid w:val="00D57E8D"/>
    <w:rsid w:val="00D57FC3"/>
    <w:rsid w:val="00D57FE4"/>
    <w:rsid w:val="00D6005D"/>
    <w:rsid w:val="00D60378"/>
    <w:rsid w:val="00D604EA"/>
    <w:rsid w:val="00D60527"/>
    <w:rsid w:val="00D60CAD"/>
    <w:rsid w:val="00D60E28"/>
    <w:rsid w:val="00D61301"/>
    <w:rsid w:val="00D6148E"/>
    <w:rsid w:val="00D61733"/>
    <w:rsid w:val="00D6192C"/>
    <w:rsid w:val="00D61977"/>
    <w:rsid w:val="00D61D3A"/>
    <w:rsid w:val="00D61F4B"/>
    <w:rsid w:val="00D6207E"/>
    <w:rsid w:val="00D620E3"/>
    <w:rsid w:val="00D62226"/>
    <w:rsid w:val="00D624DE"/>
    <w:rsid w:val="00D62523"/>
    <w:rsid w:val="00D62D3E"/>
    <w:rsid w:val="00D62D4D"/>
    <w:rsid w:val="00D62D9F"/>
    <w:rsid w:val="00D62F4E"/>
    <w:rsid w:val="00D62F8B"/>
    <w:rsid w:val="00D6308E"/>
    <w:rsid w:val="00D63217"/>
    <w:rsid w:val="00D632B6"/>
    <w:rsid w:val="00D632C1"/>
    <w:rsid w:val="00D6332D"/>
    <w:rsid w:val="00D63382"/>
    <w:rsid w:val="00D6344C"/>
    <w:rsid w:val="00D63704"/>
    <w:rsid w:val="00D6371F"/>
    <w:rsid w:val="00D6374F"/>
    <w:rsid w:val="00D638D2"/>
    <w:rsid w:val="00D6395F"/>
    <w:rsid w:val="00D63B96"/>
    <w:rsid w:val="00D63F27"/>
    <w:rsid w:val="00D6409B"/>
    <w:rsid w:val="00D640AD"/>
    <w:rsid w:val="00D640BC"/>
    <w:rsid w:val="00D644EA"/>
    <w:rsid w:val="00D647E5"/>
    <w:rsid w:val="00D64AB3"/>
    <w:rsid w:val="00D64C04"/>
    <w:rsid w:val="00D64CD3"/>
    <w:rsid w:val="00D64EDF"/>
    <w:rsid w:val="00D6517C"/>
    <w:rsid w:val="00D65229"/>
    <w:rsid w:val="00D65250"/>
    <w:rsid w:val="00D6525E"/>
    <w:rsid w:val="00D656C0"/>
    <w:rsid w:val="00D6579A"/>
    <w:rsid w:val="00D657C1"/>
    <w:rsid w:val="00D65868"/>
    <w:rsid w:val="00D65B4A"/>
    <w:rsid w:val="00D65D01"/>
    <w:rsid w:val="00D65DBA"/>
    <w:rsid w:val="00D65E1D"/>
    <w:rsid w:val="00D6626B"/>
    <w:rsid w:val="00D66420"/>
    <w:rsid w:val="00D66846"/>
    <w:rsid w:val="00D66BCF"/>
    <w:rsid w:val="00D66C1E"/>
    <w:rsid w:val="00D66F15"/>
    <w:rsid w:val="00D67122"/>
    <w:rsid w:val="00D672D3"/>
    <w:rsid w:val="00D67547"/>
    <w:rsid w:val="00D67761"/>
    <w:rsid w:val="00D67AAF"/>
    <w:rsid w:val="00D701D3"/>
    <w:rsid w:val="00D7062B"/>
    <w:rsid w:val="00D708A2"/>
    <w:rsid w:val="00D70A7E"/>
    <w:rsid w:val="00D70BA2"/>
    <w:rsid w:val="00D70C1A"/>
    <w:rsid w:val="00D70C40"/>
    <w:rsid w:val="00D70CB5"/>
    <w:rsid w:val="00D70E71"/>
    <w:rsid w:val="00D70EAE"/>
    <w:rsid w:val="00D70F87"/>
    <w:rsid w:val="00D710DA"/>
    <w:rsid w:val="00D71475"/>
    <w:rsid w:val="00D7150C"/>
    <w:rsid w:val="00D71738"/>
    <w:rsid w:val="00D71861"/>
    <w:rsid w:val="00D71875"/>
    <w:rsid w:val="00D719C5"/>
    <w:rsid w:val="00D71BED"/>
    <w:rsid w:val="00D71C14"/>
    <w:rsid w:val="00D71CE1"/>
    <w:rsid w:val="00D71E47"/>
    <w:rsid w:val="00D71EA7"/>
    <w:rsid w:val="00D720B3"/>
    <w:rsid w:val="00D72483"/>
    <w:rsid w:val="00D72BD2"/>
    <w:rsid w:val="00D72E19"/>
    <w:rsid w:val="00D73084"/>
    <w:rsid w:val="00D7309A"/>
    <w:rsid w:val="00D7309B"/>
    <w:rsid w:val="00D730C7"/>
    <w:rsid w:val="00D7314C"/>
    <w:rsid w:val="00D73177"/>
    <w:rsid w:val="00D733D2"/>
    <w:rsid w:val="00D73610"/>
    <w:rsid w:val="00D73B67"/>
    <w:rsid w:val="00D73BEF"/>
    <w:rsid w:val="00D73EEC"/>
    <w:rsid w:val="00D74117"/>
    <w:rsid w:val="00D741A7"/>
    <w:rsid w:val="00D741D8"/>
    <w:rsid w:val="00D74439"/>
    <w:rsid w:val="00D74461"/>
    <w:rsid w:val="00D745F4"/>
    <w:rsid w:val="00D7460E"/>
    <w:rsid w:val="00D747F8"/>
    <w:rsid w:val="00D7486C"/>
    <w:rsid w:val="00D7491B"/>
    <w:rsid w:val="00D749B3"/>
    <w:rsid w:val="00D749BB"/>
    <w:rsid w:val="00D74A55"/>
    <w:rsid w:val="00D74DD4"/>
    <w:rsid w:val="00D74E74"/>
    <w:rsid w:val="00D7516D"/>
    <w:rsid w:val="00D752C0"/>
    <w:rsid w:val="00D754B5"/>
    <w:rsid w:val="00D7575C"/>
    <w:rsid w:val="00D75AB2"/>
    <w:rsid w:val="00D75C50"/>
    <w:rsid w:val="00D75DF0"/>
    <w:rsid w:val="00D75EDE"/>
    <w:rsid w:val="00D7606F"/>
    <w:rsid w:val="00D761B7"/>
    <w:rsid w:val="00D76418"/>
    <w:rsid w:val="00D76438"/>
    <w:rsid w:val="00D7651F"/>
    <w:rsid w:val="00D76558"/>
    <w:rsid w:val="00D76A0B"/>
    <w:rsid w:val="00D76CE7"/>
    <w:rsid w:val="00D7708A"/>
    <w:rsid w:val="00D772CE"/>
    <w:rsid w:val="00D773B8"/>
    <w:rsid w:val="00D7744C"/>
    <w:rsid w:val="00D7797A"/>
    <w:rsid w:val="00D77A2D"/>
    <w:rsid w:val="00D77B02"/>
    <w:rsid w:val="00D77EE2"/>
    <w:rsid w:val="00D801A4"/>
    <w:rsid w:val="00D80430"/>
    <w:rsid w:val="00D8043E"/>
    <w:rsid w:val="00D80664"/>
    <w:rsid w:val="00D808DB"/>
    <w:rsid w:val="00D80934"/>
    <w:rsid w:val="00D80D18"/>
    <w:rsid w:val="00D80DC7"/>
    <w:rsid w:val="00D81092"/>
    <w:rsid w:val="00D810F6"/>
    <w:rsid w:val="00D81156"/>
    <w:rsid w:val="00D81242"/>
    <w:rsid w:val="00D81466"/>
    <w:rsid w:val="00D815D2"/>
    <w:rsid w:val="00D8167F"/>
    <w:rsid w:val="00D816DC"/>
    <w:rsid w:val="00D817F0"/>
    <w:rsid w:val="00D8181C"/>
    <w:rsid w:val="00D819AB"/>
    <w:rsid w:val="00D81A45"/>
    <w:rsid w:val="00D81A4B"/>
    <w:rsid w:val="00D81B59"/>
    <w:rsid w:val="00D81D43"/>
    <w:rsid w:val="00D81D44"/>
    <w:rsid w:val="00D81E42"/>
    <w:rsid w:val="00D81E9F"/>
    <w:rsid w:val="00D8214B"/>
    <w:rsid w:val="00D8227E"/>
    <w:rsid w:val="00D8282E"/>
    <w:rsid w:val="00D8286D"/>
    <w:rsid w:val="00D82983"/>
    <w:rsid w:val="00D829A3"/>
    <w:rsid w:val="00D82CF0"/>
    <w:rsid w:val="00D831FA"/>
    <w:rsid w:val="00D83291"/>
    <w:rsid w:val="00D83358"/>
    <w:rsid w:val="00D8353B"/>
    <w:rsid w:val="00D8353F"/>
    <w:rsid w:val="00D83686"/>
    <w:rsid w:val="00D8371C"/>
    <w:rsid w:val="00D83839"/>
    <w:rsid w:val="00D8395A"/>
    <w:rsid w:val="00D83B26"/>
    <w:rsid w:val="00D83D27"/>
    <w:rsid w:val="00D84022"/>
    <w:rsid w:val="00D84026"/>
    <w:rsid w:val="00D840A3"/>
    <w:rsid w:val="00D840A8"/>
    <w:rsid w:val="00D840C6"/>
    <w:rsid w:val="00D8412A"/>
    <w:rsid w:val="00D8418A"/>
    <w:rsid w:val="00D84213"/>
    <w:rsid w:val="00D842B0"/>
    <w:rsid w:val="00D846E9"/>
    <w:rsid w:val="00D84822"/>
    <w:rsid w:val="00D84BE9"/>
    <w:rsid w:val="00D84F1B"/>
    <w:rsid w:val="00D8514D"/>
    <w:rsid w:val="00D85395"/>
    <w:rsid w:val="00D85396"/>
    <w:rsid w:val="00D85857"/>
    <w:rsid w:val="00D85A2E"/>
    <w:rsid w:val="00D85AAA"/>
    <w:rsid w:val="00D85C0A"/>
    <w:rsid w:val="00D85D0A"/>
    <w:rsid w:val="00D86117"/>
    <w:rsid w:val="00D86456"/>
    <w:rsid w:val="00D86632"/>
    <w:rsid w:val="00D86B94"/>
    <w:rsid w:val="00D86C2B"/>
    <w:rsid w:val="00D872CA"/>
    <w:rsid w:val="00D8749A"/>
    <w:rsid w:val="00D874D4"/>
    <w:rsid w:val="00D87663"/>
    <w:rsid w:val="00D877BC"/>
    <w:rsid w:val="00D8789F"/>
    <w:rsid w:val="00D87A15"/>
    <w:rsid w:val="00D87C44"/>
    <w:rsid w:val="00D87CF5"/>
    <w:rsid w:val="00D87EA8"/>
    <w:rsid w:val="00D87ECB"/>
    <w:rsid w:val="00D87F4A"/>
    <w:rsid w:val="00D87F7E"/>
    <w:rsid w:val="00D87FEE"/>
    <w:rsid w:val="00D900C3"/>
    <w:rsid w:val="00D903A0"/>
    <w:rsid w:val="00D9055E"/>
    <w:rsid w:val="00D908EC"/>
    <w:rsid w:val="00D90977"/>
    <w:rsid w:val="00D90C10"/>
    <w:rsid w:val="00D90DD3"/>
    <w:rsid w:val="00D90F1D"/>
    <w:rsid w:val="00D91008"/>
    <w:rsid w:val="00D91204"/>
    <w:rsid w:val="00D91324"/>
    <w:rsid w:val="00D91938"/>
    <w:rsid w:val="00D91C4F"/>
    <w:rsid w:val="00D91D49"/>
    <w:rsid w:val="00D91D58"/>
    <w:rsid w:val="00D91D77"/>
    <w:rsid w:val="00D91F4B"/>
    <w:rsid w:val="00D91F88"/>
    <w:rsid w:val="00D9253F"/>
    <w:rsid w:val="00D925CC"/>
    <w:rsid w:val="00D926A7"/>
    <w:rsid w:val="00D92B7C"/>
    <w:rsid w:val="00D92BEA"/>
    <w:rsid w:val="00D92F0C"/>
    <w:rsid w:val="00D93081"/>
    <w:rsid w:val="00D93103"/>
    <w:rsid w:val="00D9315E"/>
    <w:rsid w:val="00D933ED"/>
    <w:rsid w:val="00D93449"/>
    <w:rsid w:val="00D9344E"/>
    <w:rsid w:val="00D934A6"/>
    <w:rsid w:val="00D93B60"/>
    <w:rsid w:val="00D93E52"/>
    <w:rsid w:val="00D93E7B"/>
    <w:rsid w:val="00D93F5B"/>
    <w:rsid w:val="00D93F80"/>
    <w:rsid w:val="00D9407D"/>
    <w:rsid w:val="00D942B0"/>
    <w:rsid w:val="00D944A7"/>
    <w:rsid w:val="00D945AE"/>
    <w:rsid w:val="00D94783"/>
    <w:rsid w:val="00D947B5"/>
    <w:rsid w:val="00D948D1"/>
    <w:rsid w:val="00D949E4"/>
    <w:rsid w:val="00D94A10"/>
    <w:rsid w:val="00D94B9D"/>
    <w:rsid w:val="00D94BC0"/>
    <w:rsid w:val="00D94F59"/>
    <w:rsid w:val="00D951AC"/>
    <w:rsid w:val="00D9535C"/>
    <w:rsid w:val="00D953FA"/>
    <w:rsid w:val="00D95AF3"/>
    <w:rsid w:val="00D95E5F"/>
    <w:rsid w:val="00D960E2"/>
    <w:rsid w:val="00D9630F"/>
    <w:rsid w:val="00D968A0"/>
    <w:rsid w:val="00D96E77"/>
    <w:rsid w:val="00D97088"/>
    <w:rsid w:val="00D9728D"/>
    <w:rsid w:val="00D97410"/>
    <w:rsid w:val="00D9746E"/>
    <w:rsid w:val="00D97588"/>
    <w:rsid w:val="00D97616"/>
    <w:rsid w:val="00D978F3"/>
    <w:rsid w:val="00D97DD6"/>
    <w:rsid w:val="00D97EFE"/>
    <w:rsid w:val="00DA00AD"/>
    <w:rsid w:val="00DA0465"/>
    <w:rsid w:val="00DA081D"/>
    <w:rsid w:val="00DA0FC2"/>
    <w:rsid w:val="00DA109A"/>
    <w:rsid w:val="00DA10EF"/>
    <w:rsid w:val="00DA115D"/>
    <w:rsid w:val="00DA11CF"/>
    <w:rsid w:val="00DA1229"/>
    <w:rsid w:val="00DA132D"/>
    <w:rsid w:val="00DA17C1"/>
    <w:rsid w:val="00DA1867"/>
    <w:rsid w:val="00DA192A"/>
    <w:rsid w:val="00DA1BDD"/>
    <w:rsid w:val="00DA1E83"/>
    <w:rsid w:val="00DA2287"/>
    <w:rsid w:val="00DA22C1"/>
    <w:rsid w:val="00DA2AAA"/>
    <w:rsid w:val="00DA3480"/>
    <w:rsid w:val="00DA34BE"/>
    <w:rsid w:val="00DA3882"/>
    <w:rsid w:val="00DA3886"/>
    <w:rsid w:val="00DA3B50"/>
    <w:rsid w:val="00DA3CD7"/>
    <w:rsid w:val="00DA3DEA"/>
    <w:rsid w:val="00DA3E48"/>
    <w:rsid w:val="00DA3E94"/>
    <w:rsid w:val="00DA430C"/>
    <w:rsid w:val="00DA4350"/>
    <w:rsid w:val="00DA44BE"/>
    <w:rsid w:val="00DA4530"/>
    <w:rsid w:val="00DA46AA"/>
    <w:rsid w:val="00DA48F1"/>
    <w:rsid w:val="00DA4AF7"/>
    <w:rsid w:val="00DA4C0B"/>
    <w:rsid w:val="00DA510B"/>
    <w:rsid w:val="00DA5570"/>
    <w:rsid w:val="00DA5708"/>
    <w:rsid w:val="00DA5935"/>
    <w:rsid w:val="00DA5E8C"/>
    <w:rsid w:val="00DA665E"/>
    <w:rsid w:val="00DA6860"/>
    <w:rsid w:val="00DA6A88"/>
    <w:rsid w:val="00DA6D0D"/>
    <w:rsid w:val="00DA6D2D"/>
    <w:rsid w:val="00DA7019"/>
    <w:rsid w:val="00DA718F"/>
    <w:rsid w:val="00DA728E"/>
    <w:rsid w:val="00DA76EC"/>
    <w:rsid w:val="00DA792A"/>
    <w:rsid w:val="00DA7BDB"/>
    <w:rsid w:val="00DB0130"/>
    <w:rsid w:val="00DB02D6"/>
    <w:rsid w:val="00DB049F"/>
    <w:rsid w:val="00DB05FA"/>
    <w:rsid w:val="00DB0801"/>
    <w:rsid w:val="00DB0F7D"/>
    <w:rsid w:val="00DB1047"/>
    <w:rsid w:val="00DB1244"/>
    <w:rsid w:val="00DB12CE"/>
    <w:rsid w:val="00DB13CD"/>
    <w:rsid w:val="00DB1410"/>
    <w:rsid w:val="00DB141E"/>
    <w:rsid w:val="00DB1439"/>
    <w:rsid w:val="00DB1710"/>
    <w:rsid w:val="00DB1882"/>
    <w:rsid w:val="00DB1B5E"/>
    <w:rsid w:val="00DB1BE7"/>
    <w:rsid w:val="00DB1E56"/>
    <w:rsid w:val="00DB2095"/>
    <w:rsid w:val="00DB23E5"/>
    <w:rsid w:val="00DB274D"/>
    <w:rsid w:val="00DB2EFB"/>
    <w:rsid w:val="00DB2F73"/>
    <w:rsid w:val="00DB2FC9"/>
    <w:rsid w:val="00DB3114"/>
    <w:rsid w:val="00DB3120"/>
    <w:rsid w:val="00DB314B"/>
    <w:rsid w:val="00DB3417"/>
    <w:rsid w:val="00DB3814"/>
    <w:rsid w:val="00DB3C87"/>
    <w:rsid w:val="00DB3FC4"/>
    <w:rsid w:val="00DB3FEC"/>
    <w:rsid w:val="00DB408F"/>
    <w:rsid w:val="00DB40FE"/>
    <w:rsid w:val="00DB41A4"/>
    <w:rsid w:val="00DB41AA"/>
    <w:rsid w:val="00DB4935"/>
    <w:rsid w:val="00DB4961"/>
    <w:rsid w:val="00DB4ABF"/>
    <w:rsid w:val="00DB4D92"/>
    <w:rsid w:val="00DB4ECE"/>
    <w:rsid w:val="00DB4F07"/>
    <w:rsid w:val="00DB52EB"/>
    <w:rsid w:val="00DB5496"/>
    <w:rsid w:val="00DB5680"/>
    <w:rsid w:val="00DB580F"/>
    <w:rsid w:val="00DB58CC"/>
    <w:rsid w:val="00DB59FA"/>
    <w:rsid w:val="00DB5A8E"/>
    <w:rsid w:val="00DB5C6C"/>
    <w:rsid w:val="00DB5CB5"/>
    <w:rsid w:val="00DB5D7D"/>
    <w:rsid w:val="00DB5DBE"/>
    <w:rsid w:val="00DB6089"/>
    <w:rsid w:val="00DB6091"/>
    <w:rsid w:val="00DB60C1"/>
    <w:rsid w:val="00DB60C3"/>
    <w:rsid w:val="00DB64B2"/>
    <w:rsid w:val="00DB659E"/>
    <w:rsid w:val="00DB6773"/>
    <w:rsid w:val="00DB6BFB"/>
    <w:rsid w:val="00DB6D58"/>
    <w:rsid w:val="00DB6FBA"/>
    <w:rsid w:val="00DB6FEB"/>
    <w:rsid w:val="00DB738D"/>
    <w:rsid w:val="00DB770C"/>
    <w:rsid w:val="00DB7D44"/>
    <w:rsid w:val="00DC038D"/>
    <w:rsid w:val="00DC077B"/>
    <w:rsid w:val="00DC092E"/>
    <w:rsid w:val="00DC0A86"/>
    <w:rsid w:val="00DC0AF8"/>
    <w:rsid w:val="00DC0C9D"/>
    <w:rsid w:val="00DC0DC4"/>
    <w:rsid w:val="00DC1069"/>
    <w:rsid w:val="00DC1115"/>
    <w:rsid w:val="00DC11D9"/>
    <w:rsid w:val="00DC1603"/>
    <w:rsid w:val="00DC1691"/>
    <w:rsid w:val="00DC181F"/>
    <w:rsid w:val="00DC2043"/>
    <w:rsid w:val="00DC2684"/>
    <w:rsid w:val="00DC26BD"/>
    <w:rsid w:val="00DC2A79"/>
    <w:rsid w:val="00DC2B24"/>
    <w:rsid w:val="00DC2D6A"/>
    <w:rsid w:val="00DC2DA9"/>
    <w:rsid w:val="00DC2FE4"/>
    <w:rsid w:val="00DC31B7"/>
    <w:rsid w:val="00DC32B1"/>
    <w:rsid w:val="00DC32DF"/>
    <w:rsid w:val="00DC339E"/>
    <w:rsid w:val="00DC353A"/>
    <w:rsid w:val="00DC39EA"/>
    <w:rsid w:val="00DC3C09"/>
    <w:rsid w:val="00DC3C13"/>
    <w:rsid w:val="00DC3C39"/>
    <w:rsid w:val="00DC3C76"/>
    <w:rsid w:val="00DC3CBD"/>
    <w:rsid w:val="00DC3CDA"/>
    <w:rsid w:val="00DC3D66"/>
    <w:rsid w:val="00DC3DB6"/>
    <w:rsid w:val="00DC40F2"/>
    <w:rsid w:val="00DC4388"/>
    <w:rsid w:val="00DC441A"/>
    <w:rsid w:val="00DC4684"/>
    <w:rsid w:val="00DC4839"/>
    <w:rsid w:val="00DC4A52"/>
    <w:rsid w:val="00DC4CAE"/>
    <w:rsid w:val="00DC4F1E"/>
    <w:rsid w:val="00DC4FC2"/>
    <w:rsid w:val="00DC518C"/>
    <w:rsid w:val="00DC5342"/>
    <w:rsid w:val="00DC53FA"/>
    <w:rsid w:val="00DC547F"/>
    <w:rsid w:val="00DC549B"/>
    <w:rsid w:val="00DC567F"/>
    <w:rsid w:val="00DC5760"/>
    <w:rsid w:val="00DC590F"/>
    <w:rsid w:val="00DC5A92"/>
    <w:rsid w:val="00DC5B34"/>
    <w:rsid w:val="00DC5D88"/>
    <w:rsid w:val="00DC6101"/>
    <w:rsid w:val="00DC6424"/>
    <w:rsid w:val="00DC6574"/>
    <w:rsid w:val="00DC6599"/>
    <w:rsid w:val="00DC6648"/>
    <w:rsid w:val="00DC67AF"/>
    <w:rsid w:val="00DC68B2"/>
    <w:rsid w:val="00DC6AA3"/>
    <w:rsid w:val="00DC6AEE"/>
    <w:rsid w:val="00DC6D02"/>
    <w:rsid w:val="00DC6EA6"/>
    <w:rsid w:val="00DC7108"/>
    <w:rsid w:val="00DC735A"/>
    <w:rsid w:val="00DC772C"/>
    <w:rsid w:val="00DC78EC"/>
    <w:rsid w:val="00DC79BC"/>
    <w:rsid w:val="00DC7D10"/>
    <w:rsid w:val="00DD0060"/>
    <w:rsid w:val="00DD00C7"/>
    <w:rsid w:val="00DD01A1"/>
    <w:rsid w:val="00DD01D4"/>
    <w:rsid w:val="00DD06E4"/>
    <w:rsid w:val="00DD06E6"/>
    <w:rsid w:val="00DD0A64"/>
    <w:rsid w:val="00DD0AE2"/>
    <w:rsid w:val="00DD0F2D"/>
    <w:rsid w:val="00DD11D6"/>
    <w:rsid w:val="00DD13FE"/>
    <w:rsid w:val="00DD17D0"/>
    <w:rsid w:val="00DD181E"/>
    <w:rsid w:val="00DD19E6"/>
    <w:rsid w:val="00DD1C19"/>
    <w:rsid w:val="00DD1E71"/>
    <w:rsid w:val="00DD1EA1"/>
    <w:rsid w:val="00DD25F2"/>
    <w:rsid w:val="00DD2988"/>
    <w:rsid w:val="00DD2A95"/>
    <w:rsid w:val="00DD2B69"/>
    <w:rsid w:val="00DD2CA1"/>
    <w:rsid w:val="00DD2D2B"/>
    <w:rsid w:val="00DD2E95"/>
    <w:rsid w:val="00DD2FF6"/>
    <w:rsid w:val="00DD3079"/>
    <w:rsid w:val="00DD3174"/>
    <w:rsid w:val="00DD336F"/>
    <w:rsid w:val="00DD3405"/>
    <w:rsid w:val="00DD353B"/>
    <w:rsid w:val="00DD3887"/>
    <w:rsid w:val="00DD3E5E"/>
    <w:rsid w:val="00DD4036"/>
    <w:rsid w:val="00DD405B"/>
    <w:rsid w:val="00DD40FD"/>
    <w:rsid w:val="00DD41E2"/>
    <w:rsid w:val="00DD4267"/>
    <w:rsid w:val="00DD43D8"/>
    <w:rsid w:val="00DD48A2"/>
    <w:rsid w:val="00DD4930"/>
    <w:rsid w:val="00DD49C8"/>
    <w:rsid w:val="00DD4CCE"/>
    <w:rsid w:val="00DD4FE3"/>
    <w:rsid w:val="00DD50D4"/>
    <w:rsid w:val="00DD566A"/>
    <w:rsid w:val="00DD569E"/>
    <w:rsid w:val="00DD593A"/>
    <w:rsid w:val="00DD599E"/>
    <w:rsid w:val="00DD59EC"/>
    <w:rsid w:val="00DD5A4F"/>
    <w:rsid w:val="00DD5B44"/>
    <w:rsid w:val="00DD5B59"/>
    <w:rsid w:val="00DD5C41"/>
    <w:rsid w:val="00DD5DC4"/>
    <w:rsid w:val="00DD5F4B"/>
    <w:rsid w:val="00DD62BC"/>
    <w:rsid w:val="00DD64CB"/>
    <w:rsid w:val="00DD65D6"/>
    <w:rsid w:val="00DD68AF"/>
    <w:rsid w:val="00DD6A35"/>
    <w:rsid w:val="00DD6AE8"/>
    <w:rsid w:val="00DD6C49"/>
    <w:rsid w:val="00DD703A"/>
    <w:rsid w:val="00DD707B"/>
    <w:rsid w:val="00DD70DB"/>
    <w:rsid w:val="00DD73A2"/>
    <w:rsid w:val="00DD7414"/>
    <w:rsid w:val="00DD74E4"/>
    <w:rsid w:val="00DD7876"/>
    <w:rsid w:val="00DD7A72"/>
    <w:rsid w:val="00DD7C05"/>
    <w:rsid w:val="00DD7C83"/>
    <w:rsid w:val="00DE0178"/>
    <w:rsid w:val="00DE0359"/>
    <w:rsid w:val="00DE0397"/>
    <w:rsid w:val="00DE0412"/>
    <w:rsid w:val="00DE042D"/>
    <w:rsid w:val="00DE0575"/>
    <w:rsid w:val="00DE0802"/>
    <w:rsid w:val="00DE0998"/>
    <w:rsid w:val="00DE0A1A"/>
    <w:rsid w:val="00DE0CBF"/>
    <w:rsid w:val="00DE0E40"/>
    <w:rsid w:val="00DE0F8C"/>
    <w:rsid w:val="00DE13EC"/>
    <w:rsid w:val="00DE1655"/>
    <w:rsid w:val="00DE1BF2"/>
    <w:rsid w:val="00DE1CC7"/>
    <w:rsid w:val="00DE201C"/>
    <w:rsid w:val="00DE201F"/>
    <w:rsid w:val="00DE2496"/>
    <w:rsid w:val="00DE24C9"/>
    <w:rsid w:val="00DE2747"/>
    <w:rsid w:val="00DE2795"/>
    <w:rsid w:val="00DE291F"/>
    <w:rsid w:val="00DE299F"/>
    <w:rsid w:val="00DE2B57"/>
    <w:rsid w:val="00DE2BCC"/>
    <w:rsid w:val="00DE321D"/>
    <w:rsid w:val="00DE34BB"/>
    <w:rsid w:val="00DE3836"/>
    <w:rsid w:val="00DE3C22"/>
    <w:rsid w:val="00DE3CE3"/>
    <w:rsid w:val="00DE40E0"/>
    <w:rsid w:val="00DE4256"/>
    <w:rsid w:val="00DE4258"/>
    <w:rsid w:val="00DE42A2"/>
    <w:rsid w:val="00DE47C5"/>
    <w:rsid w:val="00DE4BC8"/>
    <w:rsid w:val="00DE4D6D"/>
    <w:rsid w:val="00DE4D81"/>
    <w:rsid w:val="00DE4E74"/>
    <w:rsid w:val="00DE4FD6"/>
    <w:rsid w:val="00DE50C4"/>
    <w:rsid w:val="00DE5147"/>
    <w:rsid w:val="00DE5158"/>
    <w:rsid w:val="00DE51C1"/>
    <w:rsid w:val="00DE51CB"/>
    <w:rsid w:val="00DE5386"/>
    <w:rsid w:val="00DE56F4"/>
    <w:rsid w:val="00DE5724"/>
    <w:rsid w:val="00DE5837"/>
    <w:rsid w:val="00DE5850"/>
    <w:rsid w:val="00DE5868"/>
    <w:rsid w:val="00DE5AEC"/>
    <w:rsid w:val="00DE5CAD"/>
    <w:rsid w:val="00DE5E82"/>
    <w:rsid w:val="00DE6037"/>
    <w:rsid w:val="00DE663A"/>
    <w:rsid w:val="00DE679B"/>
    <w:rsid w:val="00DE67AB"/>
    <w:rsid w:val="00DE6ED4"/>
    <w:rsid w:val="00DE6F0A"/>
    <w:rsid w:val="00DE73F8"/>
    <w:rsid w:val="00DE7459"/>
    <w:rsid w:val="00DE74E7"/>
    <w:rsid w:val="00DE757D"/>
    <w:rsid w:val="00DE7A98"/>
    <w:rsid w:val="00DE7DB3"/>
    <w:rsid w:val="00DF00C0"/>
    <w:rsid w:val="00DF0485"/>
    <w:rsid w:val="00DF0604"/>
    <w:rsid w:val="00DF06A8"/>
    <w:rsid w:val="00DF091D"/>
    <w:rsid w:val="00DF0BD3"/>
    <w:rsid w:val="00DF10E4"/>
    <w:rsid w:val="00DF11FD"/>
    <w:rsid w:val="00DF1380"/>
    <w:rsid w:val="00DF163C"/>
    <w:rsid w:val="00DF179D"/>
    <w:rsid w:val="00DF1A9B"/>
    <w:rsid w:val="00DF1B52"/>
    <w:rsid w:val="00DF1B72"/>
    <w:rsid w:val="00DF1CEC"/>
    <w:rsid w:val="00DF1E60"/>
    <w:rsid w:val="00DF221C"/>
    <w:rsid w:val="00DF2311"/>
    <w:rsid w:val="00DF2352"/>
    <w:rsid w:val="00DF239C"/>
    <w:rsid w:val="00DF2486"/>
    <w:rsid w:val="00DF2619"/>
    <w:rsid w:val="00DF2717"/>
    <w:rsid w:val="00DF27B5"/>
    <w:rsid w:val="00DF29E4"/>
    <w:rsid w:val="00DF2A49"/>
    <w:rsid w:val="00DF2E3C"/>
    <w:rsid w:val="00DF2F05"/>
    <w:rsid w:val="00DF2F83"/>
    <w:rsid w:val="00DF3250"/>
    <w:rsid w:val="00DF34FB"/>
    <w:rsid w:val="00DF35DC"/>
    <w:rsid w:val="00DF3699"/>
    <w:rsid w:val="00DF36BA"/>
    <w:rsid w:val="00DF40ED"/>
    <w:rsid w:val="00DF481F"/>
    <w:rsid w:val="00DF495F"/>
    <w:rsid w:val="00DF4A5C"/>
    <w:rsid w:val="00DF4B53"/>
    <w:rsid w:val="00DF4BE8"/>
    <w:rsid w:val="00DF4BF6"/>
    <w:rsid w:val="00DF5314"/>
    <w:rsid w:val="00DF5333"/>
    <w:rsid w:val="00DF54D7"/>
    <w:rsid w:val="00DF5673"/>
    <w:rsid w:val="00DF58F6"/>
    <w:rsid w:val="00DF591E"/>
    <w:rsid w:val="00DF5930"/>
    <w:rsid w:val="00DF5C8A"/>
    <w:rsid w:val="00DF5FFB"/>
    <w:rsid w:val="00DF6072"/>
    <w:rsid w:val="00DF6077"/>
    <w:rsid w:val="00DF60B3"/>
    <w:rsid w:val="00DF6248"/>
    <w:rsid w:val="00DF663A"/>
    <w:rsid w:val="00DF68EB"/>
    <w:rsid w:val="00DF69ED"/>
    <w:rsid w:val="00DF6A6E"/>
    <w:rsid w:val="00DF6CAF"/>
    <w:rsid w:val="00DF6F4E"/>
    <w:rsid w:val="00DF716A"/>
    <w:rsid w:val="00DF71FB"/>
    <w:rsid w:val="00DF728B"/>
    <w:rsid w:val="00DF7408"/>
    <w:rsid w:val="00DF75B6"/>
    <w:rsid w:val="00DF75EC"/>
    <w:rsid w:val="00DF768D"/>
    <w:rsid w:val="00DF79DF"/>
    <w:rsid w:val="00DF7C53"/>
    <w:rsid w:val="00DF7EE4"/>
    <w:rsid w:val="00E0011B"/>
    <w:rsid w:val="00E0015F"/>
    <w:rsid w:val="00E001F7"/>
    <w:rsid w:val="00E0029B"/>
    <w:rsid w:val="00E002F5"/>
    <w:rsid w:val="00E00436"/>
    <w:rsid w:val="00E00536"/>
    <w:rsid w:val="00E005C4"/>
    <w:rsid w:val="00E0069B"/>
    <w:rsid w:val="00E008C1"/>
    <w:rsid w:val="00E00F3B"/>
    <w:rsid w:val="00E01059"/>
    <w:rsid w:val="00E0136A"/>
    <w:rsid w:val="00E0138A"/>
    <w:rsid w:val="00E0145D"/>
    <w:rsid w:val="00E0154F"/>
    <w:rsid w:val="00E01C8B"/>
    <w:rsid w:val="00E01D37"/>
    <w:rsid w:val="00E01D47"/>
    <w:rsid w:val="00E01E13"/>
    <w:rsid w:val="00E0265F"/>
    <w:rsid w:val="00E02B91"/>
    <w:rsid w:val="00E02C96"/>
    <w:rsid w:val="00E02E34"/>
    <w:rsid w:val="00E02E56"/>
    <w:rsid w:val="00E0343F"/>
    <w:rsid w:val="00E03631"/>
    <w:rsid w:val="00E0370C"/>
    <w:rsid w:val="00E03799"/>
    <w:rsid w:val="00E037A9"/>
    <w:rsid w:val="00E038D0"/>
    <w:rsid w:val="00E039BA"/>
    <w:rsid w:val="00E03A40"/>
    <w:rsid w:val="00E03BB4"/>
    <w:rsid w:val="00E03CCD"/>
    <w:rsid w:val="00E03D36"/>
    <w:rsid w:val="00E03DE2"/>
    <w:rsid w:val="00E03EA7"/>
    <w:rsid w:val="00E04432"/>
    <w:rsid w:val="00E044B0"/>
    <w:rsid w:val="00E044B9"/>
    <w:rsid w:val="00E049DD"/>
    <w:rsid w:val="00E04C76"/>
    <w:rsid w:val="00E04C92"/>
    <w:rsid w:val="00E04CA0"/>
    <w:rsid w:val="00E04F05"/>
    <w:rsid w:val="00E050B1"/>
    <w:rsid w:val="00E057CE"/>
    <w:rsid w:val="00E0610A"/>
    <w:rsid w:val="00E06205"/>
    <w:rsid w:val="00E063FE"/>
    <w:rsid w:val="00E06414"/>
    <w:rsid w:val="00E0644B"/>
    <w:rsid w:val="00E06484"/>
    <w:rsid w:val="00E0657A"/>
    <w:rsid w:val="00E06677"/>
    <w:rsid w:val="00E0682A"/>
    <w:rsid w:val="00E069AC"/>
    <w:rsid w:val="00E06AB9"/>
    <w:rsid w:val="00E06B78"/>
    <w:rsid w:val="00E06C12"/>
    <w:rsid w:val="00E06C38"/>
    <w:rsid w:val="00E06D30"/>
    <w:rsid w:val="00E07054"/>
    <w:rsid w:val="00E071CC"/>
    <w:rsid w:val="00E0735B"/>
    <w:rsid w:val="00E0763B"/>
    <w:rsid w:val="00E07824"/>
    <w:rsid w:val="00E07896"/>
    <w:rsid w:val="00E07FA6"/>
    <w:rsid w:val="00E1000C"/>
    <w:rsid w:val="00E100AA"/>
    <w:rsid w:val="00E10404"/>
    <w:rsid w:val="00E10430"/>
    <w:rsid w:val="00E104D4"/>
    <w:rsid w:val="00E1060D"/>
    <w:rsid w:val="00E10796"/>
    <w:rsid w:val="00E107A5"/>
    <w:rsid w:val="00E110B9"/>
    <w:rsid w:val="00E115BA"/>
    <w:rsid w:val="00E11731"/>
    <w:rsid w:val="00E1177E"/>
    <w:rsid w:val="00E11874"/>
    <w:rsid w:val="00E11A83"/>
    <w:rsid w:val="00E11A92"/>
    <w:rsid w:val="00E11DA2"/>
    <w:rsid w:val="00E11FC7"/>
    <w:rsid w:val="00E121BC"/>
    <w:rsid w:val="00E123D7"/>
    <w:rsid w:val="00E12467"/>
    <w:rsid w:val="00E12649"/>
    <w:rsid w:val="00E129BB"/>
    <w:rsid w:val="00E12C1D"/>
    <w:rsid w:val="00E130B0"/>
    <w:rsid w:val="00E130DD"/>
    <w:rsid w:val="00E1317D"/>
    <w:rsid w:val="00E13510"/>
    <w:rsid w:val="00E135EE"/>
    <w:rsid w:val="00E1370B"/>
    <w:rsid w:val="00E13887"/>
    <w:rsid w:val="00E13921"/>
    <w:rsid w:val="00E13D0F"/>
    <w:rsid w:val="00E13E32"/>
    <w:rsid w:val="00E14093"/>
    <w:rsid w:val="00E14143"/>
    <w:rsid w:val="00E14441"/>
    <w:rsid w:val="00E145DA"/>
    <w:rsid w:val="00E14E60"/>
    <w:rsid w:val="00E154D6"/>
    <w:rsid w:val="00E156E0"/>
    <w:rsid w:val="00E15785"/>
    <w:rsid w:val="00E159A2"/>
    <w:rsid w:val="00E15D53"/>
    <w:rsid w:val="00E160E7"/>
    <w:rsid w:val="00E16239"/>
    <w:rsid w:val="00E1625D"/>
    <w:rsid w:val="00E1644C"/>
    <w:rsid w:val="00E16694"/>
    <w:rsid w:val="00E16AA2"/>
    <w:rsid w:val="00E16DA6"/>
    <w:rsid w:val="00E16FF0"/>
    <w:rsid w:val="00E170E6"/>
    <w:rsid w:val="00E1712B"/>
    <w:rsid w:val="00E1713C"/>
    <w:rsid w:val="00E1735C"/>
    <w:rsid w:val="00E1737C"/>
    <w:rsid w:val="00E1759F"/>
    <w:rsid w:val="00E175F0"/>
    <w:rsid w:val="00E17829"/>
    <w:rsid w:val="00E17D06"/>
    <w:rsid w:val="00E20445"/>
    <w:rsid w:val="00E20568"/>
    <w:rsid w:val="00E20801"/>
    <w:rsid w:val="00E2086B"/>
    <w:rsid w:val="00E20B40"/>
    <w:rsid w:val="00E20B82"/>
    <w:rsid w:val="00E20C9D"/>
    <w:rsid w:val="00E20E1D"/>
    <w:rsid w:val="00E20FBB"/>
    <w:rsid w:val="00E2121C"/>
    <w:rsid w:val="00E21262"/>
    <w:rsid w:val="00E21698"/>
    <w:rsid w:val="00E2172C"/>
    <w:rsid w:val="00E21939"/>
    <w:rsid w:val="00E22054"/>
    <w:rsid w:val="00E22152"/>
    <w:rsid w:val="00E223B7"/>
    <w:rsid w:val="00E224C4"/>
    <w:rsid w:val="00E227B6"/>
    <w:rsid w:val="00E229F8"/>
    <w:rsid w:val="00E22ABC"/>
    <w:rsid w:val="00E22C6A"/>
    <w:rsid w:val="00E22D9B"/>
    <w:rsid w:val="00E22DCF"/>
    <w:rsid w:val="00E232E6"/>
    <w:rsid w:val="00E232EA"/>
    <w:rsid w:val="00E2338D"/>
    <w:rsid w:val="00E234BA"/>
    <w:rsid w:val="00E2369C"/>
    <w:rsid w:val="00E239F3"/>
    <w:rsid w:val="00E23E6A"/>
    <w:rsid w:val="00E23E97"/>
    <w:rsid w:val="00E23F9E"/>
    <w:rsid w:val="00E2411C"/>
    <w:rsid w:val="00E241B4"/>
    <w:rsid w:val="00E24325"/>
    <w:rsid w:val="00E24330"/>
    <w:rsid w:val="00E24474"/>
    <w:rsid w:val="00E24534"/>
    <w:rsid w:val="00E245C4"/>
    <w:rsid w:val="00E24845"/>
    <w:rsid w:val="00E248BF"/>
    <w:rsid w:val="00E24E7C"/>
    <w:rsid w:val="00E24E97"/>
    <w:rsid w:val="00E24F08"/>
    <w:rsid w:val="00E24F94"/>
    <w:rsid w:val="00E251E3"/>
    <w:rsid w:val="00E254DD"/>
    <w:rsid w:val="00E2561A"/>
    <w:rsid w:val="00E25708"/>
    <w:rsid w:val="00E25727"/>
    <w:rsid w:val="00E257CA"/>
    <w:rsid w:val="00E2593D"/>
    <w:rsid w:val="00E25AC3"/>
    <w:rsid w:val="00E25B42"/>
    <w:rsid w:val="00E25BA3"/>
    <w:rsid w:val="00E25D41"/>
    <w:rsid w:val="00E2621F"/>
    <w:rsid w:val="00E26494"/>
    <w:rsid w:val="00E266A4"/>
    <w:rsid w:val="00E26936"/>
    <w:rsid w:val="00E269E8"/>
    <w:rsid w:val="00E26F05"/>
    <w:rsid w:val="00E27410"/>
    <w:rsid w:val="00E275AA"/>
    <w:rsid w:val="00E275B4"/>
    <w:rsid w:val="00E27904"/>
    <w:rsid w:val="00E2797C"/>
    <w:rsid w:val="00E27ABB"/>
    <w:rsid w:val="00E27EA8"/>
    <w:rsid w:val="00E3015F"/>
    <w:rsid w:val="00E301FD"/>
    <w:rsid w:val="00E30256"/>
    <w:rsid w:val="00E303FA"/>
    <w:rsid w:val="00E30402"/>
    <w:rsid w:val="00E30764"/>
    <w:rsid w:val="00E30D12"/>
    <w:rsid w:val="00E313A5"/>
    <w:rsid w:val="00E3144C"/>
    <w:rsid w:val="00E315E5"/>
    <w:rsid w:val="00E31A59"/>
    <w:rsid w:val="00E31AAC"/>
    <w:rsid w:val="00E31BC3"/>
    <w:rsid w:val="00E31C8D"/>
    <w:rsid w:val="00E31CDB"/>
    <w:rsid w:val="00E31F15"/>
    <w:rsid w:val="00E32010"/>
    <w:rsid w:val="00E3212C"/>
    <w:rsid w:val="00E32280"/>
    <w:rsid w:val="00E323C2"/>
    <w:rsid w:val="00E32461"/>
    <w:rsid w:val="00E324ED"/>
    <w:rsid w:val="00E32533"/>
    <w:rsid w:val="00E32629"/>
    <w:rsid w:val="00E32A82"/>
    <w:rsid w:val="00E32EAA"/>
    <w:rsid w:val="00E33061"/>
    <w:rsid w:val="00E331EE"/>
    <w:rsid w:val="00E335E7"/>
    <w:rsid w:val="00E33939"/>
    <w:rsid w:val="00E33ADE"/>
    <w:rsid w:val="00E33B1F"/>
    <w:rsid w:val="00E33BB2"/>
    <w:rsid w:val="00E33D15"/>
    <w:rsid w:val="00E33DE8"/>
    <w:rsid w:val="00E33DFE"/>
    <w:rsid w:val="00E33E36"/>
    <w:rsid w:val="00E33F74"/>
    <w:rsid w:val="00E34073"/>
    <w:rsid w:val="00E34165"/>
    <w:rsid w:val="00E347B9"/>
    <w:rsid w:val="00E3489D"/>
    <w:rsid w:val="00E34BB1"/>
    <w:rsid w:val="00E34ECD"/>
    <w:rsid w:val="00E35217"/>
    <w:rsid w:val="00E356A7"/>
    <w:rsid w:val="00E35A30"/>
    <w:rsid w:val="00E35E67"/>
    <w:rsid w:val="00E35EDD"/>
    <w:rsid w:val="00E360B8"/>
    <w:rsid w:val="00E3667C"/>
    <w:rsid w:val="00E36756"/>
    <w:rsid w:val="00E36AB8"/>
    <w:rsid w:val="00E36AD9"/>
    <w:rsid w:val="00E3708D"/>
    <w:rsid w:val="00E37156"/>
    <w:rsid w:val="00E37266"/>
    <w:rsid w:val="00E37351"/>
    <w:rsid w:val="00E3737B"/>
    <w:rsid w:val="00E37465"/>
    <w:rsid w:val="00E37AD7"/>
    <w:rsid w:val="00E37E48"/>
    <w:rsid w:val="00E37F0D"/>
    <w:rsid w:val="00E40263"/>
    <w:rsid w:val="00E4055E"/>
    <w:rsid w:val="00E40603"/>
    <w:rsid w:val="00E406C9"/>
    <w:rsid w:val="00E40939"/>
    <w:rsid w:val="00E40BFC"/>
    <w:rsid w:val="00E40C92"/>
    <w:rsid w:val="00E40D65"/>
    <w:rsid w:val="00E40EE7"/>
    <w:rsid w:val="00E4106C"/>
    <w:rsid w:val="00E41183"/>
    <w:rsid w:val="00E413B1"/>
    <w:rsid w:val="00E415BB"/>
    <w:rsid w:val="00E41D81"/>
    <w:rsid w:val="00E423C4"/>
    <w:rsid w:val="00E42BEE"/>
    <w:rsid w:val="00E42C40"/>
    <w:rsid w:val="00E42C9E"/>
    <w:rsid w:val="00E42D00"/>
    <w:rsid w:val="00E43A10"/>
    <w:rsid w:val="00E43E99"/>
    <w:rsid w:val="00E441A5"/>
    <w:rsid w:val="00E441EE"/>
    <w:rsid w:val="00E4451B"/>
    <w:rsid w:val="00E446EC"/>
    <w:rsid w:val="00E44782"/>
    <w:rsid w:val="00E448A7"/>
    <w:rsid w:val="00E44AB6"/>
    <w:rsid w:val="00E44B7F"/>
    <w:rsid w:val="00E44DE5"/>
    <w:rsid w:val="00E44E6A"/>
    <w:rsid w:val="00E44F04"/>
    <w:rsid w:val="00E450B5"/>
    <w:rsid w:val="00E456CE"/>
    <w:rsid w:val="00E4597C"/>
    <w:rsid w:val="00E459D6"/>
    <w:rsid w:val="00E45A1C"/>
    <w:rsid w:val="00E45BFF"/>
    <w:rsid w:val="00E45CD1"/>
    <w:rsid w:val="00E45D6A"/>
    <w:rsid w:val="00E45E7B"/>
    <w:rsid w:val="00E46026"/>
    <w:rsid w:val="00E4608E"/>
    <w:rsid w:val="00E46157"/>
    <w:rsid w:val="00E461B1"/>
    <w:rsid w:val="00E46232"/>
    <w:rsid w:val="00E4624F"/>
    <w:rsid w:val="00E46874"/>
    <w:rsid w:val="00E46927"/>
    <w:rsid w:val="00E46D70"/>
    <w:rsid w:val="00E46DB4"/>
    <w:rsid w:val="00E46FD4"/>
    <w:rsid w:val="00E47113"/>
    <w:rsid w:val="00E472BE"/>
    <w:rsid w:val="00E47329"/>
    <w:rsid w:val="00E47418"/>
    <w:rsid w:val="00E47564"/>
    <w:rsid w:val="00E475C7"/>
    <w:rsid w:val="00E47669"/>
    <w:rsid w:val="00E477FF"/>
    <w:rsid w:val="00E47B72"/>
    <w:rsid w:val="00E47E49"/>
    <w:rsid w:val="00E47FA4"/>
    <w:rsid w:val="00E47FF7"/>
    <w:rsid w:val="00E501FA"/>
    <w:rsid w:val="00E50201"/>
    <w:rsid w:val="00E50238"/>
    <w:rsid w:val="00E503DE"/>
    <w:rsid w:val="00E507C3"/>
    <w:rsid w:val="00E509B4"/>
    <w:rsid w:val="00E50A02"/>
    <w:rsid w:val="00E50A0A"/>
    <w:rsid w:val="00E50C93"/>
    <w:rsid w:val="00E50CA6"/>
    <w:rsid w:val="00E50E41"/>
    <w:rsid w:val="00E5136C"/>
    <w:rsid w:val="00E51592"/>
    <w:rsid w:val="00E516BA"/>
    <w:rsid w:val="00E518B7"/>
    <w:rsid w:val="00E51A49"/>
    <w:rsid w:val="00E51D2D"/>
    <w:rsid w:val="00E51D99"/>
    <w:rsid w:val="00E51F35"/>
    <w:rsid w:val="00E52083"/>
    <w:rsid w:val="00E5232D"/>
    <w:rsid w:val="00E52ADA"/>
    <w:rsid w:val="00E52BA8"/>
    <w:rsid w:val="00E5304A"/>
    <w:rsid w:val="00E53092"/>
    <w:rsid w:val="00E53130"/>
    <w:rsid w:val="00E533D0"/>
    <w:rsid w:val="00E538A1"/>
    <w:rsid w:val="00E5399F"/>
    <w:rsid w:val="00E53B2D"/>
    <w:rsid w:val="00E53B7A"/>
    <w:rsid w:val="00E53BBB"/>
    <w:rsid w:val="00E53C99"/>
    <w:rsid w:val="00E53CE4"/>
    <w:rsid w:val="00E53D7D"/>
    <w:rsid w:val="00E53EFD"/>
    <w:rsid w:val="00E542F3"/>
    <w:rsid w:val="00E54322"/>
    <w:rsid w:val="00E547AB"/>
    <w:rsid w:val="00E54878"/>
    <w:rsid w:val="00E54C07"/>
    <w:rsid w:val="00E54C0C"/>
    <w:rsid w:val="00E54F24"/>
    <w:rsid w:val="00E550BB"/>
    <w:rsid w:val="00E552E1"/>
    <w:rsid w:val="00E553B1"/>
    <w:rsid w:val="00E55424"/>
    <w:rsid w:val="00E55656"/>
    <w:rsid w:val="00E55752"/>
    <w:rsid w:val="00E5591E"/>
    <w:rsid w:val="00E5598F"/>
    <w:rsid w:val="00E55EE4"/>
    <w:rsid w:val="00E56139"/>
    <w:rsid w:val="00E56276"/>
    <w:rsid w:val="00E56481"/>
    <w:rsid w:val="00E564D1"/>
    <w:rsid w:val="00E56538"/>
    <w:rsid w:val="00E566DC"/>
    <w:rsid w:val="00E56761"/>
    <w:rsid w:val="00E56901"/>
    <w:rsid w:val="00E56AF4"/>
    <w:rsid w:val="00E56B16"/>
    <w:rsid w:val="00E56C6D"/>
    <w:rsid w:val="00E56F5A"/>
    <w:rsid w:val="00E56FF1"/>
    <w:rsid w:val="00E571EA"/>
    <w:rsid w:val="00E57336"/>
    <w:rsid w:val="00E57338"/>
    <w:rsid w:val="00E5744E"/>
    <w:rsid w:val="00E574F7"/>
    <w:rsid w:val="00E5775B"/>
    <w:rsid w:val="00E57D5A"/>
    <w:rsid w:val="00E6018B"/>
    <w:rsid w:val="00E6057C"/>
    <w:rsid w:val="00E60690"/>
    <w:rsid w:val="00E60750"/>
    <w:rsid w:val="00E60F2B"/>
    <w:rsid w:val="00E60F30"/>
    <w:rsid w:val="00E61084"/>
    <w:rsid w:val="00E61087"/>
    <w:rsid w:val="00E61141"/>
    <w:rsid w:val="00E615A6"/>
    <w:rsid w:val="00E6162A"/>
    <w:rsid w:val="00E616FA"/>
    <w:rsid w:val="00E61866"/>
    <w:rsid w:val="00E619D0"/>
    <w:rsid w:val="00E61AEA"/>
    <w:rsid w:val="00E61B51"/>
    <w:rsid w:val="00E61C01"/>
    <w:rsid w:val="00E61CCC"/>
    <w:rsid w:val="00E6227A"/>
    <w:rsid w:val="00E623E9"/>
    <w:rsid w:val="00E62715"/>
    <w:rsid w:val="00E628E0"/>
    <w:rsid w:val="00E62D97"/>
    <w:rsid w:val="00E62EA1"/>
    <w:rsid w:val="00E631DA"/>
    <w:rsid w:val="00E633A3"/>
    <w:rsid w:val="00E633BF"/>
    <w:rsid w:val="00E63490"/>
    <w:rsid w:val="00E63546"/>
    <w:rsid w:val="00E639EC"/>
    <w:rsid w:val="00E63A05"/>
    <w:rsid w:val="00E63AE8"/>
    <w:rsid w:val="00E63BDD"/>
    <w:rsid w:val="00E63F56"/>
    <w:rsid w:val="00E643BC"/>
    <w:rsid w:val="00E646B5"/>
    <w:rsid w:val="00E64893"/>
    <w:rsid w:val="00E64DA1"/>
    <w:rsid w:val="00E64E7B"/>
    <w:rsid w:val="00E64F99"/>
    <w:rsid w:val="00E65075"/>
    <w:rsid w:val="00E6511F"/>
    <w:rsid w:val="00E6522C"/>
    <w:rsid w:val="00E65506"/>
    <w:rsid w:val="00E6578E"/>
    <w:rsid w:val="00E658B1"/>
    <w:rsid w:val="00E65915"/>
    <w:rsid w:val="00E659D6"/>
    <w:rsid w:val="00E65A61"/>
    <w:rsid w:val="00E65CE0"/>
    <w:rsid w:val="00E66193"/>
    <w:rsid w:val="00E6660C"/>
    <w:rsid w:val="00E6665E"/>
    <w:rsid w:val="00E66A14"/>
    <w:rsid w:val="00E66CD3"/>
    <w:rsid w:val="00E67159"/>
    <w:rsid w:val="00E671EF"/>
    <w:rsid w:val="00E672D4"/>
    <w:rsid w:val="00E67310"/>
    <w:rsid w:val="00E67490"/>
    <w:rsid w:val="00E67567"/>
    <w:rsid w:val="00E676F4"/>
    <w:rsid w:val="00E67733"/>
    <w:rsid w:val="00E677A1"/>
    <w:rsid w:val="00E677F6"/>
    <w:rsid w:val="00E67879"/>
    <w:rsid w:val="00E678C0"/>
    <w:rsid w:val="00E678FF"/>
    <w:rsid w:val="00E67A4B"/>
    <w:rsid w:val="00E70473"/>
    <w:rsid w:val="00E7059C"/>
    <w:rsid w:val="00E70C41"/>
    <w:rsid w:val="00E70CC5"/>
    <w:rsid w:val="00E70E0E"/>
    <w:rsid w:val="00E70EFF"/>
    <w:rsid w:val="00E71039"/>
    <w:rsid w:val="00E71125"/>
    <w:rsid w:val="00E71619"/>
    <w:rsid w:val="00E716A4"/>
    <w:rsid w:val="00E716B8"/>
    <w:rsid w:val="00E718AD"/>
    <w:rsid w:val="00E71DBF"/>
    <w:rsid w:val="00E7215B"/>
    <w:rsid w:val="00E721A4"/>
    <w:rsid w:val="00E72424"/>
    <w:rsid w:val="00E7255C"/>
    <w:rsid w:val="00E72621"/>
    <w:rsid w:val="00E72E14"/>
    <w:rsid w:val="00E7311B"/>
    <w:rsid w:val="00E73481"/>
    <w:rsid w:val="00E734C6"/>
    <w:rsid w:val="00E73537"/>
    <w:rsid w:val="00E73712"/>
    <w:rsid w:val="00E73793"/>
    <w:rsid w:val="00E73CC4"/>
    <w:rsid w:val="00E73EA6"/>
    <w:rsid w:val="00E73F05"/>
    <w:rsid w:val="00E7412B"/>
    <w:rsid w:val="00E742F6"/>
    <w:rsid w:val="00E74539"/>
    <w:rsid w:val="00E745F8"/>
    <w:rsid w:val="00E747D3"/>
    <w:rsid w:val="00E749FA"/>
    <w:rsid w:val="00E74A49"/>
    <w:rsid w:val="00E74F13"/>
    <w:rsid w:val="00E74F85"/>
    <w:rsid w:val="00E750DB"/>
    <w:rsid w:val="00E75175"/>
    <w:rsid w:val="00E7549E"/>
    <w:rsid w:val="00E755C5"/>
    <w:rsid w:val="00E7568A"/>
    <w:rsid w:val="00E756E4"/>
    <w:rsid w:val="00E7584D"/>
    <w:rsid w:val="00E7589D"/>
    <w:rsid w:val="00E75A0B"/>
    <w:rsid w:val="00E75A83"/>
    <w:rsid w:val="00E75A8D"/>
    <w:rsid w:val="00E75C2F"/>
    <w:rsid w:val="00E75D1B"/>
    <w:rsid w:val="00E75D53"/>
    <w:rsid w:val="00E75EED"/>
    <w:rsid w:val="00E75FF7"/>
    <w:rsid w:val="00E76291"/>
    <w:rsid w:val="00E762CD"/>
    <w:rsid w:val="00E763FE"/>
    <w:rsid w:val="00E76675"/>
    <w:rsid w:val="00E7680F"/>
    <w:rsid w:val="00E76812"/>
    <w:rsid w:val="00E76909"/>
    <w:rsid w:val="00E76C04"/>
    <w:rsid w:val="00E77047"/>
    <w:rsid w:val="00E77174"/>
    <w:rsid w:val="00E771ED"/>
    <w:rsid w:val="00E77320"/>
    <w:rsid w:val="00E773D0"/>
    <w:rsid w:val="00E77816"/>
    <w:rsid w:val="00E778EF"/>
    <w:rsid w:val="00E77C54"/>
    <w:rsid w:val="00E77CB9"/>
    <w:rsid w:val="00E77EAF"/>
    <w:rsid w:val="00E77FD1"/>
    <w:rsid w:val="00E800D9"/>
    <w:rsid w:val="00E8025B"/>
    <w:rsid w:val="00E80334"/>
    <w:rsid w:val="00E80532"/>
    <w:rsid w:val="00E805A3"/>
    <w:rsid w:val="00E80F02"/>
    <w:rsid w:val="00E811C8"/>
    <w:rsid w:val="00E81290"/>
    <w:rsid w:val="00E812F8"/>
    <w:rsid w:val="00E813E1"/>
    <w:rsid w:val="00E815CA"/>
    <w:rsid w:val="00E81953"/>
    <w:rsid w:val="00E819AA"/>
    <w:rsid w:val="00E819F1"/>
    <w:rsid w:val="00E81B5C"/>
    <w:rsid w:val="00E81F2E"/>
    <w:rsid w:val="00E81FA0"/>
    <w:rsid w:val="00E81FC4"/>
    <w:rsid w:val="00E8239C"/>
    <w:rsid w:val="00E823AF"/>
    <w:rsid w:val="00E8269E"/>
    <w:rsid w:val="00E829FF"/>
    <w:rsid w:val="00E82A23"/>
    <w:rsid w:val="00E82C48"/>
    <w:rsid w:val="00E82C65"/>
    <w:rsid w:val="00E82CB0"/>
    <w:rsid w:val="00E831CB"/>
    <w:rsid w:val="00E833F7"/>
    <w:rsid w:val="00E83433"/>
    <w:rsid w:val="00E83A1C"/>
    <w:rsid w:val="00E83D68"/>
    <w:rsid w:val="00E83E20"/>
    <w:rsid w:val="00E83FB6"/>
    <w:rsid w:val="00E84413"/>
    <w:rsid w:val="00E846EC"/>
    <w:rsid w:val="00E849EC"/>
    <w:rsid w:val="00E84B33"/>
    <w:rsid w:val="00E84C03"/>
    <w:rsid w:val="00E84C11"/>
    <w:rsid w:val="00E84C6D"/>
    <w:rsid w:val="00E84D4C"/>
    <w:rsid w:val="00E84FBF"/>
    <w:rsid w:val="00E85045"/>
    <w:rsid w:val="00E85176"/>
    <w:rsid w:val="00E85465"/>
    <w:rsid w:val="00E85BCE"/>
    <w:rsid w:val="00E85D75"/>
    <w:rsid w:val="00E85E76"/>
    <w:rsid w:val="00E85F09"/>
    <w:rsid w:val="00E85F8A"/>
    <w:rsid w:val="00E8651B"/>
    <w:rsid w:val="00E865D5"/>
    <w:rsid w:val="00E8665C"/>
    <w:rsid w:val="00E86782"/>
    <w:rsid w:val="00E86A80"/>
    <w:rsid w:val="00E86BDE"/>
    <w:rsid w:val="00E87178"/>
    <w:rsid w:val="00E87346"/>
    <w:rsid w:val="00E875E7"/>
    <w:rsid w:val="00E87875"/>
    <w:rsid w:val="00E87D17"/>
    <w:rsid w:val="00E87DB4"/>
    <w:rsid w:val="00E87EC0"/>
    <w:rsid w:val="00E90650"/>
    <w:rsid w:val="00E907D6"/>
    <w:rsid w:val="00E90A2F"/>
    <w:rsid w:val="00E90A46"/>
    <w:rsid w:val="00E90C0E"/>
    <w:rsid w:val="00E90E0E"/>
    <w:rsid w:val="00E90E32"/>
    <w:rsid w:val="00E910B3"/>
    <w:rsid w:val="00E91104"/>
    <w:rsid w:val="00E912F7"/>
    <w:rsid w:val="00E91719"/>
    <w:rsid w:val="00E917A5"/>
    <w:rsid w:val="00E917F7"/>
    <w:rsid w:val="00E918DE"/>
    <w:rsid w:val="00E919C9"/>
    <w:rsid w:val="00E91D77"/>
    <w:rsid w:val="00E922F0"/>
    <w:rsid w:val="00E923D8"/>
    <w:rsid w:val="00E923DD"/>
    <w:rsid w:val="00E9269C"/>
    <w:rsid w:val="00E92A11"/>
    <w:rsid w:val="00E92B97"/>
    <w:rsid w:val="00E931C8"/>
    <w:rsid w:val="00E93245"/>
    <w:rsid w:val="00E93AC1"/>
    <w:rsid w:val="00E93D85"/>
    <w:rsid w:val="00E93FF3"/>
    <w:rsid w:val="00E940D8"/>
    <w:rsid w:val="00E9417C"/>
    <w:rsid w:val="00E9419E"/>
    <w:rsid w:val="00E94855"/>
    <w:rsid w:val="00E94945"/>
    <w:rsid w:val="00E94CE1"/>
    <w:rsid w:val="00E94D15"/>
    <w:rsid w:val="00E94EF3"/>
    <w:rsid w:val="00E952AD"/>
    <w:rsid w:val="00E953E9"/>
    <w:rsid w:val="00E95513"/>
    <w:rsid w:val="00E9569D"/>
    <w:rsid w:val="00E957A5"/>
    <w:rsid w:val="00E95A03"/>
    <w:rsid w:val="00E95C36"/>
    <w:rsid w:val="00E95EF8"/>
    <w:rsid w:val="00E960A1"/>
    <w:rsid w:val="00E9635E"/>
    <w:rsid w:val="00E96682"/>
    <w:rsid w:val="00E967D9"/>
    <w:rsid w:val="00E96965"/>
    <w:rsid w:val="00E96BEC"/>
    <w:rsid w:val="00E97471"/>
    <w:rsid w:val="00E9767F"/>
    <w:rsid w:val="00E976FD"/>
    <w:rsid w:val="00E97704"/>
    <w:rsid w:val="00E9798F"/>
    <w:rsid w:val="00EA0132"/>
    <w:rsid w:val="00EA060B"/>
    <w:rsid w:val="00EA09C3"/>
    <w:rsid w:val="00EA0A8A"/>
    <w:rsid w:val="00EA0B08"/>
    <w:rsid w:val="00EA0B78"/>
    <w:rsid w:val="00EA0C86"/>
    <w:rsid w:val="00EA0C88"/>
    <w:rsid w:val="00EA0D72"/>
    <w:rsid w:val="00EA0F80"/>
    <w:rsid w:val="00EA139A"/>
    <w:rsid w:val="00EA1497"/>
    <w:rsid w:val="00EA14AD"/>
    <w:rsid w:val="00EA1883"/>
    <w:rsid w:val="00EA197E"/>
    <w:rsid w:val="00EA1B5D"/>
    <w:rsid w:val="00EA1DB2"/>
    <w:rsid w:val="00EA1E05"/>
    <w:rsid w:val="00EA2031"/>
    <w:rsid w:val="00EA215B"/>
    <w:rsid w:val="00EA247B"/>
    <w:rsid w:val="00EA24D8"/>
    <w:rsid w:val="00EA24FF"/>
    <w:rsid w:val="00EA271C"/>
    <w:rsid w:val="00EA29B9"/>
    <w:rsid w:val="00EA2B1C"/>
    <w:rsid w:val="00EA2C2F"/>
    <w:rsid w:val="00EA2D42"/>
    <w:rsid w:val="00EA300A"/>
    <w:rsid w:val="00EA300F"/>
    <w:rsid w:val="00EA3206"/>
    <w:rsid w:val="00EA3208"/>
    <w:rsid w:val="00EA3225"/>
    <w:rsid w:val="00EA3363"/>
    <w:rsid w:val="00EA3465"/>
    <w:rsid w:val="00EA3494"/>
    <w:rsid w:val="00EA3500"/>
    <w:rsid w:val="00EA3607"/>
    <w:rsid w:val="00EA3683"/>
    <w:rsid w:val="00EA382C"/>
    <w:rsid w:val="00EA3896"/>
    <w:rsid w:val="00EA396C"/>
    <w:rsid w:val="00EA3AA6"/>
    <w:rsid w:val="00EA3F0D"/>
    <w:rsid w:val="00EA48A9"/>
    <w:rsid w:val="00EA4A4D"/>
    <w:rsid w:val="00EA4ADF"/>
    <w:rsid w:val="00EA4B11"/>
    <w:rsid w:val="00EA4E3C"/>
    <w:rsid w:val="00EA5019"/>
    <w:rsid w:val="00EA503C"/>
    <w:rsid w:val="00EA566B"/>
    <w:rsid w:val="00EA5B21"/>
    <w:rsid w:val="00EA5CA0"/>
    <w:rsid w:val="00EA60C3"/>
    <w:rsid w:val="00EA625B"/>
    <w:rsid w:val="00EA637F"/>
    <w:rsid w:val="00EA69D5"/>
    <w:rsid w:val="00EA6B57"/>
    <w:rsid w:val="00EA6BB3"/>
    <w:rsid w:val="00EA6BD9"/>
    <w:rsid w:val="00EA6EED"/>
    <w:rsid w:val="00EA6F1B"/>
    <w:rsid w:val="00EA7060"/>
    <w:rsid w:val="00EA70B9"/>
    <w:rsid w:val="00EA73E9"/>
    <w:rsid w:val="00EA7873"/>
    <w:rsid w:val="00EA790B"/>
    <w:rsid w:val="00EA79FF"/>
    <w:rsid w:val="00EA7FF1"/>
    <w:rsid w:val="00EB0201"/>
    <w:rsid w:val="00EB02AC"/>
    <w:rsid w:val="00EB03E1"/>
    <w:rsid w:val="00EB050E"/>
    <w:rsid w:val="00EB06B2"/>
    <w:rsid w:val="00EB0AD1"/>
    <w:rsid w:val="00EB0BC9"/>
    <w:rsid w:val="00EB0CD4"/>
    <w:rsid w:val="00EB0F96"/>
    <w:rsid w:val="00EB0FCE"/>
    <w:rsid w:val="00EB1025"/>
    <w:rsid w:val="00EB1661"/>
    <w:rsid w:val="00EB175D"/>
    <w:rsid w:val="00EB1C03"/>
    <w:rsid w:val="00EB1D32"/>
    <w:rsid w:val="00EB1E9E"/>
    <w:rsid w:val="00EB2424"/>
    <w:rsid w:val="00EB2564"/>
    <w:rsid w:val="00EB2911"/>
    <w:rsid w:val="00EB2A57"/>
    <w:rsid w:val="00EB2B56"/>
    <w:rsid w:val="00EB2BFF"/>
    <w:rsid w:val="00EB2CFC"/>
    <w:rsid w:val="00EB3085"/>
    <w:rsid w:val="00EB3528"/>
    <w:rsid w:val="00EB35F2"/>
    <w:rsid w:val="00EB39D0"/>
    <w:rsid w:val="00EB3AA8"/>
    <w:rsid w:val="00EB3E70"/>
    <w:rsid w:val="00EB407E"/>
    <w:rsid w:val="00EB41E6"/>
    <w:rsid w:val="00EB448E"/>
    <w:rsid w:val="00EB45B9"/>
    <w:rsid w:val="00EB46D7"/>
    <w:rsid w:val="00EB4777"/>
    <w:rsid w:val="00EB47A0"/>
    <w:rsid w:val="00EB48E5"/>
    <w:rsid w:val="00EB4969"/>
    <w:rsid w:val="00EB4AD9"/>
    <w:rsid w:val="00EB5050"/>
    <w:rsid w:val="00EB54F7"/>
    <w:rsid w:val="00EB552B"/>
    <w:rsid w:val="00EB5807"/>
    <w:rsid w:val="00EB58EF"/>
    <w:rsid w:val="00EB5919"/>
    <w:rsid w:val="00EB5C40"/>
    <w:rsid w:val="00EB5E98"/>
    <w:rsid w:val="00EB5EB8"/>
    <w:rsid w:val="00EB66C2"/>
    <w:rsid w:val="00EB67B2"/>
    <w:rsid w:val="00EB6842"/>
    <w:rsid w:val="00EB68B0"/>
    <w:rsid w:val="00EB6AF2"/>
    <w:rsid w:val="00EB6B3C"/>
    <w:rsid w:val="00EB6B70"/>
    <w:rsid w:val="00EB6C77"/>
    <w:rsid w:val="00EB6E27"/>
    <w:rsid w:val="00EB6F37"/>
    <w:rsid w:val="00EB6F45"/>
    <w:rsid w:val="00EB7147"/>
    <w:rsid w:val="00EB7311"/>
    <w:rsid w:val="00EB73C8"/>
    <w:rsid w:val="00EB7496"/>
    <w:rsid w:val="00EB74B7"/>
    <w:rsid w:val="00EB7732"/>
    <w:rsid w:val="00EB7A14"/>
    <w:rsid w:val="00EB7A3F"/>
    <w:rsid w:val="00EB7CA4"/>
    <w:rsid w:val="00EB7CF0"/>
    <w:rsid w:val="00EB7D6C"/>
    <w:rsid w:val="00EB7E40"/>
    <w:rsid w:val="00EB7F44"/>
    <w:rsid w:val="00EC02D6"/>
    <w:rsid w:val="00EC043A"/>
    <w:rsid w:val="00EC05F2"/>
    <w:rsid w:val="00EC087E"/>
    <w:rsid w:val="00EC08AD"/>
    <w:rsid w:val="00EC091C"/>
    <w:rsid w:val="00EC0A96"/>
    <w:rsid w:val="00EC0ACA"/>
    <w:rsid w:val="00EC0CB0"/>
    <w:rsid w:val="00EC0FD1"/>
    <w:rsid w:val="00EC1178"/>
    <w:rsid w:val="00EC1859"/>
    <w:rsid w:val="00EC1D3C"/>
    <w:rsid w:val="00EC1FDF"/>
    <w:rsid w:val="00EC2491"/>
    <w:rsid w:val="00EC251D"/>
    <w:rsid w:val="00EC2787"/>
    <w:rsid w:val="00EC28DF"/>
    <w:rsid w:val="00EC2A3E"/>
    <w:rsid w:val="00EC2A7E"/>
    <w:rsid w:val="00EC2B45"/>
    <w:rsid w:val="00EC2C6D"/>
    <w:rsid w:val="00EC35EA"/>
    <w:rsid w:val="00EC37E4"/>
    <w:rsid w:val="00EC39D8"/>
    <w:rsid w:val="00EC3B83"/>
    <w:rsid w:val="00EC3BEE"/>
    <w:rsid w:val="00EC3CC7"/>
    <w:rsid w:val="00EC3E78"/>
    <w:rsid w:val="00EC40F8"/>
    <w:rsid w:val="00EC452D"/>
    <w:rsid w:val="00EC474F"/>
    <w:rsid w:val="00EC48A0"/>
    <w:rsid w:val="00EC4983"/>
    <w:rsid w:val="00EC4A21"/>
    <w:rsid w:val="00EC4A74"/>
    <w:rsid w:val="00EC4B09"/>
    <w:rsid w:val="00EC4D7F"/>
    <w:rsid w:val="00EC5374"/>
    <w:rsid w:val="00EC55BE"/>
    <w:rsid w:val="00EC5617"/>
    <w:rsid w:val="00EC563C"/>
    <w:rsid w:val="00EC5735"/>
    <w:rsid w:val="00EC5787"/>
    <w:rsid w:val="00EC5852"/>
    <w:rsid w:val="00EC59EE"/>
    <w:rsid w:val="00EC5AA4"/>
    <w:rsid w:val="00EC5AEB"/>
    <w:rsid w:val="00EC5E83"/>
    <w:rsid w:val="00EC5EB1"/>
    <w:rsid w:val="00EC603D"/>
    <w:rsid w:val="00EC60EE"/>
    <w:rsid w:val="00EC62D3"/>
    <w:rsid w:val="00EC6317"/>
    <w:rsid w:val="00EC637D"/>
    <w:rsid w:val="00EC6434"/>
    <w:rsid w:val="00EC655C"/>
    <w:rsid w:val="00EC67BB"/>
    <w:rsid w:val="00EC6848"/>
    <w:rsid w:val="00EC6B8E"/>
    <w:rsid w:val="00EC7109"/>
    <w:rsid w:val="00EC71D6"/>
    <w:rsid w:val="00EC74D8"/>
    <w:rsid w:val="00EC7C2B"/>
    <w:rsid w:val="00EC7EBE"/>
    <w:rsid w:val="00EC7FAC"/>
    <w:rsid w:val="00ED040B"/>
    <w:rsid w:val="00ED05C2"/>
    <w:rsid w:val="00ED0857"/>
    <w:rsid w:val="00ED0A7C"/>
    <w:rsid w:val="00ED0CB7"/>
    <w:rsid w:val="00ED0CFB"/>
    <w:rsid w:val="00ED0D09"/>
    <w:rsid w:val="00ED0D54"/>
    <w:rsid w:val="00ED1564"/>
    <w:rsid w:val="00ED17E6"/>
    <w:rsid w:val="00ED1840"/>
    <w:rsid w:val="00ED187C"/>
    <w:rsid w:val="00ED1AB9"/>
    <w:rsid w:val="00ED1DFE"/>
    <w:rsid w:val="00ED2205"/>
    <w:rsid w:val="00ED223F"/>
    <w:rsid w:val="00ED23CD"/>
    <w:rsid w:val="00ED263F"/>
    <w:rsid w:val="00ED2674"/>
    <w:rsid w:val="00ED269F"/>
    <w:rsid w:val="00ED2C26"/>
    <w:rsid w:val="00ED2ECC"/>
    <w:rsid w:val="00ED3071"/>
    <w:rsid w:val="00ED3287"/>
    <w:rsid w:val="00ED351F"/>
    <w:rsid w:val="00ED367C"/>
    <w:rsid w:val="00ED3BF1"/>
    <w:rsid w:val="00ED3C02"/>
    <w:rsid w:val="00ED3D61"/>
    <w:rsid w:val="00ED3E8B"/>
    <w:rsid w:val="00ED425F"/>
    <w:rsid w:val="00ED4435"/>
    <w:rsid w:val="00ED4580"/>
    <w:rsid w:val="00ED4A65"/>
    <w:rsid w:val="00ED4BA1"/>
    <w:rsid w:val="00ED4C12"/>
    <w:rsid w:val="00ED4C27"/>
    <w:rsid w:val="00ED4CA2"/>
    <w:rsid w:val="00ED4E0D"/>
    <w:rsid w:val="00ED4F33"/>
    <w:rsid w:val="00ED56EA"/>
    <w:rsid w:val="00ED57D4"/>
    <w:rsid w:val="00ED5874"/>
    <w:rsid w:val="00ED5B07"/>
    <w:rsid w:val="00ED5C3A"/>
    <w:rsid w:val="00ED5D14"/>
    <w:rsid w:val="00ED608A"/>
    <w:rsid w:val="00ED60CE"/>
    <w:rsid w:val="00ED6533"/>
    <w:rsid w:val="00ED68A0"/>
    <w:rsid w:val="00ED68EA"/>
    <w:rsid w:val="00ED6BD8"/>
    <w:rsid w:val="00ED6C1F"/>
    <w:rsid w:val="00ED6F08"/>
    <w:rsid w:val="00ED6F87"/>
    <w:rsid w:val="00ED711B"/>
    <w:rsid w:val="00ED75F8"/>
    <w:rsid w:val="00ED7684"/>
    <w:rsid w:val="00ED76C2"/>
    <w:rsid w:val="00ED7715"/>
    <w:rsid w:val="00ED79A0"/>
    <w:rsid w:val="00ED79C8"/>
    <w:rsid w:val="00ED7A61"/>
    <w:rsid w:val="00ED7BB5"/>
    <w:rsid w:val="00ED7BCD"/>
    <w:rsid w:val="00ED7D50"/>
    <w:rsid w:val="00ED7DBC"/>
    <w:rsid w:val="00ED7E95"/>
    <w:rsid w:val="00ED7E9C"/>
    <w:rsid w:val="00EE0059"/>
    <w:rsid w:val="00EE018B"/>
    <w:rsid w:val="00EE02BA"/>
    <w:rsid w:val="00EE0338"/>
    <w:rsid w:val="00EE03B1"/>
    <w:rsid w:val="00EE0514"/>
    <w:rsid w:val="00EE0580"/>
    <w:rsid w:val="00EE06A5"/>
    <w:rsid w:val="00EE07EF"/>
    <w:rsid w:val="00EE09EE"/>
    <w:rsid w:val="00EE0AAD"/>
    <w:rsid w:val="00EE0ACD"/>
    <w:rsid w:val="00EE0AD4"/>
    <w:rsid w:val="00EE0B61"/>
    <w:rsid w:val="00EE0D85"/>
    <w:rsid w:val="00EE0F49"/>
    <w:rsid w:val="00EE10C4"/>
    <w:rsid w:val="00EE12D8"/>
    <w:rsid w:val="00EE1597"/>
    <w:rsid w:val="00EE1921"/>
    <w:rsid w:val="00EE1968"/>
    <w:rsid w:val="00EE199A"/>
    <w:rsid w:val="00EE1BCA"/>
    <w:rsid w:val="00EE2142"/>
    <w:rsid w:val="00EE2200"/>
    <w:rsid w:val="00EE224E"/>
    <w:rsid w:val="00EE2499"/>
    <w:rsid w:val="00EE26C9"/>
    <w:rsid w:val="00EE2AAD"/>
    <w:rsid w:val="00EE2B2B"/>
    <w:rsid w:val="00EE2B8E"/>
    <w:rsid w:val="00EE2BB8"/>
    <w:rsid w:val="00EE3340"/>
    <w:rsid w:val="00EE339F"/>
    <w:rsid w:val="00EE33FC"/>
    <w:rsid w:val="00EE3872"/>
    <w:rsid w:val="00EE397A"/>
    <w:rsid w:val="00EE4394"/>
    <w:rsid w:val="00EE4465"/>
    <w:rsid w:val="00EE4544"/>
    <w:rsid w:val="00EE46CF"/>
    <w:rsid w:val="00EE4762"/>
    <w:rsid w:val="00EE485E"/>
    <w:rsid w:val="00EE4B8E"/>
    <w:rsid w:val="00EE4C29"/>
    <w:rsid w:val="00EE4CA9"/>
    <w:rsid w:val="00EE4CDB"/>
    <w:rsid w:val="00EE4E5A"/>
    <w:rsid w:val="00EE50CD"/>
    <w:rsid w:val="00EE5192"/>
    <w:rsid w:val="00EE5281"/>
    <w:rsid w:val="00EE53B4"/>
    <w:rsid w:val="00EE5E61"/>
    <w:rsid w:val="00EE5EC4"/>
    <w:rsid w:val="00EE6168"/>
    <w:rsid w:val="00EE62C2"/>
    <w:rsid w:val="00EE6329"/>
    <w:rsid w:val="00EE65CB"/>
    <w:rsid w:val="00EE6683"/>
    <w:rsid w:val="00EE6690"/>
    <w:rsid w:val="00EE6842"/>
    <w:rsid w:val="00EE6A71"/>
    <w:rsid w:val="00EE6C08"/>
    <w:rsid w:val="00EE6D6D"/>
    <w:rsid w:val="00EE6F64"/>
    <w:rsid w:val="00EE70B2"/>
    <w:rsid w:val="00EE7336"/>
    <w:rsid w:val="00EE778C"/>
    <w:rsid w:val="00EE7E01"/>
    <w:rsid w:val="00EF0893"/>
    <w:rsid w:val="00EF0E55"/>
    <w:rsid w:val="00EF1404"/>
    <w:rsid w:val="00EF16FD"/>
    <w:rsid w:val="00EF1975"/>
    <w:rsid w:val="00EF1D6C"/>
    <w:rsid w:val="00EF20D2"/>
    <w:rsid w:val="00EF21A4"/>
    <w:rsid w:val="00EF24E0"/>
    <w:rsid w:val="00EF24F2"/>
    <w:rsid w:val="00EF252B"/>
    <w:rsid w:val="00EF26ED"/>
    <w:rsid w:val="00EF27C6"/>
    <w:rsid w:val="00EF27E1"/>
    <w:rsid w:val="00EF2AB4"/>
    <w:rsid w:val="00EF2F7D"/>
    <w:rsid w:val="00EF3027"/>
    <w:rsid w:val="00EF3580"/>
    <w:rsid w:val="00EF37C0"/>
    <w:rsid w:val="00EF3AEC"/>
    <w:rsid w:val="00EF3C9E"/>
    <w:rsid w:val="00EF3CF2"/>
    <w:rsid w:val="00EF414F"/>
    <w:rsid w:val="00EF437B"/>
    <w:rsid w:val="00EF43D2"/>
    <w:rsid w:val="00EF48C7"/>
    <w:rsid w:val="00EF48DA"/>
    <w:rsid w:val="00EF48EE"/>
    <w:rsid w:val="00EF493E"/>
    <w:rsid w:val="00EF5401"/>
    <w:rsid w:val="00EF54D5"/>
    <w:rsid w:val="00EF565B"/>
    <w:rsid w:val="00EF583B"/>
    <w:rsid w:val="00EF5A31"/>
    <w:rsid w:val="00EF5BC3"/>
    <w:rsid w:val="00EF61E9"/>
    <w:rsid w:val="00EF6336"/>
    <w:rsid w:val="00EF6352"/>
    <w:rsid w:val="00EF653E"/>
    <w:rsid w:val="00EF65EA"/>
    <w:rsid w:val="00EF667C"/>
    <w:rsid w:val="00EF67D6"/>
    <w:rsid w:val="00EF69AD"/>
    <w:rsid w:val="00EF6E17"/>
    <w:rsid w:val="00EF6FA8"/>
    <w:rsid w:val="00EF7157"/>
    <w:rsid w:val="00EF716D"/>
    <w:rsid w:val="00EF7317"/>
    <w:rsid w:val="00EF7322"/>
    <w:rsid w:val="00EF79B2"/>
    <w:rsid w:val="00EF7B20"/>
    <w:rsid w:val="00EF7DCB"/>
    <w:rsid w:val="00EF7E8A"/>
    <w:rsid w:val="00F001EC"/>
    <w:rsid w:val="00F002F1"/>
    <w:rsid w:val="00F00403"/>
    <w:rsid w:val="00F004D5"/>
    <w:rsid w:val="00F004FC"/>
    <w:rsid w:val="00F00653"/>
    <w:rsid w:val="00F00B2F"/>
    <w:rsid w:val="00F00B32"/>
    <w:rsid w:val="00F00BED"/>
    <w:rsid w:val="00F00CFD"/>
    <w:rsid w:val="00F00D00"/>
    <w:rsid w:val="00F00E22"/>
    <w:rsid w:val="00F01086"/>
    <w:rsid w:val="00F0155A"/>
    <w:rsid w:val="00F015CB"/>
    <w:rsid w:val="00F0160F"/>
    <w:rsid w:val="00F01757"/>
    <w:rsid w:val="00F01835"/>
    <w:rsid w:val="00F018F9"/>
    <w:rsid w:val="00F01A5F"/>
    <w:rsid w:val="00F01A91"/>
    <w:rsid w:val="00F01B32"/>
    <w:rsid w:val="00F01C1C"/>
    <w:rsid w:val="00F01D55"/>
    <w:rsid w:val="00F01E47"/>
    <w:rsid w:val="00F01EAD"/>
    <w:rsid w:val="00F024D7"/>
    <w:rsid w:val="00F025F2"/>
    <w:rsid w:val="00F02620"/>
    <w:rsid w:val="00F0270C"/>
    <w:rsid w:val="00F02825"/>
    <w:rsid w:val="00F028D6"/>
    <w:rsid w:val="00F028F1"/>
    <w:rsid w:val="00F028F6"/>
    <w:rsid w:val="00F0296E"/>
    <w:rsid w:val="00F031B0"/>
    <w:rsid w:val="00F032BF"/>
    <w:rsid w:val="00F033CE"/>
    <w:rsid w:val="00F039CB"/>
    <w:rsid w:val="00F039E5"/>
    <w:rsid w:val="00F03E54"/>
    <w:rsid w:val="00F0408A"/>
    <w:rsid w:val="00F042AF"/>
    <w:rsid w:val="00F045FA"/>
    <w:rsid w:val="00F04875"/>
    <w:rsid w:val="00F048CC"/>
    <w:rsid w:val="00F048DF"/>
    <w:rsid w:val="00F04930"/>
    <w:rsid w:val="00F049D2"/>
    <w:rsid w:val="00F04AB4"/>
    <w:rsid w:val="00F04AF2"/>
    <w:rsid w:val="00F04B21"/>
    <w:rsid w:val="00F04D0A"/>
    <w:rsid w:val="00F04EAD"/>
    <w:rsid w:val="00F04F95"/>
    <w:rsid w:val="00F05146"/>
    <w:rsid w:val="00F054B5"/>
    <w:rsid w:val="00F054FE"/>
    <w:rsid w:val="00F056E0"/>
    <w:rsid w:val="00F0583E"/>
    <w:rsid w:val="00F05982"/>
    <w:rsid w:val="00F05B19"/>
    <w:rsid w:val="00F064EE"/>
    <w:rsid w:val="00F06544"/>
    <w:rsid w:val="00F06715"/>
    <w:rsid w:val="00F069C2"/>
    <w:rsid w:val="00F06B5D"/>
    <w:rsid w:val="00F07556"/>
    <w:rsid w:val="00F0769B"/>
    <w:rsid w:val="00F077CD"/>
    <w:rsid w:val="00F07A51"/>
    <w:rsid w:val="00F07CCF"/>
    <w:rsid w:val="00F07D0F"/>
    <w:rsid w:val="00F1007C"/>
    <w:rsid w:val="00F101A3"/>
    <w:rsid w:val="00F105E1"/>
    <w:rsid w:val="00F1061A"/>
    <w:rsid w:val="00F1066F"/>
    <w:rsid w:val="00F106FA"/>
    <w:rsid w:val="00F10875"/>
    <w:rsid w:val="00F1088A"/>
    <w:rsid w:val="00F108CF"/>
    <w:rsid w:val="00F108EA"/>
    <w:rsid w:val="00F10A63"/>
    <w:rsid w:val="00F10C4B"/>
    <w:rsid w:val="00F10F3A"/>
    <w:rsid w:val="00F10F7C"/>
    <w:rsid w:val="00F111E7"/>
    <w:rsid w:val="00F1120C"/>
    <w:rsid w:val="00F118E3"/>
    <w:rsid w:val="00F118F3"/>
    <w:rsid w:val="00F11A86"/>
    <w:rsid w:val="00F1214D"/>
    <w:rsid w:val="00F121C9"/>
    <w:rsid w:val="00F1245C"/>
    <w:rsid w:val="00F12634"/>
    <w:rsid w:val="00F12717"/>
    <w:rsid w:val="00F127F3"/>
    <w:rsid w:val="00F128E1"/>
    <w:rsid w:val="00F12DD8"/>
    <w:rsid w:val="00F12F8E"/>
    <w:rsid w:val="00F1313B"/>
    <w:rsid w:val="00F131DB"/>
    <w:rsid w:val="00F133AE"/>
    <w:rsid w:val="00F133CD"/>
    <w:rsid w:val="00F13506"/>
    <w:rsid w:val="00F1353B"/>
    <w:rsid w:val="00F136C4"/>
    <w:rsid w:val="00F1385D"/>
    <w:rsid w:val="00F13927"/>
    <w:rsid w:val="00F139A2"/>
    <w:rsid w:val="00F140BD"/>
    <w:rsid w:val="00F1431F"/>
    <w:rsid w:val="00F1439D"/>
    <w:rsid w:val="00F145D5"/>
    <w:rsid w:val="00F145FD"/>
    <w:rsid w:val="00F146A3"/>
    <w:rsid w:val="00F149BE"/>
    <w:rsid w:val="00F14FAD"/>
    <w:rsid w:val="00F15056"/>
    <w:rsid w:val="00F15608"/>
    <w:rsid w:val="00F15722"/>
    <w:rsid w:val="00F15889"/>
    <w:rsid w:val="00F158E7"/>
    <w:rsid w:val="00F158FA"/>
    <w:rsid w:val="00F15B38"/>
    <w:rsid w:val="00F15DEA"/>
    <w:rsid w:val="00F15F1F"/>
    <w:rsid w:val="00F16833"/>
    <w:rsid w:val="00F168F7"/>
    <w:rsid w:val="00F169B0"/>
    <w:rsid w:val="00F16AD7"/>
    <w:rsid w:val="00F16DAD"/>
    <w:rsid w:val="00F16FE6"/>
    <w:rsid w:val="00F1707D"/>
    <w:rsid w:val="00F1718C"/>
    <w:rsid w:val="00F17273"/>
    <w:rsid w:val="00F17349"/>
    <w:rsid w:val="00F1752C"/>
    <w:rsid w:val="00F17916"/>
    <w:rsid w:val="00F17A0E"/>
    <w:rsid w:val="00F17A47"/>
    <w:rsid w:val="00F17A90"/>
    <w:rsid w:val="00F17CF2"/>
    <w:rsid w:val="00F200C2"/>
    <w:rsid w:val="00F20D46"/>
    <w:rsid w:val="00F21159"/>
    <w:rsid w:val="00F213FE"/>
    <w:rsid w:val="00F214F9"/>
    <w:rsid w:val="00F216B1"/>
    <w:rsid w:val="00F217A8"/>
    <w:rsid w:val="00F217C5"/>
    <w:rsid w:val="00F21E4C"/>
    <w:rsid w:val="00F220A4"/>
    <w:rsid w:val="00F22332"/>
    <w:rsid w:val="00F2240F"/>
    <w:rsid w:val="00F226DF"/>
    <w:rsid w:val="00F22CE4"/>
    <w:rsid w:val="00F22D8A"/>
    <w:rsid w:val="00F22E29"/>
    <w:rsid w:val="00F22ECB"/>
    <w:rsid w:val="00F231B0"/>
    <w:rsid w:val="00F231BE"/>
    <w:rsid w:val="00F231C6"/>
    <w:rsid w:val="00F2345E"/>
    <w:rsid w:val="00F23E5B"/>
    <w:rsid w:val="00F24370"/>
    <w:rsid w:val="00F24643"/>
    <w:rsid w:val="00F24672"/>
    <w:rsid w:val="00F24750"/>
    <w:rsid w:val="00F24C43"/>
    <w:rsid w:val="00F24E55"/>
    <w:rsid w:val="00F24F2C"/>
    <w:rsid w:val="00F2508F"/>
    <w:rsid w:val="00F25331"/>
    <w:rsid w:val="00F2551F"/>
    <w:rsid w:val="00F255DD"/>
    <w:rsid w:val="00F259ED"/>
    <w:rsid w:val="00F25A98"/>
    <w:rsid w:val="00F25EEC"/>
    <w:rsid w:val="00F260BA"/>
    <w:rsid w:val="00F26441"/>
    <w:rsid w:val="00F26480"/>
    <w:rsid w:val="00F26A79"/>
    <w:rsid w:val="00F26AE5"/>
    <w:rsid w:val="00F26B06"/>
    <w:rsid w:val="00F26D8A"/>
    <w:rsid w:val="00F26E1C"/>
    <w:rsid w:val="00F27239"/>
    <w:rsid w:val="00F27432"/>
    <w:rsid w:val="00F27833"/>
    <w:rsid w:val="00F27D5B"/>
    <w:rsid w:val="00F27E9F"/>
    <w:rsid w:val="00F30247"/>
    <w:rsid w:val="00F302A9"/>
    <w:rsid w:val="00F302B6"/>
    <w:rsid w:val="00F30318"/>
    <w:rsid w:val="00F3049F"/>
    <w:rsid w:val="00F3057C"/>
    <w:rsid w:val="00F306E3"/>
    <w:rsid w:val="00F30712"/>
    <w:rsid w:val="00F3077D"/>
    <w:rsid w:val="00F308A5"/>
    <w:rsid w:val="00F3091D"/>
    <w:rsid w:val="00F30A8B"/>
    <w:rsid w:val="00F30AE5"/>
    <w:rsid w:val="00F31196"/>
    <w:rsid w:val="00F311B5"/>
    <w:rsid w:val="00F31AF3"/>
    <w:rsid w:val="00F31E5A"/>
    <w:rsid w:val="00F31E9E"/>
    <w:rsid w:val="00F31FFE"/>
    <w:rsid w:val="00F320A8"/>
    <w:rsid w:val="00F320B3"/>
    <w:rsid w:val="00F329A5"/>
    <w:rsid w:val="00F329F4"/>
    <w:rsid w:val="00F331BF"/>
    <w:rsid w:val="00F3321A"/>
    <w:rsid w:val="00F33320"/>
    <w:rsid w:val="00F33C2B"/>
    <w:rsid w:val="00F33EC0"/>
    <w:rsid w:val="00F34147"/>
    <w:rsid w:val="00F34166"/>
    <w:rsid w:val="00F34937"/>
    <w:rsid w:val="00F34948"/>
    <w:rsid w:val="00F349C3"/>
    <w:rsid w:val="00F34EB0"/>
    <w:rsid w:val="00F350A0"/>
    <w:rsid w:val="00F35156"/>
    <w:rsid w:val="00F35247"/>
    <w:rsid w:val="00F3577F"/>
    <w:rsid w:val="00F358CB"/>
    <w:rsid w:val="00F35A0B"/>
    <w:rsid w:val="00F35A22"/>
    <w:rsid w:val="00F35A71"/>
    <w:rsid w:val="00F35BB6"/>
    <w:rsid w:val="00F35C46"/>
    <w:rsid w:val="00F35CE3"/>
    <w:rsid w:val="00F35D94"/>
    <w:rsid w:val="00F35F87"/>
    <w:rsid w:val="00F36107"/>
    <w:rsid w:val="00F36608"/>
    <w:rsid w:val="00F3676C"/>
    <w:rsid w:val="00F36A68"/>
    <w:rsid w:val="00F36CFF"/>
    <w:rsid w:val="00F36F2B"/>
    <w:rsid w:val="00F36F32"/>
    <w:rsid w:val="00F36FB5"/>
    <w:rsid w:val="00F3719D"/>
    <w:rsid w:val="00F3722E"/>
    <w:rsid w:val="00F37384"/>
    <w:rsid w:val="00F37399"/>
    <w:rsid w:val="00F374FF"/>
    <w:rsid w:val="00F3759C"/>
    <w:rsid w:val="00F37990"/>
    <w:rsid w:val="00F37A0E"/>
    <w:rsid w:val="00F37A3B"/>
    <w:rsid w:val="00F37E3D"/>
    <w:rsid w:val="00F37EE5"/>
    <w:rsid w:val="00F40007"/>
    <w:rsid w:val="00F4036D"/>
    <w:rsid w:val="00F404FC"/>
    <w:rsid w:val="00F40619"/>
    <w:rsid w:val="00F40874"/>
    <w:rsid w:val="00F40B43"/>
    <w:rsid w:val="00F40D20"/>
    <w:rsid w:val="00F410D9"/>
    <w:rsid w:val="00F410E6"/>
    <w:rsid w:val="00F411FE"/>
    <w:rsid w:val="00F413C2"/>
    <w:rsid w:val="00F4160B"/>
    <w:rsid w:val="00F41728"/>
    <w:rsid w:val="00F417EB"/>
    <w:rsid w:val="00F41B3E"/>
    <w:rsid w:val="00F41EF9"/>
    <w:rsid w:val="00F41F8A"/>
    <w:rsid w:val="00F42137"/>
    <w:rsid w:val="00F421AF"/>
    <w:rsid w:val="00F4272A"/>
    <w:rsid w:val="00F427C5"/>
    <w:rsid w:val="00F427F9"/>
    <w:rsid w:val="00F42BFF"/>
    <w:rsid w:val="00F42CA1"/>
    <w:rsid w:val="00F42CDB"/>
    <w:rsid w:val="00F42E73"/>
    <w:rsid w:val="00F43040"/>
    <w:rsid w:val="00F432D1"/>
    <w:rsid w:val="00F43376"/>
    <w:rsid w:val="00F4341A"/>
    <w:rsid w:val="00F43566"/>
    <w:rsid w:val="00F43677"/>
    <w:rsid w:val="00F4376F"/>
    <w:rsid w:val="00F4399D"/>
    <w:rsid w:val="00F443C2"/>
    <w:rsid w:val="00F4454B"/>
    <w:rsid w:val="00F44641"/>
    <w:rsid w:val="00F44709"/>
    <w:rsid w:val="00F448C4"/>
    <w:rsid w:val="00F44FEA"/>
    <w:rsid w:val="00F4564C"/>
    <w:rsid w:val="00F456C9"/>
    <w:rsid w:val="00F45B75"/>
    <w:rsid w:val="00F45DD3"/>
    <w:rsid w:val="00F45EEA"/>
    <w:rsid w:val="00F4618E"/>
    <w:rsid w:val="00F4631A"/>
    <w:rsid w:val="00F463C9"/>
    <w:rsid w:val="00F465AC"/>
    <w:rsid w:val="00F465EE"/>
    <w:rsid w:val="00F46A5C"/>
    <w:rsid w:val="00F46A65"/>
    <w:rsid w:val="00F46CE5"/>
    <w:rsid w:val="00F46D9A"/>
    <w:rsid w:val="00F46E0A"/>
    <w:rsid w:val="00F46E51"/>
    <w:rsid w:val="00F46EF3"/>
    <w:rsid w:val="00F46F5A"/>
    <w:rsid w:val="00F471D5"/>
    <w:rsid w:val="00F47226"/>
    <w:rsid w:val="00F47310"/>
    <w:rsid w:val="00F47323"/>
    <w:rsid w:val="00F477D3"/>
    <w:rsid w:val="00F478DD"/>
    <w:rsid w:val="00F47C20"/>
    <w:rsid w:val="00F47CBD"/>
    <w:rsid w:val="00F47EAE"/>
    <w:rsid w:val="00F47EDB"/>
    <w:rsid w:val="00F500C9"/>
    <w:rsid w:val="00F503D0"/>
    <w:rsid w:val="00F5064C"/>
    <w:rsid w:val="00F50A53"/>
    <w:rsid w:val="00F50ACE"/>
    <w:rsid w:val="00F50BB0"/>
    <w:rsid w:val="00F50E23"/>
    <w:rsid w:val="00F50EB5"/>
    <w:rsid w:val="00F50FC9"/>
    <w:rsid w:val="00F510EC"/>
    <w:rsid w:val="00F517AB"/>
    <w:rsid w:val="00F518E6"/>
    <w:rsid w:val="00F51AC2"/>
    <w:rsid w:val="00F51ED5"/>
    <w:rsid w:val="00F51F93"/>
    <w:rsid w:val="00F520C4"/>
    <w:rsid w:val="00F52159"/>
    <w:rsid w:val="00F5216C"/>
    <w:rsid w:val="00F52176"/>
    <w:rsid w:val="00F5223F"/>
    <w:rsid w:val="00F52764"/>
    <w:rsid w:val="00F52950"/>
    <w:rsid w:val="00F52E2F"/>
    <w:rsid w:val="00F530DC"/>
    <w:rsid w:val="00F531EC"/>
    <w:rsid w:val="00F53325"/>
    <w:rsid w:val="00F534BA"/>
    <w:rsid w:val="00F538BB"/>
    <w:rsid w:val="00F53C5E"/>
    <w:rsid w:val="00F53CBB"/>
    <w:rsid w:val="00F53FB8"/>
    <w:rsid w:val="00F542C9"/>
    <w:rsid w:val="00F545E3"/>
    <w:rsid w:val="00F54610"/>
    <w:rsid w:val="00F546F7"/>
    <w:rsid w:val="00F54808"/>
    <w:rsid w:val="00F54A1B"/>
    <w:rsid w:val="00F54E55"/>
    <w:rsid w:val="00F54FFA"/>
    <w:rsid w:val="00F55314"/>
    <w:rsid w:val="00F553FF"/>
    <w:rsid w:val="00F554F4"/>
    <w:rsid w:val="00F555D2"/>
    <w:rsid w:val="00F5565F"/>
    <w:rsid w:val="00F55759"/>
    <w:rsid w:val="00F55820"/>
    <w:rsid w:val="00F5591F"/>
    <w:rsid w:val="00F559AD"/>
    <w:rsid w:val="00F55BC6"/>
    <w:rsid w:val="00F55C37"/>
    <w:rsid w:val="00F55C84"/>
    <w:rsid w:val="00F55D57"/>
    <w:rsid w:val="00F55FAF"/>
    <w:rsid w:val="00F5652F"/>
    <w:rsid w:val="00F5656D"/>
    <w:rsid w:val="00F5665B"/>
    <w:rsid w:val="00F567D8"/>
    <w:rsid w:val="00F567E5"/>
    <w:rsid w:val="00F56C5B"/>
    <w:rsid w:val="00F56CCA"/>
    <w:rsid w:val="00F56CF5"/>
    <w:rsid w:val="00F56D1E"/>
    <w:rsid w:val="00F56E60"/>
    <w:rsid w:val="00F56E88"/>
    <w:rsid w:val="00F56F1F"/>
    <w:rsid w:val="00F56F28"/>
    <w:rsid w:val="00F57205"/>
    <w:rsid w:val="00F57219"/>
    <w:rsid w:val="00F575FA"/>
    <w:rsid w:val="00F6019B"/>
    <w:rsid w:val="00F603F8"/>
    <w:rsid w:val="00F605FD"/>
    <w:rsid w:val="00F60708"/>
    <w:rsid w:val="00F60983"/>
    <w:rsid w:val="00F60D08"/>
    <w:rsid w:val="00F60D79"/>
    <w:rsid w:val="00F60DCB"/>
    <w:rsid w:val="00F60F09"/>
    <w:rsid w:val="00F60F13"/>
    <w:rsid w:val="00F60F82"/>
    <w:rsid w:val="00F60FDC"/>
    <w:rsid w:val="00F6113A"/>
    <w:rsid w:val="00F6114C"/>
    <w:rsid w:val="00F614F8"/>
    <w:rsid w:val="00F61530"/>
    <w:rsid w:val="00F615BA"/>
    <w:rsid w:val="00F61D51"/>
    <w:rsid w:val="00F62394"/>
    <w:rsid w:val="00F62999"/>
    <w:rsid w:val="00F62B1C"/>
    <w:rsid w:val="00F62D5E"/>
    <w:rsid w:val="00F62D6F"/>
    <w:rsid w:val="00F62FB9"/>
    <w:rsid w:val="00F6330D"/>
    <w:rsid w:val="00F63580"/>
    <w:rsid w:val="00F636BC"/>
    <w:rsid w:val="00F6376C"/>
    <w:rsid w:val="00F63810"/>
    <w:rsid w:val="00F64258"/>
    <w:rsid w:val="00F644D3"/>
    <w:rsid w:val="00F646F4"/>
    <w:rsid w:val="00F64803"/>
    <w:rsid w:val="00F6483D"/>
    <w:rsid w:val="00F64BC7"/>
    <w:rsid w:val="00F64C1E"/>
    <w:rsid w:val="00F64D6F"/>
    <w:rsid w:val="00F64F1B"/>
    <w:rsid w:val="00F6528A"/>
    <w:rsid w:val="00F652E5"/>
    <w:rsid w:val="00F653C2"/>
    <w:rsid w:val="00F65538"/>
    <w:rsid w:val="00F6591C"/>
    <w:rsid w:val="00F65958"/>
    <w:rsid w:val="00F65A81"/>
    <w:rsid w:val="00F65B2C"/>
    <w:rsid w:val="00F65BAB"/>
    <w:rsid w:val="00F65CC7"/>
    <w:rsid w:val="00F65CE7"/>
    <w:rsid w:val="00F65E5D"/>
    <w:rsid w:val="00F661DD"/>
    <w:rsid w:val="00F662B1"/>
    <w:rsid w:val="00F66414"/>
    <w:rsid w:val="00F6642F"/>
    <w:rsid w:val="00F6676E"/>
    <w:rsid w:val="00F66811"/>
    <w:rsid w:val="00F66967"/>
    <w:rsid w:val="00F66976"/>
    <w:rsid w:val="00F66B09"/>
    <w:rsid w:val="00F66BE2"/>
    <w:rsid w:val="00F66BEB"/>
    <w:rsid w:val="00F672F1"/>
    <w:rsid w:val="00F67502"/>
    <w:rsid w:val="00F67607"/>
    <w:rsid w:val="00F67BE9"/>
    <w:rsid w:val="00F67C40"/>
    <w:rsid w:val="00F67EA6"/>
    <w:rsid w:val="00F70372"/>
    <w:rsid w:val="00F703C1"/>
    <w:rsid w:val="00F703EF"/>
    <w:rsid w:val="00F708D9"/>
    <w:rsid w:val="00F708E2"/>
    <w:rsid w:val="00F70952"/>
    <w:rsid w:val="00F709C5"/>
    <w:rsid w:val="00F70C70"/>
    <w:rsid w:val="00F70D21"/>
    <w:rsid w:val="00F710C8"/>
    <w:rsid w:val="00F713E9"/>
    <w:rsid w:val="00F718E9"/>
    <w:rsid w:val="00F71A72"/>
    <w:rsid w:val="00F71E43"/>
    <w:rsid w:val="00F7222F"/>
    <w:rsid w:val="00F722D2"/>
    <w:rsid w:val="00F72333"/>
    <w:rsid w:val="00F72345"/>
    <w:rsid w:val="00F723E5"/>
    <w:rsid w:val="00F725CB"/>
    <w:rsid w:val="00F7261F"/>
    <w:rsid w:val="00F726AF"/>
    <w:rsid w:val="00F726E7"/>
    <w:rsid w:val="00F72797"/>
    <w:rsid w:val="00F727B1"/>
    <w:rsid w:val="00F72C44"/>
    <w:rsid w:val="00F72EA2"/>
    <w:rsid w:val="00F72F97"/>
    <w:rsid w:val="00F7305F"/>
    <w:rsid w:val="00F73088"/>
    <w:rsid w:val="00F7311E"/>
    <w:rsid w:val="00F73786"/>
    <w:rsid w:val="00F73EE4"/>
    <w:rsid w:val="00F73F78"/>
    <w:rsid w:val="00F741D7"/>
    <w:rsid w:val="00F74201"/>
    <w:rsid w:val="00F74575"/>
    <w:rsid w:val="00F74A93"/>
    <w:rsid w:val="00F74D93"/>
    <w:rsid w:val="00F74DAE"/>
    <w:rsid w:val="00F74E8F"/>
    <w:rsid w:val="00F75357"/>
    <w:rsid w:val="00F75364"/>
    <w:rsid w:val="00F75381"/>
    <w:rsid w:val="00F753DF"/>
    <w:rsid w:val="00F756C3"/>
    <w:rsid w:val="00F75762"/>
    <w:rsid w:val="00F75890"/>
    <w:rsid w:val="00F759D4"/>
    <w:rsid w:val="00F75B91"/>
    <w:rsid w:val="00F75D14"/>
    <w:rsid w:val="00F75E36"/>
    <w:rsid w:val="00F75E39"/>
    <w:rsid w:val="00F762AE"/>
    <w:rsid w:val="00F762BE"/>
    <w:rsid w:val="00F76337"/>
    <w:rsid w:val="00F764C2"/>
    <w:rsid w:val="00F76739"/>
    <w:rsid w:val="00F76982"/>
    <w:rsid w:val="00F76990"/>
    <w:rsid w:val="00F76A26"/>
    <w:rsid w:val="00F76C19"/>
    <w:rsid w:val="00F76DB8"/>
    <w:rsid w:val="00F76DE0"/>
    <w:rsid w:val="00F76FD6"/>
    <w:rsid w:val="00F77370"/>
    <w:rsid w:val="00F77411"/>
    <w:rsid w:val="00F778B7"/>
    <w:rsid w:val="00F77917"/>
    <w:rsid w:val="00F77B2E"/>
    <w:rsid w:val="00F77D8C"/>
    <w:rsid w:val="00F77DF0"/>
    <w:rsid w:val="00F77FEF"/>
    <w:rsid w:val="00F800E9"/>
    <w:rsid w:val="00F8020B"/>
    <w:rsid w:val="00F808BE"/>
    <w:rsid w:val="00F808C9"/>
    <w:rsid w:val="00F808EC"/>
    <w:rsid w:val="00F80A78"/>
    <w:rsid w:val="00F80B2A"/>
    <w:rsid w:val="00F80DAA"/>
    <w:rsid w:val="00F8106C"/>
    <w:rsid w:val="00F8108D"/>
    <w:rsid w:val="00F81287"/>
    <w:rsid w:val="00F8128A"/>
    <w:rsid w:val="00F81588"/>
    <w:rsid w:val="00F81829"/>
    <w:rsid w:val="00F818E4"/>
    <w:rsid w:val="00F82165"/>
    <w:rsid w:val="00F821C9"/>
    <w:rsid w:val="00F82236"/>
    <w:rsid w:val="00F8240F"/>
    <w:rsid w:val="00F8274E"/>
    <w:rsid w:val="00F82996"/>
    <w:rsid w:val="00F82CEA"/>
    <w:rsid w:val="00F82DB5"/>
    <w:rsid w:val="00F83067"/>
    <w:rsid w:val="00F83301"/>
    <w:rsid w:val="00F83369"/>
    <w:rsid w:val="00F8341B"/>
    <w:rsid w:val="00F83645"/>
    <w:rsid w:val="00F837C1"/>
    <w:rsid w:val="00F83ACE"/>
    <w:rsid w:val="00F83B9D"/>
    <w:rsid w:val="00F83C37"/>
    <w:rsid w:val="00F83DD4"/>
    <w:rsid w:val="00F83F58"/>
    <w:rsid w:val="00F8433C"/>
    <w:rsid w:val="00F84467"/>
    <w:rsid w:val="00F8463C"/>
    <w:rsid w:val="00F8474C"/>
    <w:rsid w:val="00F847DB"/>
    <w:rsid w:val="00F8481C"/>
    <w:rsid w:val="00F84883"/>
    <w:rsid w:val="00F848CD"/>
    <w:rsid w:val="00F84990"/>
    <w:rsid w:val="00F84B56"/>
    <w:rsid w:val="00F84D61"/>
    <w:rsid w:val="00F84DA4"/>
    <w:rsid w:val="00F84F34"/>
    <w:rsid w:val="00F84FBE"/>
    <w:rsid w:val="00F850B9"/>
    <w:rsid w:val="00F85447"/>
    <w:rsid w:val="00F8549B"/>
    <w:rsid w:val="00F85522"/>
    <w:rsid w:val="00F8561E"/>
    <w:rsid w:val="00F85AB9"/>
    <w:rsid w:val="00F86135"/>
    <w:rsid w:val="00F86253"/>
    <w:rsid w:val="00F86304"/>
    <w:rsid w:val="00F86575"/>
    <w:rsid w:val="00F8667F"/>
    <w:rsid w:val="00F86EAE"/>
    <w:rsid w:val="00F86F53"/>
    <w:rsid w:val="00F87281"/>
    <w:rsid w:val="00F8744A"/>
    <w:rsid w:val="00F8755F"/>
    <w:rsid w:val="00F8761B"/>
    <w:rsid w:val="00F87DA7"/>
    <w:rsid w:val="00F90016"/>
    <w:rsid w:val="00F900B3"/>
    <w:rsid w:val="00F90217"/>
    <w:rsid w:val="00F902D4"/>
    <w:rsid w:val="00F90445"/>
    <w:rsid w:val="00F9065E"/>
    <w:rsid w:val="00F90733"/>
    <w:rsid w:val="00F90755"/>
    <w:rsid w:val="00F909E0"/>
    <w:rsid w:val="00F90BEE"/>
    <w:rsid w:val="00F90DEA"/>
    <w:rsid w:val="00F90E34"/>
    <w:rsid w:val="00F90EB0"/>
    <w:rsid w:val="00F90FA4"/>
    <w:rsid w:val="00F9128A"/>
    <w:rsid w:val="00F9142C"/>
    <w:rsid w:val="00F918F9"/>
    <w:rsid w:val="00F91901"/>
    <w:rsid w:val="00F91A46"/>
    <w:rsid w:val="00F91BCF"/>
    <w:rsid w:val="00F92235"/>
    <w:rsid w:val="00F92AC2"/>
    <w:rsid w:val="00F92B63"/>
    <w:rsid w:val="00F92BD5"/>
    <w:rsid w:val="00F92C45"/>
    <w:rsid w:val="00F92CF5"/>
    <w:rsid w:val="00F92D49"/>
    <w:rsid w:val="00F930AC"/>
    <w:rsid w:val="00F93139"/>
    <w:rsid w:val="00F9336B"/>
    <w:rsid w:val="00F9364E"/>
    <w:rsid w:val="00F93882"/>
    <w:rsid w:val="00F93C01"/>
    <w:rsid w:val="00F93CA9"/>
    <w:rsid w:val="00F93F43"/>
    <w:rsid w:val="00F93F9F"/>
    <w:rsid w:val="00F9411D"/>
    <w:rsid w:val="00F94124"/>
    <w:rsid w:val="00F9420D"/>
    <w:rsid w:val="00F9424D"/>
    <w:rsid w:val="00F9447F"/>
    <w:rsid w:val="00F944DF"/>
    <w:rsid w:val="00F94567"/>
    <w:rsid w:val="00F947E8"/>
    <w:rsid w:val="00F94A32"/>
    <w:rsid w:val="00F94B58"/>
    <w:rsid w:val="00F94B78"/>
    <w:rsid w:val="00F94E2B"/>
    <w:rsid w:val="00F9501D"/>
    <w:rsid w:val="00F95206"/>
    <w:rsid w:val="00F9537C"/>
    <w:rsid w:val="00F95569"/>
    <w:rsid w:val="00F957C9"/>
    <w:rsid w:val="00F958B4"/>
    <w:rsid w:val="00F95B85"/>
    <w:rsid w:val="00F95BCD"/>
    <w:rsid w:val="00F95CC6"/>
    <w:rsid w:val="00F95D21"/>
    <w:rsid w:val="00F95F02"/>
    <w:rsid w:val="00F961F3"/>
    <w:rsid w:val="00F96265"/>
    <w:rsid w:val="00F962D5"/>
    <w:rsid w:val="00F965B3"/>
    <w:rsid w:val="00F96EAC"/>
    <w:rsid w:val="00F96F3C"/>
    <w:rsid w:val="00F96F3E"/>
    <w:rsid w:val="00F970B1"/>
    <w:rsid w:val="00F970F6"/>
    <w:rsid w:val="00F97776"/>
    <w:rsid w:val="00F9796E"/>
    <w:rsid w:val="00F9799A"/>
    <w:rsid w:val="00F97A2D"/>
    <w:rsid w:val="00F97D7A"/>
    <w:rsid w:val="00FA0120"/>
    <w:rsid w:val="00FA053F"/>
    <w:rsid w:val="00FA06A1"/>
    <w:rsid w:val="00FA0867"/>
    <w:rsid w:val="00FA0A69"/>
    <w:rsid w:val="00FA0DF9"/>
    <w:rsid w:val="00FA0EFB"/>
    <w:rsid w:val="00FA1038"/>
    <w:rsid w:val="00FA11F9"/>
    <w:rsid w:val="00FA1208"/>
    <w:rsid w:val="00FA1529"/>
    <w:rsid w:val="00FA1933"/>
    <w:rsid w:val="00FA1965"/>
    <w:rsid w:val="00FA1B44"/>
    <w:rsid w:val="00FA1C5E"/>
    <w:rsid w:val="00FA1F66"/>
    <w:rsid w:val="00FA2622"/>
    <w:rsid w:val="00FA26B1"/>
    <w:rsid w:val="00FA274D"/>
    <w:rsid w:val="00FA2887"/>
    <w:rsid w:val="00FA2AA8"/>
    <w:rsid w:val="00FA2AE7"/>
    <w:rsid w:val="00FA2B14"/>
    <w:rsid w:val="00FA2E5F"/>
    <w:rsid w:val="00FA2E8E"/>
    <w:rsid w:val="00FA314D"/>
    <w:rsid w:val="00FA3249"/>
    <w:rsid w:val="00FA3281"/>
    <w:rsid w:val="00FA3408"/>
    <w:rsid w:val="00FA34E6"/>
    <w:rsid w:val="00FA3655"/>
    <w:rsid w:val="00FA36A1"/>
    <w:rsid w:val="00FA392F"/>
    <w:rsid w:val="00FA3964"/>
    <w:rsid w:val="00FA3C94"/>
    <w:rsid w:val="00FA3DE2"/>
    <w:rsid w:val="00FA3F41"/>
    <w:rsid w:val="00FA3FC1"/>
    <w:rsid w:val="00FA4007"/>
    <w:rsid w:val="00FA40A9"/>
    <w:rsid w:val="00FA4252"/>
    <w:rsid w:val="00FA45F5"/>
    <w:rsid w:val="00FA4936"/>
    <w:rsid w:val="00FA4B83"/>
    <w:rsid w:val="00FA4D6A"/>
    <w:rsid w:val="00FA4E51"/>
    <w:rsid w:val="00FA4E5A"/>
    <w:rsid w:val="00FA4F61"/>
    <w:rsid w:val="00FA53B0"/>
    <w:rsid w:val="00FA551A"/>
    <w:rsid w:val="00FA5819"/>
    <w:rsid w:val="00FA58C4"/>
    <w:rsid w:val="00FA603B"/>
    <w:rsid w:val="00FA6335"/>
    <w:rsid w:val="00FA6781"/>
    <w:rsid w:val="00FA6CB3"/>
    <w:rsid w:val="00FA6ED4"/>
    <w:rsid w:val="00FA6FC0"/>
    <w:rsid w:val="00FA71B7"/>
    <w:rsid w:val="00FA73A7"/>
    <w:rsid w:val="00FA73B7"/>
    <w:rsid w:val="00FA73BB"/>
    <w:rsid w:val="00FA754F"/>
    <w:rsid w:val="00FA785D"/>
    <w:rsid w:val="00FA7948"/>
    <w:rsid w:val="00FA7BC3"/>
    <w:rsid w:val="00FA7CDD"/>
    <w:rsid w:val="00FA7E0C"/>
    <w:rsid w:val="00FA7F21"/>
    <w:rsid w:val="00FB0142"/>
    <w:rsid w:val="00FB03E4"/>
    <w:rsid w:val="00FB0475"/>
    <w:rsid w:val="00FB0892"/>
    <w:rsid w:val="00FB093F"/>
    <w:rsid w:val="00FB0B98"/>
    <w:rsid w:val="00FB0C45"/>
    <w:rsid w:val="00FB10D1"/>
    <w:rsid w:val="00FB1135"/>
    <w:rsid w:val="00FB13F0"/>
    <w:rsid w:val="00FB14E3"/>
    <w:rsid w:val="00FB16F8"/>
    <w:rsid w:val="00FB1720"/>
    <w:rsid w:val="00FB1B25"/>
    <w:rsid w:val="00FB1C0A"/>
    <w:rsid w:val="00FB1C88"/>
    <w:rsid w:val="00FB200F"/>
    <w:rsid w:val="00FB2051"/>
    <w:rsid w:val="00FB2321"/>
    <w:rsid w:val="00FB24F3"/>
    <w:rsid w:val="00FB2597"/>
    <w:rsid w:val="00FB26E1"/>
    <w:rsid w:val="00FB289A"/>
    <w:rsid w:val="00FB28A3"/>
    <w:rsid w:val="00FB2C6E"/>
    <w:rsid w:val="00FB2F0C"/>
    <w:rsid w:val="00FB2F37"/>
    <w:rsid w:val="00FB307C"/>
    <w:rsid w:val="00FB3265"/>
    <w:rsid w:val="00FB3302"/>
    <w:rsid w:val="00FB39CB"/>
    <w:rsid w:val="00FB3A81"/>
    <w:rsid w:val="00FB3AA7"/>
    <w:rsid w:val="00FB3B31"/>
    <w:rsid w:val="00FB3C56"/>
    <w:rsid w:val="00FB3CCB"/>
    <w:rsid w:val="00FB3CFC"/>
    <w:rsid w:val="00FB3DC6"/>
    <w:rsid w:val="00FB3E2D"/>
    <w:rsid w:val="00FB3FC7"/>
    <w:rsid w:val="00FB4372"/>
    <w:rsid w:val="00FB46AB"/>
    <w:rsid w:val="00FB46F3"/>
    <w:rsid w:val="00FB4DA4"/>
    <w:rsid w:val="00FB500A"/>
    <w:rsid w:val="00FB5082"/>
    <w:rsid w:val="00FB5094"/>
    <w:rsid w:val="00FB528A"/>
    <w:rsid w:val="00FB52E5"/>
    <w:rsid w:val="00FB58B9"/>
    <w:rsid w:val="00FB58DF"/>
    <w:rsid w:val="00FB595E"/>
    <w:rsid w:val="00FB5A67"/>
    <w:rsid w:val="00FB5AF3"/>
    <w:rsid w:val="00FB5C1A"/>
    <w:rsid w:val="00FB5D2A"/>
    <w:rsid w:val="00FB5DDC"/>
    <w:rsid w:val="00FB5FA1"/>
    <w:rsid w:val="00FB6528"/>
    <w:rsid w:val="00FB652E"/>
    <w:rsid w:val="00FB688C"/>
    <w:rsid w:val="00FB6995"/>
    <w:rsid w:val="00FB69B7"/>
    <w:rsid w:val="00FB6A0E"/>
    <w:rsid w:val="00FB6AAC"/>
    <w:rsid w:val="00FB6DE8"/>
    <w:rsid w:val="00FB6F7C"/>
    <w:rsid w:val="00FB7089"/>
    <w:rsid w:val="00FB7205"/>
    <w:rsid w:val="00FB7411"/>
    <w:rsid w:val="00FB7691"/>
    <w:rsid w:val="00FB7850"/>
    <w:rsid w:val="00FB7B29"/>
    <w:rsid w:val="00FB7BF5"/>
    <w:rsid w:val="00FB7F1E"/>
    <w:rsid w:val="00FB7F81"/>
    <w:rsid w:val="00FC0778"/>
    <w:rsid w:val="00FC0A3F"/>
    <w:rsid w:val="00FC0B43"/>
    <w:rsid w:val="00FC0E2E"/>
    <w:rsid w:val="00FC0E33"/>
    <w:rsid w:val="00FC0EAF"/>
    <w:rsid w:val="00FC0F5E"/>
    <w:rsid w:val="00FC0FEE"/>
    <w:rsid w:val="00FC13BE"/>
    <w:rsid w:val="00FC13DE"/>
    <w:rsid w:val="00FC144D"/>
    <w:rsid w:val="00FC14D6"/>
    <w:rsid w:val="00FC1845"/>
    <w:rsid w:val="00FC1997"/>
    <w:rsid w:val="00FC1A74"/>
    <w:rsid w:val="00FC1D86"/>
    <w:rsid w:val="00FC1F81"/>
    <w:rsid w:val="00FC1FAB"/>
    <w:rsid w:val="00FC1FCF"/>
    <w:rsid w:val="00FC1FFB"/>
    <w:rsid w:val="00FC239B"/>
    <w:rsid w:val="00FC23B2"/>
    <w:rsid w:val="00FC24FD"/>
    <w:rsid w:val="00FC2636"/>
    <w:rsid w:val="00FC26B1"/>
    <w:rsid w:val="00FC2762"/>
    <w:rsid w:val="00FC2943"/>
    <w:rsid w:val="00FC2BCF"/>
    <w:rsid w:val="00FC2F18"/>
    <w:rsid w:val="00FC2FA2"/>
    <w:rsid w:val="00FC2FBB"/>
    <w:rsid w:val="00FC2FDA"/>
    <w:rsid w:val="00FC321F"/>
    <w:rsid w:val="00FC338D"/>
    <w:rsid w:val="00FC35BB"/>
    <w:rsid w:val="00FC3936"/>
    <w:rsid w:val="00FC3C29"/>
    <w:rsid w:val="00FC3C91"/>
    <w:rsid w:val="00FC3DAD"/>
    <w:rsid w:val="00FC3E0A"/>
    <w:rsid w:val="00FC3ED4"/>
    <w:rsid w:val="00FC44FE"/>
    <w:rsid w:val="00FC503F"/>
    <w:rsid w:val="00FC5082"/>
    <w:rsid w:val="00FC57E0"/>
    <w:rsid w:val="00FC5827"/>
    <w:rsid w:val="00FC5973"/>
    <w:rsid w:val="00FC5C71"/>
    <w:rsid w:val="00FC60EA"/>
    <w:rsid w:val="00FC6104"/>
    <w:rsid w:val="00FC616E"/>
    <w:rsid w:val="00FC61F7"/>
    <w:rsid w:val="00FC63DE"/>
    <w:rsid w:val="00FC6A05"/>
    <w:rsid w:val="00FC6A7C"/>
    <w:rsid w:val="00FC6A8C"/>
    <w:rsid w:val="00FC7138"/>
    <w:rsid w:val="00FC7694"/>
    <w:rsid w:val="00FC78E7"/>
    <w:rsid w:val="00FC794F"/>
    <w:rsid w:val="00FC79B5"/>
    <w:rsid w:val="00FC7CC7"/>
    <w:rsid w:val="00FC7E49"/>
    <w:rsid w:val="00FC7F4A"/>
    <w:rsid w:val="00FD0046"/>
    <w:rsid w:val="00FD03EF"/>
    <w:rsid w:val="00FD0457"/>
    <w:rsid w:val="00FD04CC"/>
    <w:rsid w:val="00FD04D3"/>
    <w:rsid w:val="00FD0551"/>
    <w:rsid w:val="00FD0595"/>
    <w:rsid w:val="00FD05B9"/>
    <w:rsid w:val="00FD0966"/>
    <w:rsid w:val="00FD0BDF"/>
    <w:rsid w:val="00FD0CA8"/>
    <w:rsid w:val="00FD0ECB"/>
    <w:rsid w:val="00FD0F46"/>
    <w:rsid w:val="00FD1086"/>
    <w:rsid w:val="00FD12AF"/>
    <w:rsid w:val="00FD1564"/>
    <w:rsid w:val="00FD19EF"/>
    <w:rsid w:val="00FD1ADA"/>
    <w:rsid w:val="00FD1D4B"/>
    <w:rsid w:val="00FD1E0A"/>
    <w:rsid w:val="00FD1E9C"/>
    <w:rsid w:val="00FD2284"/>
    <w:rsid w:val="00FD2387"/>
    <w:rsid w:val="00FD24AB"/>
    <w:rsid w:val="00FD2642"/>
    <w:rsid w:val="00FD2676"/>
    <w:rsid w:val="00FD2A36"/>
    <w:rsid w:val="00FD2A58"/>
    <w:rsid w:val="00FD2A73"/>
    <w:rsid w:val="00FD2BC9"/>
    <w:rsid w:val="00FD2D83"/>
    <w:rsid w:val="00FD376B"/>
    <w:rsid w:val="00FD38AE"/>
    <w:rsid w:val="00FD395F"/>
    <w:rsid w:val="00FD3B37"/>
    <w:rsid w:val="00FD3E1B"/>
    <w:rsid w:val="00FD4374"/>
    <w:rsid w:val="00FD45F1"/>
    <w:rsid w:val="00FD4616"/>
    <w:rsid w:val="00FD4AEC"/>
    <w:rsid w:val="00FD4E9F"/>
    <w:rsid w:val="00FD53CB"/>
    <w:rsid w:val="00FD5441"/>
    <w:rsid w:val="00FD54FE"/>
    <w:rsid w:val="00FD5678"/>
    <w:rsid w:val="00FD578F"/>
    <w:rsid w:val="00FD590E"/>
    <w:rsid w:val="00FD5970"/>
    <w:rsid w:val="00FD5AB3"/>
    <w:rsid w:val="00FD5C86"/>
    <w:rsid w:val="00FD60D7"/>
    <w:rsid w:val="00FD6345"/>
    <w:rsid w:val="00FD650A"/>
    <w:rsid w:val="00FD66AD"/>
    <w:rsid w:val="00FD681C"/>
    <w:rsid w:val="00FD6975"/>
    <w:rsid w:val="00FD6A46"/>
    <w:rsid w:val="00FD6B0F"/>
    <w:rsid w:val="00FD6D75"/>
    <w:rsid w:val="00FD7123"/>
    <w:rsid w:val="00FD714D"/>
    <w:rsid w:val="00FD7247"/>
    <w:rsid w:val="00FD734B"/>
    <w:rsid w:val="00FD738F"/>
    <w:rsid w:val="00FD774E"/>
    <w:rsid w:val="00FD78D8"/>
    <w:rsid w:val="00FD7AF5"/>
    <w:rsid w:val="00FD7B05"/>
    <w:rsid w:val="00FD7BBF"/>
    <w:rsid w:val="00FD7D8C"/>
    <w:rsid w:val="00FE0003"/>
    <w:rsid w:val="00FE00CE"/>
    <w:rsid w:val="00FE011C"/>
    <w:rsid w:val="00FE0271"/>
    <w:rsid w:val="00FE0318"/>
    <w:rsid w:val="00FE0489"/>
    <w:rsid w:val="00FE066A"/>
    <w:rsid w:val="00FE0682"/>
    <w:rsid w:val="00FE0778"/>
    <w:rsid w:val="00FE08FF"/>
    <w:rsid w:val="00FE0955"/>
    <w:rsid w:val="00FE09C4"/>
    <w:rsid w:val="00FE0ADB"/>
    <w:rsid w:val="00FE0B24"/>
    <w:rsid w:val="00FE0E77"/>
    <w:rsid w:val="00FE0FEA"/>
    <w:rsid w:val="00FE10EF"/>
    <w:rsid w:val="00FE1149"/>
    <w:rsid w:val="00FE14F2"/>
    <w:rsid w:val="00FE17C7"/>
    <w:rsid w:val="00FE19B0"/>
    <w:rsid w:val="00FE1A3A"/>
    <w:rsid w:val="00FE1A56"/>
    <w:rsid w:val="00FE1E63"/>
    <w:rsid w:val="00FE1EDE"/>
    <w:rsid w:val="00FE2120"/>
    <w:rsid w:val="00FE2314"/>
    <w:rsid w:val="00FE24B6"/>
    <w:rsid w:val="00FE2513"/>
    <w:rsid w:val="00FE2891"/>
    <w:rsid w:val="00FE294E"/>
    <w:rsid w:val="00FE2DED"/>
    <w:rsid w:val="00FE2F5C"/>
    <w:rsid w:val="00FE2FB7"/>
    <w:rsid w:val="00FE33C2"/>
    <w:rsid w:val="00FE361B"/>
    <w:rsid w:val="00FE36E8"/>
    <w:rsid w:val="00FE37AE"/>
    <w:rsid w:val="00FE3B17"/>
    <w:rsid w:val="00FE3BAE"/>
    <w:rsid w:val="00FE4086"/>
    <w:rsid w:val="00FE457C"/>
    <w:rsid w:val="00FE496A"/>
    <w:rsid w:val="00FE4A6E"/>
    <w:rsid w:val="00FE4C87"/>
    <w:rsid w:val="00FE4CB0"/>
    <w:rsid w:val="00FE516C"/>
    <w:rsid w:val="00FE517C"/>
    <w:rsid w:val="00FE51AB"/>
    <w:rsid w:val="00FE5440"/>
    <w:rsid w:val="00FE5540"/>
    <w:rsid w:val="00FE597D"/>
    <w:rsid w:val="00FE5A43"/>
    <w:rsid w:val="00FE5B0F"/>
    <w:rsid w:val="00FE5B1A"/>
    <w:rsid w:val="00FE5BE8"/>
    <w:rsid w:val="00FE5C9B"/>
    <w:rsid w:val="00FE5CFC"/>
    <w:rsid w:val="00FE5E96"/>
    <w:rsid w:val="00FE5F3E"/>
    <w:rsid w:val="00FE5F97"/>
    <w:rsid w:val="00FE6174"/>
    <w:rsid w:val="00FE6520"/>
    <w:rsid w:val="00FE66C5"/>
    <w:rsid w:val="00FE6716"/>
    <w:rsid w:val="00FE6918"/>
    <w:rsid w:val="00FE6ACF"/>
    <w:rsid w:val="00FE711B"/>
    <w:rsid w:val="00FE7349"/>
    <w:rsid w:val="00FE755F"/>
    <w:rsid w:val="00FE759D"/>
    <w:rsid w:val="00FE7639"/>
    <w:rsid w:val="00FE7948"/>
    <w:rsid w:val="00FE7B70"/>
    <w:rsid w:val="00FE7D4E"/>
    <w:rsid w:val="00FE7D62"/>
    <w:rsid w:val="00FE7EA1"/>
    <w:rsid w:val="00FE7F36"/>
    <w:rsid w:val="00FF00AC"/>
    <w:rsid w:val="00FF01D9"/>
    <w:rsid w:val="00FF01F4"/>
    <w:rsid w:val="00FF028D"/>
    <w:rsid w:val="00FF0978"/>
    <w:rsid w:val="00FF09D6"/>
    <w:rsid w:val="00FF0A05"/>
    <w:rsid w:val="00FF0AB0"/>
    <w:rsid w:val="00FF0C1C"/>
    <w:rsid w:val="00FF0CF7"/>
    <w:rsid w:val="00FF0EA9"/>
    <w:rsid w:val="00FF0F17"/>
    <w:rsid w:val="00FF103F"/>
    <w:rsid w:val="00FF1104"/>
    <w:rsid w:val="00FF1181"/>
    <w:rsid w:val="00FF11EB"/>
    <w:rsid w:val="00FF125A"/>
    <w:rsid w:val="00FF130D"/>
    <w:rsid w:val="00FF153F"/>
    <w:rsid w:val="00FF180A"/>
    <w:rsid w:val="00FF188C"/>
    <w:rsid w:val="00FF19F6"/>
    <w:rsid w:val="00FF220D"/>
    <w:rsid w:val="00FF2446"/>
    <w:rsid w:val="00FF250D"/>
    <w:rsid w:val="00FF254B"/>
    <w:rsid w:val="00FF2560"/>
    <w:rsid w:val="00FF25D6"/>
    <w:rsid w:val="00FF2B84"/>
    <w:rsid w:val="00FF30FE"/>
    <w:rsid w:val="00FF3193"/>
    <w:rsid w:val="00FF3440"/>
    <w:rsid w:val="00FF39DE"/>
    <w:rsid w:val="00FF3C7A"/>
    <w:rsid w:val="00FF3CC0"/>
    <w:rsid w:val="00FF3E4F"/>
    <w:rsid w:val="00FF40E7"/>
    <w:rsid w:val="00FF426C"/>
    <w:rsid w:val="00FF428B"/>
    <w:rsid w:val="00FF4CCE"/>
    <w:rsid w:val="00FF4E4C"/>
    <w:rsid w:val="00FF50CD"/>
    <w:rsid w:val="00FF50F9"/>
    <w:rsid w:val="00FF516F"/>
    <w:rsid w:val="00FF5330"/>
    <w:rsid w:val="00FF5362"/>
    <w:rsid w:val="00FF5BA3"/>
    <w:rsid w:val="00FF5C74"/>
    <w:rsid w:val="00FF5D22"/>
    <w:rsid w:val="00FF5EBE"/>
    <w:rsid w:val="00FF65E3"/>
    <w:rsid w:val="00FF68A0"/>
    <w:rsid w:val="00FF6BCD"/>
    <w:rsid w:val="00FF6C60"/>
    <w:rsid w:val="00FF6D02"/>
    <w:rsid w:val="00FF720A"/>
    <w:rsid w:val="00FF7240"/>
    <w:rsid w:val="00FF74AA"/>
    <w:rsid w:val="00FF7528"/>
    <w:rsid w:val="00FF7729"/>
    <w:rsid w:val="00FF7762"/>
    <w:rsid w:val="00FF77E7"/>
    <w:rsid w:val="00FF7814"/>
    <w:rsid w:val="00FF7844"/>
    <w:rsid w:val="00FF7C9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black">
      <v:fill color="black"/>
      <o:colormru v:ext="edit" colors="#eaeaea"/>
    </o:shapedefaults>
    <o:shapelayout v:ext="edit">
      <o:idmap v:ext="edit" data="1"/>
    </o:shapelayout>
  </w:shapeDefaults>
  <w:decimalSymbol w:val="."/>
  <w:listSeparator w:val=","/>
  <w14:docId w14:val="3085A668"/>
  <w15:chartTrackingRefBased/>
  <w15:docId w15:val="{CEB80BDA-C316-4BD2-BB70-4BD2B2E8B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qFormat="1"/>
    <w:lsdException w:name="annotation text" w:uiPriority="99" w:qFormat="1"/>
    <w:lsdException w:name="header" w:qFormat="1"/>
    <w:lsdException w:name="footer" w:uiPriority="99" w:qFormat="1"/>
    <w:lsdException w:name="caption" w:qFormat="1"/>
    <w:lsdException w:name="table of figures" w:uiPriority="99" w:qFormat="1"/>
    <w:lsdException w:name="annotation reference" w:uiPriority="99" w:qFormat="1"/>
    <w:lsdException w:name="Title" w:qFormat="1"/>
    <w:lsdException w:name="Body Text" w:qFormat="1"/>
    <w:lsdException w:name="Body Text Indent" w:qFormat="1"/>
    <w:lsdException w:name="Subtitle" w:qFormat="1"/>
    <w:lsdException w:name="Date" w:qFormat="1"/>
    <w:lsdException w:name="Body Text 3" w:qFormat="1"/>
    <w:lsdException w:name="Body Text Indent 2" w:qFormat="1"/>
    <w:lsdException w:name="Hyperlink" w:uiPriority="99"/>
    <w:lsdException w:name="Strong" w:qFormat="1"/>
    <w:lsdException w:name="Emphasis" w:qFormat="1"/>
    <w:lsdException w:name="Document Map" w:qFormat="1"/>
    <w:lsdException w:name="Plain Text" w:qFormat="1"/>
    <w:lsdException w:name="Normal (Web)"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94460"/>
    <w:pPr>
      <w:widowControl w:val="0"/>
      <w:spacing w:line="360" w:lineRule="auto"/>
      <w:jc w:val="both"/>
    </w:pPr>
    <w:rPr>
      <w:kern w:val="2"/>
      <w:sz w:val="21"/>
      <w:szCs w:val="24"/>
    </w:rPr>
  </w:style>
  <w:style w:type="paragraph" w:styleId="10">
    <w:name w:val="heading 1"/>
    <w:basedOn w:val="a1"/>
    <w:next w:val="a2"/>
    <w:link w:val="1Char"/>
    <w:autoRedefine/>
    <w:qFormat/>
    <w:rsid w:val="00A1132C"/>
    <w:pPr>
      <w:keepNext/>
      <w:keepLines/>
      <w:pageBreakBefore/>
      <w:numPr>
        <w:numId w:val="5"/>
      </w:numPr>
      <w:spacing w:before="120" w:after="120" w:line="240" w:lineRule="auto"/>
      <w:jc w:val="left"/>
      <w:outlineLvl w:val="0"/>
    </w:pPr>
    <w:rPr>
      <w:b/>
      <w:bCs/>
      <w:kern w:val="44"/>
      <w:sz w:val="28"/>
      <w:szCs w:val="28"/>
    </w:rPr>
  </w:style>
  <w:style w:type="paragraph" w:styleId="2">
    <w:name w:val="heading 2"/>
    <w:aliases w:val="h2,2nd level,Titre2,l2,2,Header 2,H2,y2,节,二级标题,heading 2,节1,节2,节3,节4,节5,节6,节7,节8,节9,节10,节11,节21,节31,节41,节51,节61,节71,节81,节91,节101,节12,节22,节32,节42,节52,节62,节72,节82,节92,节102,子系统,子系统1,子系统2,子系统3,子系统4,子系统11,子系统21,子系统31,子系统5,子系统12,子系统22,子系统32,子系统6,子系统13"/>
    <w:basedOn w:val="a1"/>
    <w:next w:val="a2"/>
    <w:link w:val="2Char"/>
    <w:autoRedefine/>
    <w:qFormat/>
    <w:rsid w:val="00A1132C"/>
    <w:pPr>
      <w:keepNext/>
      <w:keepLines/>
      <w:numPr>
        <w:ilvl w:val="1"/>
        <w:numId w:val="1"/>
      </w:numPr>
      <w:spacing w:before="260" w:after="260" w:line="415" w:lineRule="auto"/>
      <w:outlineLvl w:val="1"/>
    </w:pPr>
    <w:rPr>
      <w:rFonts w:ascii="宋体" w:hAnsi="宋体"/>
      <w:b/>
      <w:bCs/>
      <w:sz w:val="24"/>
    </w:rPr>
  </w:style>
  <w:style w:type="paragraph" w:styleId="3">
    <w:name w:val="heading 3"/>
    <w:aliases w:val="编号标题 3,第二层条,第三层,论文标题 2,三级标题,H3,BOD 0,Heading 3 - old,Bold Head,bh,3,h3,Heading Three,level_3,PIM 3,Level 3 Head,3rd level,sect1.2.3,sect1.2.31,sect1.2.32,sect1.2.311,sect1.2.33,sect1.2.312,l3,CT,y3,1,Map,H31,heading 3,小节,小节1,小节2,小节3,小节4"/>
    <w:basedOn w:val="a1"/>
    <w:next w:val="a2"/>
    <w:link w:val="3Char"/>
    <w:autoRedefine/>
    <w:qFormat/>
    <w:rsid w:val="00B93F39"/>
    <w:pPr>
      <w:keepNext/>
      <w:keepLines/>
      <w:numPr>
        <w:ilvl w:val="2"/>
        <w:numId w:val="1"/>
      </w:numPr>
      <w:spacing w:before="260" w:after="260"/>
      <w:outlineLvl w:val="2"/>
    </w:pPr>
    <w:rPr>
      <w:rFonts w:ascii="宋体" w:hAnsi="宋体"/>
      <w:b/>
      <w:bCs/>
      <w:sz w:val="24"/>
    </w:rPr>
  </w:style>
  <w:style w:type="paragraph" w:styleId="4">
    <w:name w:val="heading 4"/>
    <w:aliases w:val="编号标题 4,H4,y4,heading 4,Heading 4 - old,PIM 4,一,一、,h4,Fab-4,T5,Ref Heading 1,rh1,Heading sql,sect 1.2.3.4,一 Char,一、 Char,h4 Char,heading 4 Char,Heading 4 - old Char,PIM 4 Char Char,标题 4 Char Char"/>
    <w:basedOn w:val="a1"/>
    <w:next w:val="a2"/>
    <w:link w:val="4Char"/>
    <w:autoRedefine/>
    <w:qFormat/>
    <w:rsid w:val="00AC4093"/>
    <w:pPr>
      <w:keepNext/>
      <w:keepLines/>
      <w:numPr>
        <w:ilvl w:val="3"/>
        <w:numId w:val="1"/>
      </w:numPr>
      <w:spacing w:before="280" w:after="290" w:line="376" w:lineRule="auto"/>
      <w:outlineLvl w:val="3"/>
    </w:pPr>
    <w:rPr>
      <w:b/>
      <w:bCs/>
      <w:sz w:val="24"/>
    </w:rPr>
  </w:style>
  <w:style w:type="paragraph" w:styleId="5">
    <w:name w:val="heading 5"/>
    <w:basedOn w:val="a1"/>
    <w:next w:val="a2"/>
    <w:link w:val="5Char"/>
    <w:autoRedefine/>
    <w:qFormat/>
    <w:rsid w:val="00B707AC"/>
    <w:pPr>
      <w:keepNext/>
      <w:keepLines/>
      <w:numPr>
        <w:ilvl w:val="4"/>
        <w:numId w:val="19"/>
      </w:numPr>
      <w:spacing w:before="120" w:after="120" w:line="240" w:lineRule="auto"/>
      <w:outlineLvl w:val="4"/>
    </w:pPr>
    <w:rPr>
      <w:sz w:val="24"/>
    </w:rPr>
  </w:style>
  <w:style w:type="paragraph" w:styleId="6">
    <w:name w:val="heading 6"/>
    <w:basedOn w:val="a1"/>
    <w:next w:val="a2"/>
    <w:link w:val="6Char"/>
    <w:autoRedefine/>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2"/>
    <w:link w:val="7Char"/>
    <w:autoRedefine/>
    <w:qFormat/>
    <w:pPr>
      <w:keepNext/>
      <w:keepLines/>
      <w:numPr>
        <w:ilvl w:val="6"/>
        <w:numId w:val="1"/>
      </w:numPr>
      <w:spacing w:before="240" w:after="64" w:line="320" w:lineRule="auto"/>
      <w:outlineLvl w:val="6"/>
    </w:pPr>
    <w:rPr>
      <w:b/>
      <w:bCs/>
      <w:sz w:val="24"/>
    </w:rPr>
  </w:style>
  <w:style w:type="paragraph" w:styleId="8">
    <w:name w:val="heading 8"/>
    <w:basedOn w:val="a1"/>
    <w:next w:val="a2"/>
    <w:link w:val="8Char"/>
    <w:autoRedefine/>
    <w:qFormat/>
    <w:rsid w:val="00DF5C8A"/>
    <w:pPr>
      <w:keepNext/>
      <w:keepLines/>
      <w:numPr>
        <w:numId w:val="4"/>
      </w:numPr>
      <w:ind w:left="0" w:firstLineChars="200" w:firstLine="420"/>
      <w:outlineLvl w:val="7"/>
    </w:pPr>
    <w:rPr>
      <w:rFonts w:ascii="宋体" w:hAnsi="宋体"/>
      <w:szCs w:val="21"/>
    </w:rPr>
  </w:style>
  <w:style w:type="paragraph" w:styleId="9">
    <w:name w:val="heading 9"/>
    <w:basedOn w:val="a1"/>
    <w:next w:val="a1"/>
    <w:link w:val="9Char"/>
    <w:qFormat/>
    <w:pPr>
      <w:keepNext/>
      <w:keepLines/>
      <w:numPr>
        <w:ilvl w:val="8"/>
        <w:numId w:val="1"/>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Char"/>
    <w:qFormat/>
    <w:pPr>
      <w:pBdr>
        <w:bottom w:val="single" w:sz="6" w:space="1" w:color="auto"/>
      </w:pBdr>
      <w:tabs>
        <w:tab w:val="center" w:pos="4153"/>
        <w:tab w:val="right" w:pos="8306"/>
      </w:tabs>
      <w:snapToGrid w:val="0"/>
      <w:spacing w:line="240" w:lineRule="auto"/>
      <w:jc w:val="center"/>
    </w:pPr>
    <w:rPr>
      <w:sz w:val="18"/>
      <w:szCs w:val="18"/>
    </w:rPr>
  </w:style>
  <w:style w:type="paragraph" w:customStyle="1" w:styleId="a7">
    <w:name w:val="封面标题"/>
    <w:basedOn w:val="a1"/>
    <w:pPr>
      <w:framePr w:w="6300" w:h="1716" w:hSpace="180" w:wrap="around" w:vAnchor="text" w:hAnchor="text" w:x="1260" w:y="3120"/>
      <w:pBdr>
        <w:top w:val="single" w:sz="6" w:space="7" w:color="000000"/>
        <w:left w:val="single" w:sz="6" w:space="7" w:color="000000"/>
        <w:bottom w:val="single" w:sz="6" w:space="7" w:color="000000"/>
        <w:right w:val="single" w:sz="6" w:space="7" w:color="000000"/>
      </w:pBdr>
      <w:shd w:val="solid" w:color="FFFFFF" w:fill="FFFFFF"/>
      <w:jc w:val="center"/>
    </w:pPr>
    <w:rPr>
      <w:rFonts w:eastAsia="隶书"/>
      <w:sz w:val="44"/>
    </w:rPr>
  </w:style>
  <w:style w:type="paragraph" w:customStyle="1" w:styleId="a8">
    <w:name w:val="封面日期"/>
    <w:basedOn w:val="a1"/>
    <w:pPr>
      <w:jc w:val="center"/>
    </w:pPr>
    <w:rPr>
      <w:sz w:val="28"/>
    </w:rPr>
  </w:style>
  <w:style w:type="paragraph" w:customStyle="1" w:styleId="a9">
    <w:name w:val="封面标签"/>
    <w:basedOn w:val="a1"/>
    <w:rPr>
      <w:rFonts w:ascii="黑体" w:eastAsia="黑体"/>
    </w:rPr>
  </w:style>
  <w:style w:type="paragraph" w:customStyle="1" w:styleId="aa">
    <w:name w:val="封面签名"/>
    <w:basedOn w:val="a1"/>
    <w:pPr>
      <w:framePr w:w="4680" w:h="2340" w:hSpace="180" w:wrap="around" w:vAnchor="text" w:hAnchor="text" w:x="2160" w:y="7176"/>
      <w:pBdr>
        <w:top w:val="single" w:sz="6" w:space="7" w:color="000000"/>
        <w:left w:val="single" w:sz="6" w:space="7" w:color="000000"/>
        <w:bottom w:val="single" w:sz="6" w:space="7" w:color="000000"/>
        <w:right w:val="single" w:sz="6" w:space="7" w:color="000000"/>
      </w:pBdr>
      <w:shd w:val="solid" w:color="FFFFFF" w:fill="FFFFFF"/>
    </w:pPr>
    <w:rPr>
      <w:sz w:val="28"/>
    </w:rPr>
  </w:style>
  <w:style w:type="paragraph" w:styleId="ab">
    <w:name w:val="footer"/>
    <w:basedOn w:val="a1"/>
    <w:link w:val="Char0"/>
    <w:uiPriority w:val="99"/>
    <w:qFormat/>
    <w:pPr>
      <w:tabs>
        <w:tab w:val="center" w:pos="4153"/>
        <w:tab w:val="right" w:pos="8306"/>
      </w:tabs>
      <w:snapToGrid w:val="0"/>
      <w:jc w:val="left"/>
    </w:pPr>
    <w:rPr>
      <w:sz w:val="18"/>
      <w:szCs w:val="18"/>
      <w:lang w:val="x-none" w:eastAsia="x-none"/>
    </w:rPr>
  </w:style>
  <w:style w:type="character" w:styleId="ac">
    <w:name w:val="page number"/>
    <w:basedOn w:val="a3"/>
  </w:style>
  <w:style w:type="paragraph" w:styleId="50">
    <w:name w:val="toc 5"/>
    <w:basedOn w:val="a1"/>
    <w:next w:val="a1"/>
    <w:autoRedefine/>
    <w:uiPriority w:val="39"/>
    <w:qFormat/>
    <w:pPr>
      <w:ind w:left="840"/>
      <w:jc w:val="left"/>
    </w:pPr>
    <w:rPr>
      <w:szCs w:val="21"/>
    </w:rPr>
  </w:style>
  <w:style w:type="paragraph" w:customStyle="1" w:styleId="ad">
    <w:name w:val="部分标题"/>
    <w:basedOn w:val="a1"/>
    <w:next w:val="ae"/>
    <w:autoRedefine/>
    <w:rsid w:val="0060531B"/>
    <w:pPr>
      <w:pageBreakBefore/>
      <w:pBdr>
        <w:bottom w:val="single" w:sz="6" w:space="12" w:color="000000"/>
      </w:pBdr>
      <w:spacing w:beforeLines="100" w:before="312" w:afterLines="100" w:after="312"/>
    </w:pPr>
    <w:rPr>
      <w:rFonts w:ascii="宋体" w:hAnsi="宋体"/>
      <w:b/>
      <w:sz w:val="24"/>
      <w14:shadow w14:blurRad="50800" w14:dist="38100" w14:dir="2700000" w14:sx="100000" w14:sy="100000" w14:kx="0" w14:ky="0" w14:algn="tl">
        <w14:srgbClr w14:val="000000">
          <w14:alpha w14:val="60000"/>
        </w14:srgbClr>
      </w14:shadow>
    </w:rPr>
  </w:style>
  <w:style w:type="paragraph" w:customStyle="1" w:styleId="ae">
    <w:name w:val="部分内容简述"/>
    <w:basedOn w:val="a1"/>
    <w:next w:val="a1"/>
    <w:rPr>
      <w:rFonts w:eastAsia="楷体_GB2312"/>
    </w:rPr>
  </w:style>
  <w:style w:type="paragraph" w:styleId="12">
    <w:name w:val="toc 1"/>
    <w:basedOn w:val="a1"/>
    <w:next w:val="a1"/>
    <w:uiPriority w:val="39"/>
    <w:qFormat/>
    <w:rsid w:val="002946C1"/>
    <w:pPr>
      <w:jc w:val="left"/>
    </w:pPr>
    <w:rPr>
      <w:b/>
      <w:bCs/>
      <w:caps/>
    </w:rPr>
  </w:style>
  <w:style w:type="paragraph" w:styleId="20">
    <w:name w:val="toc 2"/>
    <w:basedOn w:val="a1"/>
    <w:next w:val="a1"/>
    <w:uiPriority w:val="39"/>
    <w:qFormat/>
    <w:pPr>
      <w:ind w:left="210"/>
      <w:jc w:val="left"/>
    </w:pPr>
    <w:rPr>
      <w:smallCaps/>
    </w:rPr>
  </w:style>
  <w:style w:type="paragraph" w:styleId="30">
    <w:name w:val="toc 3"/>
    <w:basedOn w:val="a1"/>
    <w:next w:val="a1"/>
    <w:autoRedefine/>
    <w:uiPriority w:val="39"/>
    <w:qFormat/>
    <w:pPr>
      <w:ind w:left="420"/>
      <w:jc w:val="left"/>
    </w:pPr>
    <w:rPr>
      <w:i/>
      <w:iCs/>
    </w:rPr>
  </w:style>
  <w:style w:type="paragraph" w:styleId="40">
    <w:name w:val="toc 4"/>
    <w:basedOn w:val="a1"/>
    <w:next w:val="a1"/>
    <w:uiPriority w:val="39"/>
    <w:qFormat/>
    <w:pPr>
      <w:ind w:left="630"/>
      <w:jc w:val="left"/>
    </w:pPr>
    <w:rPr>
      <w:szCs w:val="21"/>
    </w:rPr>
  </w:style>
  <w:style w:type="paragraph" w:styleId="60">
    <w:name w:val="toc 6"/>
    <w:basedOn w:val="a1"/>
    <w:next w:val="a1"/>
    <w:autoRedefine/>
    <w:uiPriority w:val="39"/>
    <w:qFormat/>
    <w:pPr>
      <w:ind w:left="1050"/>
      <w:jc w:val="left"/>
    </w:pPr>
    <w:rPr>
      <w:szCs w:val="21"/>
    </w:rPr>
  </w:style>
  <w:style w:type="paragraph" w:styleId="70">
    <w:name w:val="toc 7"/>
    <w:basedOn w:val="a1"/>
    <w:next w:val="a1"/>
    <w:autoRedefine/>
    <w:uiPriority w:val="39"/>
    <w:pPr>
      <w:ind w:left="1260"/>
      <w:jc w:val="left"/>
    </w:pPr>
    <w:rPr>
      <w:szCs w:val="21"/>
    </w:rPr>
  </w:style>
  <w:style w:type="paragraph" w:styleId="80">
    <w:name w:val="toc 8"/>
    <w:basedOn w:val="a1"/>
    <w:next w:val="a1"/>
    <w:autoRedefine/>
    <w:uiPriority w:val="39"/>
    <w:qFormat/>
    <w:pPr>
      <w:ind w:left="1470"/>
      <w:jc w:val="left"/>
    </w:pPr>
    <w:rPr>
      <w:szCs w:val="21"/>
    </w:rPr>
  </w:style>
  <w:style w:type="paragraph" w:styleId="90">
    <w:name w:val="toc 9"/>
    <w:basedOn w:val="a1"/>
    <w:next w:val="a1"/>
    <w:autoRedefine/>
    <w:uiPriority w:val="39"/>
    <w:qFormat/>
    <w:pPr>
      <w:ind w:left="1680"/>
      <w:jc w:val="left"/>
    </w:pPr>
    <w:rPr>
      <w:szCs w:val="21"/>
    </w:rPr>
  </w:style>
  <w:style w:type="character" w:styleId="af">
    <w:name w:val="Hyperlink"/>
    <w:uiPriority w:val="99"/>
    <w:rPr>
      <w:color w:val="0000FF"/>
      <w:u w:val="single"/>
    </w:rPr>
  </w:style>
  <w:style w:type="paragraph" w:styleId="af0">
    <w:name w:val="Document Map"/>
    <w:basedOn w:val="a1"/>
    <w:link w:val="Char1"/>
    <w:semiHidden/>
    <w:qFormat/>
    <w:pPr>
      <w:shd w:val="clear" w:color="auto" w:fill="000080"/>
    </w:pPr>
  </w:style>
  <w:style w:type="paragraph" w:customStyle="1" w:styleId="a">
    <w:name w:val="一级列表"/>
    <w:basedOn w:val="a1"/>
    <w:pPr>
      <w:numPr>
        <w:numId w:val="2"/>
      </w:numPr>
    </w:pPr>
  </w:style>
  <w:style w:type="paragraph" w:customStyle="1" w:styleId="af1">
    <w:name w:val="图"/>
    <w:basedOn w:val="a1"/>
    <w:autoRedefine/>
    <w:pPr>
      <w:framePr w:w="8573" w:h="4905" w:hSpace="181" w:vSpace="181" w:wrap="notBeside" w:vAnchor="text" w:hAnchor="page" w:x="1691" w:y="472"/>
      <w:shd w:val="solid" w:color="D8D8D8" w:fill="FFFFFF"/>
      <w:spacing w:line="240" w:lineRule="auto"/>
      <w:jc w:val="center"/>
    </w:pPr>
    <w:rPr>
      <w:noProof/>
      <w:szCs w:val="20"/>
    </w:rPr>
  </w:style>
  <w:style w:type="character" w:styleId="af2">
    <w:name w:val="FollowedHyperlink"/>
    <w:rPr>
      <w:color w:val="800080"/>
      <w:u w:val="single"/>
    </w:rPr>
  </w:style>
  <w:style w:type="paragraph" w:customStyle="1" w:styleId="a0">
    <w:name w:val="二级列表"/>
    <w:basedOn w:val="a1"/>
    <w:pPr>
      <w:numPr>
        <w:numId w:val="3"/>
      </w:numPr>
      <w:ind w:leftChars="200" w:left="200"/>
    </w:pPr>
  </w:style>
  <w:style w:type="paragraph" w:customStyle="1" w:styleId="af3">
    <w:name w:val="表格正文"/>
    <w:basedOn w:val="a1"/>
    <w:pPr>
      <w:spacing w:before="60" w:after="60" w:line="240" w:lineRule="auto"/>
    </w:pPr>
    <w:rPr>
      <w:sz w:val="18"/>
      <w:szCs w:val="20"/>
    </w:rPr>
  </w:style>
  <w:style w:type="paragraph" w:styleId="af4">
    <w:name w:val="Plain Text"/>
    <w:basedOn w:val="a1"/>
    <w:link w:val="Char2"/>
    <w:qFormat/>
    <w:pPr>
      <w:spacing w:line="240" w:lineRule="auto"/>
    </w:pPr>
    <w:rPr>
      <w:rFonts w:ascii="宋体" w:hAnsi="Courier New" w:cs="Courier New"/>
      <w:szCs w:val="21"/>
    </w:rPr>
  </w:style>
  <w:style w:type="paragraph" w:customStyle="1" w:styleId="af5">
    <w:name w:val="封面摘要"/>
    <w:basedOn w:val="a1"/>
    <w:rPr>
      <w:szCs w:val="20"/>
    </w:rPr>
  </w:style>
  <w:style w:type="paragraph" w:customStyle="1" w:styleId="af6">
    <w:name w:val="附录"/>
    <w:basedOn w:val="a1"/>
    <w:pPr>
      <w:spacing w:beforeLines="50" w:before="156" w:afterLines="50" w:after="156"/>
    </w:pPr>
    <w:rPr>
      <w:rFonts w:ascii="黑体" w:eastAsia="黑体"/>
      <w:sz w:val="36"/>
    </w:rPr>
  </w:style>
  <w:style w:type="paragraph" w:customStyle="1" w:styleId="cell-cap">
    <w:name w:val="cell-cap"/>
    <w:basedOn w:val="a1"/>
    <w:pPr>
      <w:widowControl/>
      <w:spacing w:before="120" w:after="360" w:line="240" w:lineRule="auto"/>
      <w:jc w:val="center"/>
    </w:pPr>
    <w:rPr>
      <w:rFonts w:ascii="Arial" w:hAnsi="Arial"/>
      <w:b/>
      <w:kern w:val="0"/>
      <w:sz w:val="28"/>
    </w:rPr>
  </w:style>
  <w:style w:type="character" w:styleId="af7">
    <w:name w:val="annotation reference"/>
    <w:uiPriority w:val="99"/>
    <w:qFormat/>
    <w:rPr>
      <w:sz w:val="21"/>
      <w:szCs w:val="21"/>
    </w:rPr>
  </w:style>
  <w:style w:type="paragraph" w:styleId="af8">
    <w:name w:val="annotation text"/>
    <w:basedOn w:val="a1"/>
    <w:link w:val="Char3"/>
    <w:uiPriority w:val="99"/>
    <w:qFormat/>
    <w:pPr>
      <w:jc w:val="left"/>
    </w:pPr>
  </w:style>
  <w:style w:type="paragraph" w:customStyle="1" w:styleId="af9">
    <w:name w:val="文档注释"/>
    <w:basedOn w:val="a1"/>
    <w:rPr>
      <w:color w:val="0000FF"/>
    </w:rPr>
  </w:style>
  <w:style w:type="paragraph" w:customStyle="1" w:styleId="afa">
    <w:name w:val="注释"/>
    <w:basedOn w:val="a1"/>
    <w:pPr>
      <w:spacing w:line="240" w:lineRule="auto"/>
    </w:pPr>
    <w:rPr>
      <w:color w:val="FF0000"/>
      <w:szCs w:val="20"/>
    </w:rPr>
  </w:style>
  <w:style w:type="paragraph" w:styleId="afb">
    <w:name w:val="Body Text"/>
    <w:basedOn w:val="a1"/>
    <w:link w:val="Char4"/>
    <w:qFormat/>
    <w:rPr>
      <w:color w:val="008000"/>
    </w:rPr>
  </w:style>
  <w:style w:type="paragraph" w:styleId="afc">
    <w:name w:val="Body Text Indent"/>
    <w:basedOn w:val="a1"/>
    <w:link w:val="Char5"/>
    <w:qFormat/>
    <w:pPr>
      <w:spacing w:line="240" w:lineRule="auto"/>
      <w:ind w:leftChars="171" w:left="359" w:firstLineChars="200" w:firstLine="420"/>
    </w:pPr>
  </w:style>
  <w:style w:type="paragraph" w:styleId="21">
    <w:name w:val="Body Text Indent 2"/>
    <w:basedOn w:val="a1"/>
    <w:link w:val="2Char0"/>
    <w:qFormat/>
    <w:pPr>
      <w:ind w:leftChars="171" w:left="359" w:firstLineChars="200" w:firstLine="420"/>
    </w:pPr>
    <w:rPr>
      <w:color w:val="0000FF"/>
    </w:rPr>
  </w:style>
  <w:style w:type="table" w:styleId="afd">
    <w:name w:val="Table Grid"/>
    <w:basedOn w:val="a4"/>
    <w:rsid w:val="00ED263F"/>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e">
    <w:name w:val="方案正文"/>
    <w:basedOn w:val="a1"/>
    <w:rsid w:val="00DF2717"/>
    <w:pPr>
      <w:ind w:firstLineChars="200" w:firstLine="480"/>
    </w:pPr>
    <w:rPr>
      <w:sz w:val="24"/>
      <w:szCs w:val="20"/>
    </w:rPr>
  </w:style>
  <w:style w:type="paragraph" w:styleId="aff">
    <w:name w:val="caption"/>
    <w:basedOn w:val="a1"/>
    <w:next w:val="a1"/>
    <w:autoRedefine/>
    <w:qFormat/>
    <w:rsid w:val="00DD4267"/>
    <w:pPr>
      <w:jc w:val="center"/>
    </w:pPr>
    <w:rPr>
      <w:rFonts w:ascii="Arial" w:eastAsia="黑体" w:hAnsi="Arial" w:cs="Arial"/>
      <w:szCs w:val="21"/>
    </w:rPr>
  </w:style>
  <w:style w:type="paragraph" w:customStyle="1" w:styleId="aff0">
    <w:name w:val="样式 题注 + 居中"/>
    <w:basedOn w:val="aff"/>
    <w:autoRedefine/>
    <w:rsid w:val="00E97704"/>
    <w:rPr>
      <w:rFonts w:cs="宋体"/>
    </w:rPr>
  </w:style>
  <w:style w:type="paragraph" w:styleId="aff1">
    <w:name w:val="table of figures"/>
    <w:basedOn w:val="a1"/>
    <w:next w:val="a1"/>
    <w:uiPriority w:val="99"/>
    <w:qFormat/>
    <w:rsid w:val="008A23FB"/>
    <w:pPr>
      <w:ind w:left="420" w:hanging="420"/>
      <w:jc w:val="left"/>
    </w:pPr>
    <w:rPr>
      <w:smallCaps/>
      <w:sz w:val="20"/>
      <w:szCs w:val="20"/>
    </w:rPr>
  </w:style>
  <w:style w:type="paragraph" w:customStyle="1" w:styleId="aff2">
    <w:name w:val="样式 题注 + 两端对齐"/>
    <w:basedOn w:val="aff"/>
    <w:next w:val="aff0"/>
    <w:autoRedefine/>
    <w:rsid w:val="00FF7240"/>
    <w:rPr>
      <w:rFonts w:cs="宋体"/>
      <w:szCs w:val="20"/>
    </w:rPr>
  </w:style>
  <w:style w:type="paragraph" w:customStyle="1" w:styleId="13">
    <w:name w:val="样式 题注 + 两端对齐1"/>
    <w:basedOn w:val="aff"/>
    <w:next w:val="aff0"/>
    <w:autoRedefine/>
    <w:rsid w:val="00E64F99"/>
    <w:rPr>
      <w:rFonts w:cs="宋体"/>
      <w:szCs w:val="20"/>
    </w:rPr>
  </w:style>
  <w:style w:type="paragraph" w:styleId="aff3">
    <w:name w:val="annotation subject"/>
    <w:basedOn w:val="af8"/>
    <w:next w:val="af8"/>
    <w:link w:val="Char6"/>
    <w:semiHidden/>
    <w:rsid w:val="00AB0BBE"/>
    <w:rPr>
      <w:b/>
      <w:bCs/>
    </w:rPr>
  </w:style>
  <w:style w:type="paragraph" w:styleId="aff4">
    <w:name w:val="Balloon Text"/>
    <w:basedOn w:val="a1"/>
    <w:link w:val="Char7"/>
    <w:semiHidden/>
    <w:qFormat/>
    <w:rsid w:val="00AB0BBE"/>
    <w:rPr>
      <w:sz w:val="18"/>
      <w:szCs w:val="18"/>
    </w:rPr>
  </w:style>
  <w:style w:type="paragraph" w:styleId="31">
    <w:name w:val="Body Text 3"/>
    <w:basedOn w:val="a1"/>
    <w:link w:val="3Char0"/>
    <w:qFormat/>
    <w:rsid w:val="006A60F2"/>
    <w:pPr>
      <w:spacing w:line="500" w:lineRule="exact"/>
    </w:pPr>
    <w:rPr>
      <w:sz w:val="30"/>
    </w:rPr>
  </w:style>
  <w:style w:type="paragraph" w:styleId="aff5">
    <w:name w:val="Normal Indent"/>
    <w:aliases w:val="表正文,正文非缩进,特点,段1,正文缩进William,ALT+Z,标题4,正文不缩进,特点 Char,水上软件,四号,正文缩进 Char"/>
    <w:basedOn w:val="a1"/>
    <w:qFormat/>
    <w:rsid w:val="00F028F6"/>
    <w:pPr>
      <w:spacing w:line="240" w:lineRule="auto"/>
      <w:ind w:firstLine="420"/>
    </w:pPr>
    <w:rPr>
      <w:sz w:val="28"/>
      <w:szCs w:val="20"/>
    </w:rPr>
  </w:style>
  <w:style w:type="paragraph" w:styleId="aff6">
    <w:name w:val="Date"/>
    <w:basedOn w:val="a1"/>
    <w:next w:val="a1"/>
    <w:link w:val="Char8"/>
    <w:qFormat/>
    <w:rsid w:val="005542ED"/>
    <w:pPr>
      <w:spacing w:line="240" w:lineRule="auto"/>
    </w:pPr>
    <w:rPr>
      <w:sz w:val="24"/>
      <w:szCs w:val="20"/>
    </w:rPr>
  </w:style>
  <w:style w:type="paragraph" w:styleId="aff7">
    <w:name w:val="Normal (Web)"/>
    <w:basedOn w:val="a1"/>
    <w:qFormat/>
    <w:rsid w:val="003136BA"/>
    <w:pPr>
      <w:widowControl/>
      <w:spacing w:before="100" w:beforeAutospacing="1" w:after="100" w:afterAutospacing="1" w:line="240" w:lineRule="auto"/>
      <w:jc w:val="left"/>
    </w:pPr>
    <w:rPr>
      <w:rFonts w:ascii="宋体" w:hAnsi="宋体" w:cs="宋体"/>
      <w:kern w:val="0"/>
      <w:sz w:val="24"/>
    </w:rPr>
  </w:style>
  <w:style w:type="paragraph" w:customStyle="1" w:styleId="xl29">
    <w:name w:val="xl29"/>
    <w:basedOn w:val="a1"/>
    <w:qFormat/>
    <w:rsid w:val="009B638A"/>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宋体" w:hAnsi="宋体"/>
      <w:kern w:val="0"/>
      <w:sz w:val="24"/>
    </w:rPr>
  </w:style>
  <w:style w:type="paragraph" w:customStyle="1" w:styleId="Char70">
    <w:name w:val="Char7"/>
    <w:basedOn w:val="a1"/>
    <w:qFormat/>
    <w:rsid w:val="009D6B2F"/>
    <w:pPr>
      <w:widowControl/>
      <w:spacing w:after="160" w:line="240" w:lineRule="exact"/>
      <w:jc w:val="left"/>
    </w:pPr>
    <w:rPr>
      <w:sz w:val="24"/>
      <w:szCs w:val="20"/>
    </w:rPr>
  </w:style>
  <w:style w:type="paragraph" w:customStyle="1" w:styleId="CharCharCharCharCharCharCharCharCharCharCharCharCharCharCharChar">
    <w:name w:val="Char Char Char Char Char Char Char Char Char Char Char Char Char Char Char Char"/>
    <w:basedOn w:val="a1"/>
    <w:qFormat/>
    <w:rsid w:val="00842C50"/>
    <w:pPr>
      <w:widowControl/>
      <w:spacing w:after="160" w:line="240" w:lineRule="exact"/>
      <w:jc w:val="left"/>
    </w:pPr>
    <w:rPr>
      <w:szCs w:val="20"/>
    </w:rPr>
  </w:style>
  <w:style w:type="paragraph" w:customStyle="1" w:styleId="a2">
    <w:name w:val="软件需求正文"/>
    <w:basedOn w:val="a1"/>
    <w:autoRedefine/>
    <w:rsid w:val="001119E7"/>
    <w:pPr>
      <w:tabs>
        <w:tab w:val="left" w:pos="3507"/>
      </w:tabs>
      <w:jc w:val="left"/>
    </w:pPr>
    <w:rPr>
      <w:rFonts w:ascii="宋体" w:hAnsi="宋体" w:cs="宋体"/>
      <w:iCs/>
      <w:color w:val="5B9BD5" w:themeColor="accent1"/>
      <w:szCs w:val="20"/>
    </w:rPr>
  </w:style>
  <w:style w:type="paragraph" w:customStyle="1" w:styleId="CharChar2">
    <w:name w:val="Char Char2"/>
    <w:basedOn w:val="a1"/>
    <w:rsid w:val="00BF4831"/>
    <w:pPr>
      <w:widowControl/>
      <w:spacing w:after="160" w:line="240" w:lineRule="exact"/>
      <w:jc w:val="left"/>
    </w:pPr>
    <w:rPr>
      <w:rFonts w:ascii="Verdana" w:hAnsi="Verdana"/>
      <w:kern w:val="0"/>
      <w:sz w:val="20"/>
      <w:szCs w:val="20"/>
      <w:lang w:eastAsia="en-US"/>
    </w:rPr>
  </w:style>
  <w:style w:type="paragraph" w:customStyle="1" w:styleId="aff8">
    <w:name w:val="业务需求正文"/>
    <w:basedOn w:val="a1"/>
    <w:autoRedefine/>
    <w:qFormat/>
    <w:rsid w:val="00D555F4"/>
    <w:pPr>
      <w:tabs>
        <w:tab w:val="left" w:pos="1680"/>
      </w:tabs>
      <w:spacing w:line="440" w:lineRule="exact"/>
      <w:ind w:leftChars="2" w:left="4" w:firstLineChars="208" w:firstLine="499"/>
    </w:pPr>
    <w:rPr>
      <w:rFonts w:ascii="宋体" w:hAnsi="宋体" w:cs="宋体"/>
      <w:sz w:val="24"/>
      <w:szCs w:val="20"/>
    </w:rPr>
  </w:style>
  <w:style w:type="character" w:customStyle="1" w:styleId="Char0">
    <w:name w:val="页脚 Char"/>
    <w:link w:val="ab"/>
    <w:uiPriority w:val="99"/>
    <w:rsid w:val="00EF21A4"/>
    <w:rPr>
      <w:kern w:val="2"/>
      <w:sz w:val="18"/>
      <w:szCs w:val="18"/>
    </w:rPr>
  </w:style>
  <w:style w:type="paragraph" w:styleId="aff9">
    <w:name w:val="Title"/>
    <w:basedOn w:val="a1"/>
    <w:next w:val="a1"/>
    <w:link w:val="Char9"/>
    <w:qFormat/>
    <w:rsid w:val="00A1132C"/>
    <w:pPr>
      <w:spacing w:before="240" w:after="60"/>
      <w:jc w:val="center"/>
      <w:outlineLvl w:val="0"/>
    </w:pPr>
    <w:rPr>
      <w:rFonts w:ascii="Cambria" w:hAnsi="Cambria"/>
      <w:b/>
      <w:bCs/>
      <w:sz w:val="32"/>
      <w:szCs w:val="32"/>
      <w:lang w:val="x-none" w:eastAsia="x-none"/>
    </w:rPr>
  </w:style>
  <w:style w:type="character" w:customStyle="1" w:styleId="Char9">
    <w:name w:val="标题 Char"/>
    <w:link w:val="aff9"/>
    <w:rsid w:val="00A1132C"/>
    <w:rPr>
      <w:rFonts w:ascii="Cambria" w:hAnsi="Cambria" w:cs="Times New Roman"/>
      <w:b/>
      <w:bCs/>
      <w:kern w:val="2"/>
      <w:sz w:val="32"/>
      <w:szCs w:val="32"/>
    </w:rPr>
  </w:style>
  <w:style w:type="paragraph" w:styleId="affa">
    <w:name w:val="List Paragraph"/>
    <w:aliases w:val="段落样式,Bullet List,FooterText,numbered,List Paragraph1,Paragraphe de liste1,lp1,符号列表,List,List Paragraph,stc标题4,无缩进,ZJGIS列表项,列1,List Paragraph11,List Paragraph2,符号1.1（天云科技）,List1,列出段落111,列出段落12,正文段落1,一级列表(1),·ûºÅÁÐ±í,¡¤?o?¨¢D¡À¨ª,?¡è?o?¡§¡éD?¨¤¡§a,?"/>
    <w:basedOn w:val="a1"/>
    <w:link w:val="Chara"/>
    <w:uiPriority w:val="34"/>
    <w:qFormat/>
    <w:rsid w:val="00A1132C"/>
    <w:pPr>
      <w:ind w:firstLineChars="200" w:firstLine="420"/>
    </w:pPr>
  </w:style>
  <w:style w:type="paragraph" w:customStyle="1" w:styleId="11">
    <w:name w:val="样式1"/>
    <w:basedOn w:val="3"/>
    <w:rsid w:val="003F731C"/>
    <w:pPr>
      <w:widowControl/>
      <w:numPr>
        <w:numId w:val="5"/>
      </w:numPr>
      <w:tabs>
        <w:tab w:val="left" w:pos="-720"/>
      </w:tabs>
      <w:suppressAutoHyphens/>
      <w:overflowPunct w:val="0"/>
      <w:autoSpaceDE w:val="0"/>
      <w:autoSpaceDN w:val="0"/>
      <w:adjustRightInd w:val="0"/>
      <w:spacing w:before="0" w:after="20"/>
      <w:ind w:left="284" w:hanging="284"/>
      <w:textAlignment w:val="baseline"/>
      <w:outlineLvl w:val="9"/>
    </w:pPr>
    <w:rPr>
      <w:rFonts w:ascii="Arial" w:eastAsia="黑体" w:hAnsi="ZapfHumnst BT"/>
      <w:bCs w:val="0"/>
      <w:spacing w:val="-2"/>
      <w:kern w:val="0"/>
      <w:sz w:val="22"/>
      <w:szCs w:val="20"/>
      <w:lang w:val="en-AU"/>
    </w:rPr>
  </w:style>
  <w:style w:type="paragraph" w:styleId="affb">
    <w:name w:val="No Spacing"/>
    <w:link w:val="Charb"/>
    <w:uiPriority w:val="1"/>
    <w:qFormat/>
    <w:rsid w:val="00A81760"/>
    <w:rPr>
      <w:rFonts w:ascii="Calibri" w:hAnsi="Calibri"/>
      <w:sz w:val="22"/>
      <w:szCs w:val="22"/>
    </w:rPr>
  </w:style>
  <w:style w:type="character" w:customStyle="1" w:styleId="Charb">
    <w:name w:val="无间隔 Char"/>
    <w:link w:val="affb"/>
    <w:uiPriority w:val="1"/>
    <w:qFormat/>
    <w:rsid w:val="00A81760"/>
    <w:rPr>
      <w:rFonts w:ascii="Calibri" w:hAnsi="Calibri"/>
      <w:sz w:val="22"/>
      <w:szCs w:val="22"/>
      <w:lang w:val="en-US" w:eastAsia="zh-CN" w:bidi="ar-SA"/>
    </w:rPr>
  </w:style>
  <w:style w:type="character" w:customStyle="1" w:styleId="3Char">
    <w:name w:val="标题 3 Char"/>
    <w:aliases w:val="编号标题 3 Char,第二层条 Char,第三层 Char,论文标题 2 Char,三级标题 Char,H3 Char,BOD 0 Char,Heading 3 - old Char,Bold Head Char,bh Char,3 Char,h3 Char,Heading Three Char,level_3 Char,PIM 3 Char,Level 3 Head Char,3rd level Char,sect1.2.3 Char,sect1.2.31 Char"/>
    <w:link w:val="3"/>
    <w:rsid w:val="00B93F39"/>
    <w:rPr>
      <w:rFonts w:ascii="宋体" w:hAnsi="宋体"/>
      <w:b/>
      <w:bCs/>
      <w:kern w:val="2"/>
      <w:sz w:val="24"/>
      <w:szCs w:val="24"/>
    </w:rPr>
  </w:style>
  <w:style w:type="character" w:customStyle="1" w:styleId="4Char">
    <w:name w:val="标题 4 Char"/>
    <w:aliases w:val="编号标题 4 Char,H4 Char,y4 Char,heading 4 Char1,Heading 4 - old Char1,PIM 4 Char,一 Char1,一、 Char1,h4 Char1,Fab-4 Char,T5 Char,Ref Heading 1 Char,rh1 Char,Heading sql Char,sect 1.2.3.4 Char,一 Char Char,一、 Char Char,h4 Char Char,heading 4 Char Char"/>
    <w:link w:val="4"/>
    <w:rsid w:val="007B6E45"/>
    <w:rPr>
      <w:b/>
      <w:bCs/>
      <w:kern w:val="2"/>
      <w:sz w:val="24"/>
      <w:szCs w:val="24"/>
    </w:rPr>
  </w:style>
  <w:style w:type="character" w:customStyle="1" w:styleId="5Char">
    <w:name w:val="标题 5 Char"/>
    <w:link w:val="5"/>
    <w:rsid w:val="00B707AC"/>
    <w:rPr>
      <w:kern w:val="2"/>
      <w:sz w:val="24"/>
      <w:szCs w:val="24"/>
    </w:rPr>
  </w:style>
  <w:style w:type="character" w:customStyle="1" w:styleId="2Char">
    <w:name w:val="标题 2 Char"/>
    <w:aliases w:val="h2 Char,2nd level Char,Titre2 Char,l2 Char,2 Char,Header 2 Char,H2 Char,y2 Char,节 Char,二级标题 Char,heading 2 Char,节1 Char,节2 Char,节3 Char,节4 Char,节5 Char,节6 Char,节7 Char,节8 Char,节9 Char,节10 Char,节11 Char,节21 Char,节31 Char,节41 Char,节51 Char"/>
    <w:link w:val="2"/>
    <w:rsid w:val="00E37465"/>
    <w:rPr>
      <w:rFonts w:ascii="宋体" w:hAnsi="宋体"/>
      <w:b/>
      <w:bCs/>
      <w:kern w:val="2"/>
      <w:sz w:val="24"/>
      <w:szCs w:val="24"/>
    </w:rPr>
  </w:style>
  <w:style w:type="character" w:styleId="affc">
    <w:name w:val="Strong"/>
    <w:qFormat/>
    <w:rsid w:val="007F6764"/>
    <w:rPr>
      <w:color w:val="000000"/>
      <w:sz w:val="24"/>
      <w:szCs w:val="24"/>
    </w:rPr>
  </w:style>
  <w:style w:type="character" w:customStyle="1" w:styleId="14">
    <w:name w:val="正文1 字符"/>
    <w:link w:val="15"/>
    <w:qFormat/>
    <w:rsid w:val="007F6764"/>
    <w:rPr>
      <w:color w:val="000000"/>
      <w:sz w:val="28"/>
      <w:szCs w:val="24"/>
    </w:rPr>
  </w:style>
  <w:style w:type="paragraph" w:customStyle="1" w:styleId="15">
    <w:name w:val="正文1"/>
    <w:basedOn w:val="afc"/>
    <w:link w:val="14"/>
    <w:qFormat/>
    <w:rsid w:val="007F6764"/>
    <w:pPr>
      <w:tabs>
        <w:tab w:val="left" w:pos="1680"/>
      </w:tabs>
      <w:spacing w:before="120" w:after="120" w:line="360" w:lineRule="auto"/>
      <w:ind w:leftChars="0" w:left="0" w:firstLine="200"/>
    </w:pPr>
    <w:rPr>
      <w:color w:val="000000"/>
      <w:kern w:val="0"/>
      <w:sz w:val="28"/>
    </w:rPr>
  </w:style>
  <w:style w:type="character" w:customStyle="1" w:styleId="Chara">
    <w:name w:val="列出段落 Char"/>
    <w:aliases w:val="段落样式 Char,Bullet List Char,FooterText Char,numbered Char,List Paragraph1 Char,Paragraphe de liste1 Char,lp1 Char,符号列表 Char,List Char,List Paragraph Char,stc标题4 Char,无缩进 Char,ZJGIS列表项 Char,列1 Char,List Paragraph11 Char,List Paragraph2 Char"/>
    <w:link w:val="affa"/>
    <w:uiPriority w:val="34"/>
    <w:qFormat/>
    <w:rsid w:val="007F6764"/>
    <w:rPr>
      <w:kern w:val="2"/>
      <w:sz w:val="21"/>
      <w:szCs w:val="24"/>
    </w:rPr>
  </w:style>
  <w:style w:type="paragraph" w:customStyle="1" w:styleId="affd">
    <w:name w:val="表格文字"/>
    <w:basedOn w:val="a1"/>
    <w:qFormat/>
    <w:rsid w:val="007F6764"/>
    <w:pPr>
      <w:adjustRightInd w:val="0"/>
      <w:snapToGrid w:val="0"/>
      <w:spacing w:line="240" w:lineRule="auto"/>
    </w:pPr>
    <w:rPr>
      <w:szCs w:val="21"/>
    </w:rPr>
  </w:style>
  <w:style w:type="character" w:customStyle="1" w:styleId="1Char">
    <w:name w:val="标题 1 Char"/>
    <w:basedOn w:val="a3"/>
    <w:link w:val="10"/>
    <w:rsid w:val="00FE5BE8"/>
    <w:rPr>
      <w:b/>
      <w:bCs/>
      <w:kern w:val="44"/>
      <w:sz w:val="28"/>
      <w:szCs w:val="28"/>
    </w:rPr>
  </w:style>
  <w:style w:type="character" w:customStyle="1" w:styleId="6Char">
    <w:name w:val="标题 6 Char"/>
    <w:basedOn w:val="a3"/>
    <w:link w:val="6"/>
    <w:rsid w:val="00FE5BE8"/>
    <w:rPr>
      <w:rFonts w:ascii="Arial" w:eastAsia="黑体" w:hAnsi="Arial"/>
      <w:b/>
      <w:bCs/>
      <w:kern w:val="2"/>
      <w:sz w:val="24"/>
      <w:szCs w:val="24"/>
    </w:rPr>
  </w:style>
  <w:style w:type="character" w:customStyle="1" w:styleId="7Char">
    <w:name w:val="标题 7 Char"/>
    <w:basedOn w:val="a3"/>
    <w:link w:val="7"/>
    <w:rsid w:val="00FE5BE8"/>
    <w:rPr>
      <w:b/>
      <w:bCs/>
      <w:kern w:val="2"/>
      <w:sz w:val="24"/>
      <w:szCs w:val="24"/>
    </w:rPr>
  </w:style>
  <w:style w:type="character" w:customStyle="1" w:styleId="8Char">
    <w:name w:val="标题 8 Char"/>
    <w:basedOn w:val="a3"/>
    <w:link w:val="8"/>
    <w:rsid w:val="00FE5BE8"/>
    <w:rPr>
      <w:rFonts w:ascii="宋体" w:hAnsi="宋体"/>
      <w:kern w:val="2"/>
      <w:sz w:val="21"/>
      <w:szCs w:val="21"/>
    </w:rPr>
  </w:style>
  <w:style w:type="character" w:customStyle="1" w:styleId="9Char">
    <w:name w:val="标题 9 Char"/>
    <w:basedOn w:val="a3"/>
    <w:link w:val="9"/>
    <w:rsid w:val="00FE5BE8"/>
    <w:rPr>
      <w:rFonts w:ascii="Arial" w:eastAsia="黑体" w:hAnsi="Arial"/>
      <w:kern w:val="2"/>
      <w:sz w:val="21"/>
      <w:szCs w:val="21"/>
    </w:rPr>
  </w:style>
  <w:style w:type="character" w:customStyle="1" w:styleId="Char">
    <w:name w:val="页眉 Char"/>
    <w:basedOn w:val="a3"/>
    <w:link w:val="a6"/>
    <w:uiPriority w:val="99"/>
    <w:qFormat/>
    <w:rsid w:val="00FE5BE8"/>
    <w:rPr>
      <w:kern w:val="2"/>
      <w:sz w:val="18"/>
      <w:szCs w:val="18"/>
    </w:rPr>
  </w:style>
  <w:style w:type="character" w:customStyle="1" w:styleId="Char1">
    <w:name w:val="文档结构图 Char"/>
    <w:basedOn w:val="a3"/>
    <w:link w:val="af0"/>
    <w:uiPriority w:val="99"/>
    <w:semiHidden/>
    <w:rsid w:val="00FE5BE8"/>
    <w:rPr>
      <w:kern w:val="2"/>
      <w:sz w:val="21"/>
      <w:szCs w:val="24"/>
      <w:shd w:val="clear" w:color="auto" w:fill="000080"/>
    </w:rPr>
  </w:style>
  <w:style w:type="character" w:customStyle="1" w:styleId="Char2">
    <w:name w:val="纯文本 Char"/>
    <w:basedOn w:val="a3"/>
    <w:link w:val="af4"/>
    <w:rsid w:val="00FE5BE8"/>
    <w:rPr>
      <w:rFonts w:ascii="宋体" w:hAnsi="Courier New" w:cs="Courier New"/>
      <w:kern w:val="2"/>
      <w:sz w:val="21"/>
      <w:szCs w:val="21"/>
    </w:rPr>
  </w:style>
  <w:style w:type="character" w:customStyle="1" w:styleId="Char3">
    <w:name w:val="批注文字 Char"/>
    <w:basedOn w:val="a3"/>
    <w:link w:val="af8"/>
    <w:uiPriority w:val="99"/>
    <w:qFormat/>
    <w:rsid w:val="00FE5BE8"/>
    <w:rPr>
      <w:kern w:val="2"/>
      <w:sz w:val="21"/>
      <w:szCs w:val="24"/>
    </w:rPr>
  </w:style>
  <w:style w:type="character" w:customStyle="1" w:styleId="Char4">
    <w:name w:val="正文文本 Char"/>
    <w:basedOn w:val="a3"/>
    <w:link w:val="afb"/>
    <w:uiPriority w:val="99"/>
    <w:rsid w:val="00FE5BE8"/>
    <w:rPr>
      <w:color w:val="008000"/>
      <w:kern w:val="2"/>
      <w:sz w:val="21"/>
      <w:szCs w:val="24"/>
    </w:rPr>
  </w:style>
  <w:style w:type="character" w:customStyle="1" w:styleId="Char5">
    <w:name w:val="正文文本缩进 Char"/>
    <w:basedOn w:val="a3"/>
    <w:link w:val="afc"/>
    <w:uiPriority w:val="99"/>
    <w:rsid w:val="00FE5BE8"/>
    <w:rPr>
      <w:kern w:val="2"/>
      <w:sz w:val="21"/>
      <w:szCs w:val="24"/>
    </w:rPr>
  </w:style>
  <w:style w:type="character" w:customStyle="1" w:styleId="2Char0">
    <w:name w:val="正文文本缩进 2 Char"/>
    <w:basedOn w:val="a3"/>
    <w:link w:val="21"/>
    <w:rsid w:val="00FE5BE8"/>
    <w:rPr>
      <w:color w:val="0000FF"/>
      <w:kern w:val="2"/>
      <w:sz w:val="21"/>
      <w:szCs w:val="24"/>
    </w:rPr>
  </w:style>
  <w:style w:type="character" w:customStyle="1" w:styleId="Char6">
    <w:name w:val="批注主题 Char"/>
    <w:basedOn w:val="Char3"/>
    <w:link w:val="aff3"/>
    <w:uiPriority w:val="99"/>
    <w:semiHidden/>
    <w:rsid w:val="00FE5BE8"/>
    <w:rPr>
      <w:b/>
      <w:bCs/>
      <w:kern w:val="2"/>
      <w:sz w:val="21"/>
      <w:szCs w:val="24"/>
    </w:rPr>
  </w:style>
  <w:style w:type="character" w:customStyle="1" w:styleId="Char7">
    <w:name w:val="批注框文本 Char"/>
    <w:basedOn w:val="a3"/>
    <w:link w:val="aff4"/>
    <w:uiPriority w:val="99"/>
    <w:semiHidden/>
    <w:rsid w:val="00FE5BE8"/>
    <w:rPr>
      <w:kern w:val="2"/>
      <w:sz w:val="18"/>
      <w:szCs w:val="18"/>
    </w:rPr>
  </w:style>
  <w:style w:type="character" w:customStyle="1" w:styleId="3Char0">
    <w:name w:val="正文文本 3 Char"/>
    <w:basedOn w:val="a3"/>
    <w:link w:val="31"/>
    <w:rsid w:val="00FE5BE8"/>
    <w:rPr>
      <w:kern w:val="2"/>
      <w:sz w:val="30"/>
      <w:szCs w:val="24"/>
    </w:rPr>
  </w:style>
  <w:style w:type="character" w:customStyle="1" w:styleId="Char8">
    <w:name w:val="日期 Char"/>
    <w:basedOn w:val="a3"/>
    <w:link w:val="aff6"/>
    <w:uiPriority w:val="99"/>
    <w:rsid w:val="00FE5BE8"/>
    <w:rPr>
      <w:kern w:val="2"/>
      <w:sz w:val="24"/>
    </w:rPr>
  </w:style>
  <w:style w:type="paragraph" w:customStyle="1" w:styleId="CharChar">
    <w:name w:val="Char Char"/>
    <w:next w:val="a1"/>
    <w:rsid w:val="00FE5BE8"/>
    <w:pPr>
      <w:keepNext/>
      <w:keepLines/>
      <w:tabs>
        <w:tab w:val="left" w:pos="3360"/>
      </w:tabs>
      <w:spacing w:before="240" w:after="240"/>
      <w:ind w:left="3360" w:hanging="420"/>
      <w:outlineLvl w:val="7"/>
    </w:pPr>
    <w:rPr>
      <w:rFonts w:ascii="Arial" w:eastAsia="黑体" w:hAnsi="Arial" w:cs="Arial"/>
      <w:sz w:val="21"/>
      <w:szCs w:val="21"/>
    </w:rPr>
  </w:style>
  <w:style w:type="paragraph" w:customStyle="1" w:styleId="TOC1">
    <w:name w:val="TOC 标题1"/>
    <w:basedOn w:val="10"/>
    <w:next w:val="a1"/>
    <w:uiPriority w:val="39"/>
    <w:unhideWhenUsed/>
    <w:qFormat/>
    <w:rsid w:val="00FE5BE8"/>
    <w:pPr>
      <w:pageBreakBefore w:val="0"/>
      <w:widowControl/>
      <w:numPr>
        <w:numId w:val="0"/>
      </w:numPr>
      <w:spacing w:before="480" w:after="0" w:line="276" w:lineRule="auto"/>
      <w:outlineLvl w:val="9"/>
    </w:pPr>
    <w:rPr>
      <w:rFonts w:asciiTheme="majorHAnsi" w:eastAsiaTheme="majorEastAsia" w:hAnsiTheme="majorHAnsi" w:cstheme="majorBidi"/>
      <w:color w:val="2E74B5" w:themeColor="accent1" w:themeShade="BF"/>
      <w:kern w:val="0"/>
    </w:rPr>
  </w:style>
  <w:style w:type="paragraph" w:customStyle="1" w:styleId="1">
    <w:name w:val="列表1"/>
    <w:basedOn w:val="a1"/>
    <w:semiHidden/>
    <w:rsid w:val="00FE5BE8"/>
    <w:pPr>
      <w:numPr>
        <w:ilvl w:val="4"/>
        <w:numId w:val="12"/>
      </w:numPr>
      <w:tabs>
        <w:tab w:val="left" w:pos="851"/>
      </w:tabs>
      <w:adjustRightInd w:val="0"/>
      <w:snapToGrid w:val="0"/>
      <w:ind w:left="0" w:firstLineChars="200" w:firstLine="480"/>
    </w:pPr>
    <w:rPr>
      <w:rFonts w:ascii="Calibri" w:hAnsi="Calibri"/>
      <w:sz w:val="24"/>
      <w:szCs w:val="21"/>
    </w:rPr>
  </w:style>
  <w:style w:type="paragraph" w:customStyle="1" w:styleId="sx">
    <w:name w:val="sx正文"/>
    <w:basedOn w:val="afc"/>
    <w:link w:val="sxChar"/>
    <w:qFormat/>
    <w:rsid w:val="00FE5BE8"/>
    <w:pPr>
      <w:widowControl/>
      <w:overflowPunct w:val="0"/>
      <w:autoSpaceDE w:val="0"/>
      <w:autoSpaceDN w:val="0"/>
      <w:adjustRightInd w:val="0"/>
      <w:spacing w:after="120" w:line="360" w:lineRule="auto"/>
      <w:ind w:leftChars="0" w:left="0" w:firstLine="460"/>
      <w:textAlignment w:val="baseline"/>
    </w:pPr>
    <w:rPr>
      <w:rFonts w:ascii="宋体" w:hAnsi="宋体"/>
      <w:spacing w:val="-5"/>
      <w:kern w:val="0"/>
      <w:sz w:val="24"/>
    </w:rPr>
  </w:style>
  <w:style w:type="character" w:customStyle="1" w:styleId="sxChar">
    <w:name w:val="sx正文 Char"/>
    <w:link w:val="sx"/>
    <w:qFormat/>
    <w:rsid w:val="00FE5BE8"/>
    <w:rPr>
      <w:rFonts w:ascii="宋体" w:hAnsi="宋体"/>
      <w:spacing w:val="-5"/>
      <w:sz w:val="24"/>
      <w:szCs w:val="24"/>
    </w:rPr>
  </w:style>
  <w:style w:type="character" w:styleId="affe">
    <w:name w:val="Placeholder Text"/>
    <w:basedOn w:val="a3"/>
    <w:uiPriority w:val="99"/>
    <w:semiHidden/>
    <w:rsid w:val="00FE5BE8"/>
    <w:rPr>
      <w:color w:val="808080"/>
    </w:rPr>
  </w:style>
  <w:style w:type="paragraph" w:customStyle="1" w:styleId="afff">
    <w:name w:val="表格"/>
    <w:qFormat/>
    <w:rsid w:val="00FE5BE8"/>
    <w:pPr>
      <w:spacing w:line="300" w:lineRule="auto"/>
      <w:jc w:val="center"/>
    </w:pPr>
    <w:rPr>
      <w:kern w:val="2"/>
      <w:sz w:val="24"/>
      <w:szCs w:val="22"/>
    </w:rPr>
  </w:style>
  <w:style w:type="paragraph" w:customStyle="1" w:styleId="51">
    <w:name w:val="编号标题5"/>
    <w:basedOn w:val="5"/>
    <w:link w:val="5Char0"/>
    <w:qFormat/>
    <w:rsid w:val="00FE5BE8"/>
    <w:pPr>
      <w:keepNext w:val="0"/>
      <w:keepLines w:val="0"/>
      <w:numPr>
        <w:ilvl w:val="0"/>
        <w:numId w:val="0"/>
      </w:numPr>
      <w:adjustRightInd w:val="0"/>
      <w:spacing w:beforeLines="50" w:before="0" w:afterLines="50" w:after="0" w:line="360" w:lineRule="auto"/>
      <w:ind w:left="2551" w:hanging="2125"/>
      <w:jc w:val="left"/>
      <w:textAlignment w:val="baseline"/>
    </w:pPr>
    <w:rPr>
      <w:rFonts w:ascii="宋体" w:eastAsiaTheme="minorEastAsia" w:hAnsiTheme="minorHAnsi" w:cs="Arial"/>
      <w:b/>
    </w:rPr>
  </w:style>
  <w:style w:type="character" w:customStyle="1" w:styleId="5Char0">
    <w:name w:val="编号标题5 Char"/>
    <w:basedOn w:val="4Char"/>
    <w:link w:val="51"/>
    <w:qFormat/>
    <w:rsid w:val="00FE5BE8"/>
    <w:rPr>
      <w:rFonts w:ascii="宋体" w:eastAsiaTheme="minorEastAsia" w:hAnsiTheme="minorHAnsi" w:cs="Arial"/>
      <w:b/>
      <w:bCs w:val="0"/>
      <w:kern w:val="2"/>
      <w:sz w:val="24"/>
      <w:szCs w:val="24"/>
    </w:rPr>
  </w:style>
  <w:style w:type="paragraph" w:customStyle="1" w:styleId="afff0">
    <w:name w:val="表头样式"/>
    <w:basedOn w:val="a1"/>
    <w:qFormat/>
    <w:rsid w:val="00FE5BE8"/>
    <w:pPr>
      <w:tabs>
        <w:tab w:val="left" w:pos="3346"/>
      </w:tabs>
      <w:spacing w:line="240" w:lineRule="exact"/>
      <w:ind w:firstLineChars="200" w:firstLine="200"/>
      <w:jc w:val="center"/>
    </w:pPr>
    <w:rPr>
      <w:b/>
      <w:bCs/>
      <w:color w:val="000000"/>
      <w:szCs w:val="16"/>
    </w:rPr>
  </w:style>
  <w:style w:type="character" w:customStyle="1" w:styleId="font11">
    <w:name w:val="font11"/>
    <w:basedOn w:val="a3"/>
    <w:rsid w:val="00FE5BE8"/>
    <w:rPr>
      <w:rFonts w:ascii="Times New Roman" w:hAnsi="Times New Roman" w:cs="Times New Roman" w:hint="default"/>
      <w:b w:val="0"/>
      <w:bCs w:val="0"/>
      <w:i w:val="0"/>
      <w:iCs w:val="0"/>
      <w:strike w:val="0"/>
      <w:dstrike w:val="0"/>
      <w:color w:val="000000"/>
      <w:sz w:val="21"/>
      <w:szCs w:val="21"/>
      <w:u w:val="none"/>
      <w:effect w:val="none"/>
    </w:rPr>
  </w:style>
  <w:style w:type="character" w:customStyle="1" w:styleId="font01">
    <w:name w:val="font01"/>
    <w:basedOn w:val="a3"/>
    <w:rsid w:val="00FE5BE8"/>
    <w:rPr>
      <w:rFonts w:ascii="宋体" w:eastAsia="宋体" w:hAnsi="宋体" w:hint="eastAsia"/>
      <w:b w:val="0"/>
      <w:bCs w:val="0"/>
      <w:i w:val="0"/>
      <w:iCs w:val="0"/>
      <w:strike w:val="0"/>
      <w:dstrike w:val="0"/>
      <w:color w:val="000000"/>
      <w:sz w:val="21"/>
      <w:szCs w:val="21"/>
      <w:u w:val="none"/>
      <w:effect w:val="none"/>
    </w:rPr>
  </w:style>
  <w:style w:type="paragraph" w:customStyle="1" w:styleId="afff1">
    <w:name w:val="正文格式"/>
    <w:basedOn w:val="a1"/>
    <w:link w:val="Char10"/>
    <w:qFormat/>
    <w:rsid w:val="00FE5BE8"/>
    <w:pPr>
      <w:widowControl/>
      <w:adjustRightInd w:val="0"/>
      <w:snapToGrid w:val="0"/>
      <w:spacing w:line="360" w:lineRule="atLeast"/>
      <w:ind w:firstLineChars="200" w:firstLine="482"/>
      <w:textAlignment w:val="baseline"/>
    </w:pPr>
    <w:rPr>
      <w:kern w:val="0"/>
      <w:sz w:val="24"/>
      <w:szCs w:val="20"/>
    </w:rPr>
  </w:style>
  <w:style w:type="character" w:customStyle="1" w:styleId="Char10">
    <w:name w:val="正文格式 Char1"/>
    <w:link w:val="afff1"/>
    <w:qFormat/>
    <w:rsid w:val="00FE5BE8"/>
    <w:rPr>
      <w:sz w:val="24"/>
    </w:rPr>
  </w:style>
  <w:style w:type="paragraph" w:customStyle="1" w:styleId="16">
    <w:name w:val="列出段落1"/>
    <w:basedOn w:val="a1"/>
    <w:uiPriority w:val="34"/>
    <w:qFormat/>
    <w:rsid w:val="00583F8E"/>
    <w:pPr>
      <w:ind w:firstLineChars="200" w:firstLine="420"/>
    </w:pPr>
    <w:rPr>
      <w:rFonts w:ascii="Calibri" w:hAnsi="Calibri"/>
      <w:sz w:val="24"/>
      <w:szCs w:val="22"/>
    </w:rPr>
  </w:style>
  <w:style w:type="character" w:customStyle="1" w:styleId="Bodytext1">
    <w:name w:val="Body text|1_"/>
    <w:basedOn w:val="a3"/>
    <w:link w:val="Bodytext10"/>
    <w:rsid w:val="00992B86"/>
    <w:rPr>
      <w:rFonts w:ascii="宋体" w:hAnsi="宋体" w:cs="宋体"/>
      <w:sz w:val="22"/>
      <w:szCs w:val="22"/>
      <w:lang w:val="zh-TW" w:eastAsia="zh-TW" w:bidi="zh-TW"/>
    </w:rPr>
  </w:style>
  <w:style w:type="paragraph" w:customStyle="1" w:styleId="Bodytext10">
    <w:name w:val="Body text|1"/>
    <w:basedOn w:val="a1"/>
    <w:link w:val="Bodytext1"/>
    <w:rsid w:val="00992B86"/>
    <w:pPr>
      <w:spacing w:line="480" w:lineRule="auto"/>
      <w:ind w:firstLine="400"/>
      <w:jc w:val="left"/>
    </w:pPr>
    <w:rPr>
      <w:rFonts w:ascii="宋体" w:hAnsi="宋体" w:cs="宋体"/>
      <w:kern w:val="0"/>
      <w:sz w:val="22"/>
      <w:szCs w:val="22"/>
      <w:lang w:val="zh-TW" w:eastAsia="zh-TW" w:bidi="zh-TW"/>
    </w:rPr>
  </w:style>
  <w:style w:type="character" w:customStyle="1" w:styleId="afff2">
    <w:name w:val="列表段落 字符"/>
    <w:uiPriority w:val="34"/>
    <w:qFormat/>
    <w:rsid w:val="001416A8"/>
    <w:rPr>
      <w:kern w:val="2"/>
      <w:sz w:val="21"/>
      <w:szCs w:val="24"/>
    </w:rPr>
  </w:style>
  <w:style w:type="character" w:customStyle="1" w:styleId="UnresolvedMention">
    <w:name w:val="Unresolved Mention"/>
    <w:basedOn w:val="a3"/>
    <w:uiPriority w:val="99"/>
    <w:semiHidden/>
    <w:unhideWhenUsed/>
    <w:rsid w:val="0049329D"/>
    <w:rPr>
      <w:color w:val="605E5C"/>
      <w:shd w:val="clear" w:color="auto" w:fill="E1DFDD"/>
    </w:rPr>
  </w:style>
  <w:style w:type="paragraph" w:customStyle="1" w:styleId="afff3">
    <w:name w:val="图表名"/>
    <w:basedOn w:val="a1"/>
    <w:qFormat/>
    <w:rsid w:val="0034691E"/>
    <w:pPr>
      <w:spacing w:line="240" w:lineRule="auto"/>
      <w:jc w:val="center"/>
    </w:pPr>
    <w:rPr>
      <w:rFonts w:ascii="Calibri" w:hAnsi="Calibri"/>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3104">
      <w:bodyDiv w:val="1"/>
      <w:marLeft w:val="0"/>
      <w:marRight w:val="0"/>
      <w:marTop w:val="0"/>
      <w:marBottom w:val="0"/>
      <w:divBdr>
        <w:top w:val="none" w:sz="0" w:space="0" w:color="auto"/>
        <w:left w:val="none" w:sz="0" w:space="0" w:color="auto"/>
        <w:bottom w:val="none" w:sz="0" w:space="0" w:color="auto"/>
        <w:right w:val="none" w:sz="0" w:space="0" w:color="auto"/>
      </w:divBdr>
    </w:div>
    <w:div w:id="10184404">
      <w:bodyDiv w:val="1"/>
      <w:marLeft w:val="0"/>
      <w:marRight w:val="0"/>
      <w:marTop w:val="0"/>
      <w:marBottom w:val="0"/>
      <w:divBdr>
        <w:top w:val="none" w:sz="0" w:space="0" w:color="auto"/>
        <w:left w:val="none" w:sz="0" w:space="0" w:color="auto"/>
        <w:bottom w:val="none" w:sz="0" w:space="0" w:color="auto"/>
        <w:right w:val="none" w:sz="0" w:space="0" w:color="auto"/>
      </w:divBdr>
    </w:div>
    <w:div w:id="13192899">
      <w:bodyDiv w:val="1"/>
      <w:marLeft w:val="0"/>
      <w:marRight w:val="0"/>
      <w:marTop w:val="0"/>
      <w:marBottom w:val="0"/>
      <w:divBdr>
        <w:top w:val="none" w:sz="0" w:space="0" w:color="auto"/>
        <w:left w:val="none" w:sz="0" w:space="0" w:color="auto"/>
        <w:bottom w:val="none" w:sz="0" w:space="0" w:color="auto"/>
        <w:right w:val="none" w:sz="0" w:space="0" w:color="auto"/>
      </w:divBdr>
    </w:div>
    <w:div w:id="52656774">
      <w:bodyDiv w:val="1"/>
      <w:marLeft w:val="0"/>
      <w:marRight w:val="0"/>
      <w:marTop w:val="0"/>
      <w:marBottom w:val="0"/>
      <w:divBdr>
        <w:top w:val="none" w:sz="0" w:space="0" w:color="auto"/>
        <w:left w:val="none" w:sz="0" w:space="0" w:color="auto"/>
        <w:bottom w:val="none" w:sz="0" w:space="0" w:color="auto"/>
        <w:right w:val="none" w:sz="0" w:space="0" w:color="auto"/>
      </w:divBdr>
    </w:div>
    <w:div w:id="55126036">
      <w:bodyDiv w:val="1"/>
      <w:marLeft w:val="0"/>
      <w:marRight w:val="0"/>
      <w:marTop w:val="0"/>
      <w:marBottom w:val="0"/>
      <w:divBdr>
        <w:top w:val="none" w:sz="0" w:space="0" w:color="auto"/>
        <w:left w:val="none" w:sz="0" w:space="0" w:color="auto"/>
        <w:bottom w:val="none" w:sz="0" w:space="0" w:color="auto"/>
        <w:right w:val="none" w:sz="0" w:space="0" w:color="auto"/>
      </w:divBdr>
    </w:div>
    <w:div w:id="59137071">
      <w:bodyDiv w:val="1"/>
      <w:marLeft w:val="0"/>
      <w:marRight w:val="0"/>
      <w:marTop w:val="0"/>
      <w:marBottom w:val="0"/>
      <w:divBdr>
        <w:top w:val="none" w:sz="0" w:space="0" w:color="auto"/>
        <w:left w:val="none" w:sz="0" w:space="0" w:color="auto"/>
        <w:bottom w:val="none" w:sz="0" w:space="0" w:color="auto"/>
        <w:right w:val="none" w:sz="0" w:space="0" w:color="auto"/>
      </w:divBdr>
    </w:div>
    <w:div w:id="62681673">
      <w:bodyDiv w:val="1"/>
      <w:marLeft w:val="0"/>
      <w:marRight w:val="0"/>
      <w:marTop w:val="0"/>
      <w:marBottom w:val="0"/>
      <w:divBdr>
        <w:top w:val="none" w:sz="0" w:space="0" w:color="auto"/>
        <w:left w:val="none" w:sz="0" w:space="0" w:color="auto"/>
        <w:bottom w:val="none" w:sz="0" w:space="0" w:color="auto"/>
        <w:right w:val="none" w:sz="0" w:space="0" w:color="auto"/>
      </w:divBdr>
    </w:div>
    <w:div w:id="71196636">
      <w:bodyDiv w:val="1"/>
      <w:marLeft w:val="0"/>
      <w:marRight w:val="0"/>
      <w:marTop w:val="0"/>
      <w:marBottom w:val="0"/>
      <w:divBdr>
        <w:top w:val="none" w:sz="0" w:space="0" w:color="auto"/>
        <w:left w:val="none" w:sz="0" w:space="0" w:color="auto"/>
        <w:bottom w:val="none" w:sz="0" w:space="0" w:color="auto"/>
        <w:right w:val="none" w:sz="0" w:space="0" w:color="auto"/>
      </w:divBdr>
    </w:div>
    <w:div w:id="145512640">
      <w:bodyDiv w:val="1"/>
      <w:marLeft w:val="0"/>
      <w:marRight w:val="0"/>
      <w:marTop w:val="0"/>
      <w:marBottom w:val="0"/>
      <w:divBdr>
        <w:top w:val="none" w:sz="0" w:space="0" w:color="auto"/>
        <w:left w:val="none" w:sz="0" w:space="0" w:color="auto"/>
        <w:bottom w:val="none" w:sz="0" w:space="0" w:color="auto"/>
        <w:right w:val="none" w:sz="0" w:space="0" w:color="auto"/>
      </w:divBdr>
    </w:div>
    <w:div w:id="159934011">
      <w:bodyDiv w:val="1"/>
      <w:marLeft w:val="0"/>
      <w:marRight w:val="0"/>
      <w:marTop w:val="0"/>
      <w:marBottom w:val="0"/>
      <w:divBdr>
        <w:top w:val="none" w:sz="0" w:space="0" w:color="auto"/>
        <w:left w:val="none" w:sz="0" w:space="0" w:color="auto"/>
        <w:bottom w:val="none" w:sz="0" w:space="0" w:color="auto"/>
        <w:right w:val="none" w:sz="0" w:space="0" w:color="auto"/>
      </w:divBdr>
    </w:div>
    <w:div w:id="170530154">
      <w:bodyDiv w:val="1"/>
      <w:marLeft w:val="0"/>
      <w:marRight w:val="0"/>
      <w:marTop w:val="0"/>
      <w:marBottom w:val="0"/>
      <w:divBdr>
        <w:top w:val="none" w:sz="0" w:space="0" w:color="auto"/>
        <w:left w:val="none" w:sz="0" w:space="0" w:color="auto"/>
        <w:bottom w:val="none" w:sz="0" w:space="0" w:color="auto"/>
        <w:right w:val="none" w:sz="0" w:space="0" w:color="auto"/>
      </w:divBdr>
    </w:div>
    <w:div w:id="177089922">
      <w:bodyDiv w:val="1"/>
      <w:marLeft w:val="0"/>
      <w:marRight w:val="0"/>
      <w:marTop w:val="0"/>
      <w:marBottom w:val="0"/>
      <w:divBdr>
        <w:top w:val="none" w:sz="0" w:space="0" w:color="auto"/>
        <w:left w:val="none" w:sz="0" w:space="0" w:color="auto"/>
        <w:bottom w:val="none" w:sz="0" w:space="0" w:color="auto"/>
        <w:right w:val="none" w:sz="0" w:space="0" w:color="auto"/>
      </w:divBdr>
    </w:div>
    <w:div w:id="222370776">
      <w:bodyDiv w:val="1"/>
      <w:marLeft w:val="0"/>
      <w:marRight w:val="0"/>
      <w:marTop w:val="0"/>
      <w:marBottom w:val="0"/>
      <w:divBdr>
        <w:top w:val="none" w:sz="0" w:space="0" w:color="auto"/>
        <w:left w:val="none" w:sz="0" w:space="0" w:color="auto"/>
        <w:bottom w:val="none" w:sz="0" w:space="0" w:color="auto"/>
        <w:right w:val="none" w:sz="0" w:space="0" w:color="auto"/>
      </w:divBdr>
    </w:div>
    <w:div w:id="222452736">
      <w:bodyDiv w:val="1"/>
      <w:marLeft w:val="0"/>
      <w:marRight w:val="0"/>
      <w:marTop w:val="0"/>
      <w:marBottom w:val="0"/>
      <w:divBdr>
        <w:top w:val="none" w:sz="0" w:space="0" w:color="auto"/>
        <w:left w:val="none" w:sz="0" w:space="0" w:color="auto"/>
        <w:bottom w:val="none" w:sz="0" w:space="0" w:color="auto"/>
        <w:right w:val="none" w:sz="0" w:space="0" w:color="auto"/>
      </w:divBdr>
    </w:div>
    <w:div w:id="236014926">
      <w:bodyDiv w:val="1"/>
      <w:marLeft w:val="0"/>
      <w:marRight w:val="0"/>
      <w:marTop w:val="0"/>
      <w:marBottom w:val="0"/>
      <w:divBdr>
        <w:top w:val="none" w:sz="0" w:space="0" w:color="auto"/>
        <w:left w:val="none" w:sz="0" w:space="0" w:color="auto"/>
        <w:bottom w:val="none" w:sz="0" w:space="0" w:color="auto"/>
        <w:right w:val="none" w:sz="0" w:space="0" w:color="auto"/>
      </w:divBdr>
      <w:divsChild>
        <w:div w:id="1618104719">
          <w:marLeft w:val="0"/>
          <w:marRight w:val="0"/>
          <w:marTop w:val="0"/>
          <w:marBottom w:val="0"/>
          <w:divBdr>
            <w:top w:val="none" w:sz="0" w:space="0" w:color="auto"/>
            <w:left w:val="none" w:sz="0" w:space="0" w:color="auto"/>
            <w:bottom w:val="none" w:sz="0" w:space="0" w:color="auto"/>
            <w:right w:val="none" w:sz="0" w:space="0" w:color="auto"/>
          </w:divBdr>
        </w:div>
      </w:divsChild>
    </w:div>
    <w:div w:id="274794652">
      <w:bodyDiv w:val="1"/>
      <w:marLeft w:val="0"/>
      <w:marRight w:val="0"/>
      <w:marTop w:val="0"/>
      <w:marBottom w:val="0"/>
      <w:divBdr>
        <w:top w:val="none" w:sz="0" w:space="0" w:color="auto"/>
        <w:left w:val="none" w:sz="0" w:space="0" w:color="auto"/>
        <w:bottom w:val="none" w:sz="0" w:space="0" w:color="auto"/>
        <w:right w:val="none" w:sz="0" w:space="0" w:color="auto"/>
      </w:divBdr>
    </w:div>
    <w:div w:id="286011862">
      <w:bodyDiv w:val="1"/>
      <w:marLeft w:val="0"/>
      <w:marRight w:val="0"/>
      <w:marTop w:val="0"/>
      <w:marBottom w:val="0"/>
      <w:divBdr>
        <w:top w:val="none" w:sz="0" w:space="0" w:color="auto"/>
        <w:left w:val="none" w:sz="0" w:space="0" w:color="auto"/>
        <w:bottom w:val="none" w:sz="0" w:space="0" w:color="auto"/>
        <w:right w:val="none" w:sz="0" w:space="0" w:color="auto"/>
      </w:divBdr>
    </w:div>
    <w:div w:id="308479302">
      <w:bodyDiv w:val="1"/>
      <w:marLeft w:val="0"/>
      <w:marRight w:val="0"/>
      <w:marTop w:val="0"/>
      <w:marBottom w:val="0"/>
      <w:divBdr>
        <w:top w:val="none" w:sz="0" w:space="0" w:color="auto"/>
        <w:left w:val="none" w:sz="0" w:space="0" w:color="auto"/>
        <w:bottom w:val="none" w:sz="0" w:space="0" w:color="auto"/>
        <w:right w:val="none" w:sz="0" w:space="0" w:color="auto"/>
      </w:divBdr>
    </w:div>
    <w:div w:id="356392872">
      <w:bodyDiv w:val="1"/>
      <w:marLeft w:val="0"/>
      <w:marRight w:val="0"/>
      <w:marTop w:val="0"/>
      <w:marBottom w:val="0"/>
      <w:divBdr>
        <w:top w:val="none" w:sz="0" w:space="0" w:color="auto"/>
        <w:left w:val="none" w:sz="0" w:space="0" w:color="auto"/>
        <w:bottom w:val="none" w:sz="0" w:space="0" w:color="auto"/>
        <w:right w:val="none" w:sz="0" w:space="0" w:color="auto"/>
      </w:divBdr>
    </w:div>
    <w:div w:id="396829827">
      <w:bodyDiv w:val="1"/>
      <w:marLeft w:val="0"/>
      <w:marRight w:val="0"/>
      <w:marTop w:val="0"/>
      <w:marBottom w:val="0"/>
      <w:divBdr>
        <w:top w:val="none" w:sz="0" w:space="0" w:color="auto"/>
        <w:left w:val="none" w:sz="0" w:space="0" w:color="auto"/>
        <w:bottom w:val="none" w:sz="0" w:space="0" w:color="auto"/>
        <w:right w:val="none" w:sz="0" w:space="0" w:color="auto"/>
      </w:divBdr>
    </w:div>
    <w:div w:id="399836727">
      <w:bodyDiv w:val="1"/>
      <w:marLeft w:val="0"/>
      <w:marRight w:val="0"/>
      <w:marTop w:val="0"/>
      <w:marBottom w:val="0"/>
      <w:divBdr>
        <w:top w:val="none" w:sz="0" w:space="0" w:color="auto"/>
        <w:left w:val="none" w:sz="0" w:space="0" w:color="auto"/>
        <w:bottom w:val="none" w:sz="0" w:space="0" w:color="auto"/>
        <w:right w:val="none" w:sz="0" w:space="0" w:color="auto"/>
      </w:divBdr>
    </w:div>
    <w:div w:id="436564173">
      <w:bodyDiv w:val="1"/>
      <w:marLeft w:val="0"/>
      <w:marRight w:val="0"/>
      <w:marTop w:val="0"/>
      <w:marBottom w:val="0"/>
      <w:divBdr>
        <w:top w:val="none" w:sz="0" w:space="0" w:color="auto"/>
        <w:left w:val="none" w:sz="0" w:space="0" w:color="auto"/>
        <w:bottom w:val="none" w:sz="0" w:space="0" w:color="auto"/>
        <w:right w:val="none" w:sz="0" w:space="0" w:color="auto"/>
      </w:divBdr>
    </w:div>
    <w:div w:id="457067301">
      <w:bodyDiv w:val="1"/>
      <w:marLeft w:val="0"/>
      <w:marRight w:val="0"/>
      <w:marTop w:val="0"/>
      <w:marBottom w:val="0"/>
      <w:divBdr>
        <w:top w:val="none" w:sz="0" w:space="0" w:color="auto"/>
        <w:left w:val="none" w:sz="0" w:space="0" w:color="auto"/>
        <w:bottom w:val="none" w:sz="0" w:space="0" w:color="auto"/>
        <w:right w:val="none" w:sz="0" w:space="0" w:color="auto"/>
      </w:divBdr>
      <w:divsChild>
        <w:div w:id="1247878914">
          <w:marLeft w:val="0"/>
          <w:marRight w:val="0"/>
          <w:marTop w:val="0"/>
          <w:marBottom w:val="0"/>
          <w:divBdr>
            <w:top w:val="none" w:sz="0" w:space="0" w:color="auto"/>
            <w:left w:val="none" w:sz="0" w:space="0" w:color="auto"/>
            <w:bottom w:val="none" w:sz="0" w:space="0" w:color="auto"/>
            <w:right w:val="none" w:sz="0" w:space="0" w:color="auto"/>
          </w:divBdr>
        </w:div>
      </w:divsChild>
    </w:div>
    <w:div w:id="459301712">
      <w:bodyDiv w:val="1"/>
      <w:marLeft w:val="0"/>
      <w:marRight w:val="0"/>
      <w:marTop w:val="0"/>
      <w:marBottom w:val="0"/>
      <w:divBdr>
        <w:top w:val="none" w:sz="0" w:space="0" w:color="auto"/>
        <w:left w:val="none" w:sz="0" w:space="0" w:color="auto"/>
        <w:bottom w:val="none" w:sz="0" w:space="0" w:color="auto"/>
        <w:right w:val="none" w:sz="0" w:space="0" w:color="auto"/>
      </w:divBdr>
    </w:div>
    <w:div w:id="463933332">
      <w:bodyDiv w:val="1"/>
      <w:marLeft w:val="0"/>
      <w:marRight w:val="0"/>
      <w:marTop w:val="0"/>
      <w:marBottom w:val="0"/>
      <w:divBdr>
        <w:top w:val="none" w:sz="0" w:space="0" w:color="auto"/>
        <w:left w:val="none" w:sz="0" w:space="0" w:color="auto"/>
        <w:bottom w:val="none" w:sz="0" w:space="0" w:color="auto"/>
        <w:right w:val="none" w:sz="0" w:space="0" w:color="auto"/>
      </w:divBdr>
    </w:div>
    <w:div w:id="476411480">
      <w:bodyDiv w:val="1"/>
      <w:marLeft w:val="0"/>
      <w:marRight w:val="0"/>
      <w:marTop w:val="0"/>
      <w:marBottom w:val="0"/>
      <w:divBdr>
        <w:top w:val="none" w:sz="0" w:space="0" w:color="auto"/>
        <w:left w:val="none" w:sz="0" w:space="0" w:color="auto"/>
        <w:bottom w:val="none" w:sz="0" w:space="0" w:color="auto"/>
        <w:right w:val="none" w:sz="0" w:space="0" w:color="auto"/>
      </w:divBdr>
    </w:div>
    <w:div w:id="480540048">
      <w:bodyDiv w:val="1"/>
      <w:marLeft w:val="0"/>
      <w:marRight w:val="0"/>
      <w:marTop w:val="0"/>
      <w:marBottom w:val="0"/>
      <w:divBdr>
        <w:top w:val="none" w:sz="0" w:space="0" w:color="auto"/>
        <w:left w:val="none" w:sz="0" w:space="0" w:color="auto"/>
        <w:bottom w:val="none" w:sz="0" w:space="0" w:color="auto"/>
        <w:right w:val="none" w:sz="0" w:space="0" w:color="auto"/>
      </w:divBdr>
    </w:div>
    <w:div w:id="493955077">
      <w:bodyDiv w:val="1"/>
      <w:marLeft w:val="0"/>
      <w:marRight w:val="0"/>
      <w:marTop w:val="0"/>
      <w:marBottom w:val="0"/>
      <w:divBdr>
        <w:top w:val="none" w:sz="0" w:space="0" w:color="auto"/>
        <w:left w:val="none" w:sz="0" w:space="0" w:color="auto"/>
        <w:bottom w:val="none" w:sz="0" w:space="0" w:color="auto"/>
        <w:right w:val="none" w:sz="0" w:space="0" w:color="auto"/>
      </w:divBdr>
    </w:div>
    <w:div w:id="494103407">
      <w:bodyDiv w:val="1"/>
      <w:marLeft w:val="0"/>
      <w:marRight w:val="0"/>
      <w:marTop w:val="0"/>
      <w:marBottom w:val="0"/>
      <w:divBdr>
        <w:top w:val="none" w:sz="0" w:space="0" w:color="auto"/>
        <w:left w:val="none" w:sz="0" w:space="0" w:color="auto"/>
        <w:bottom w:val="none" w:sz="0" w:space="0" w:color="auto"/>
        <w:right w:val="none" w:sz="0" w:space="0" w:color="auto"/>
      </w:divBdr>
    </w:div>
    <w:div w:id="517352896">
      <w:bodyDiv w:val="1"/>
      <w:marLeft w:val="0"/>
      <w:marRight w:val="0"/>
      <w:marTop w:val="0"/>
      <w:marBottom w:val="0"/>
      <w:divBdr>
        <w:top w:val="none" w:sz="0" w:space="0" w:color="auto"/>
        <w:left w:val="none" w:sz="0" w:space="0" w:color="auto"/>
        <w:bottom w:val="none" w:sz="0" w:space="0" w:color="auto"/>
        <w:right w:val="none" w:sz="0" w:space="0" w:color="auto"/>
      </w:divBdr>
    </w:div>
    <w:div w:id="523832293">
      <w:bodyDiv w:val="1"/>
      <w:marLeft w:val="0"/>
      <w:marRight w:val="0"/>
      <w:marTop w:val="0"/>
      <w:marBottom w:val="0"/>
      <w:divBdr>
        <w:top w:val="none" w:sz="0" w:space="0" w:color="auto"/>
        <w:left w:val="none" w:sz="0" w:space="0" w:color="auto"/>
        <w:bottom w:val="none" w:sz="0" w:space="0" w:color="auto"/>
        <w:right w:val="none" w:sz="0" w:space="0" w:color="auto"/>
      </w:divBdr>
    </w:div>
    <w:div w:id="525367383">
      <w:bodyDiv w:val="1"/>
      <w:marLeft w:val="0"/>
      <w:marRight w:val="0"/>
      <w:marTop w:val="0"/>
      <w:marBottom w:val="0"/>
      <w:divBdr>
        <w:top w:val="none" w:sz="0" w:space="0" w:color="auto"/>
        <w:left w:val="none" w:sz="0" w:space="0" w:color="auto"/>
        <w:bottom w:val="none" w:sz="0" w:space="0" w:color="auto"/>
        <w:right w:val="none" w:sz="0" w:space="0" w:color="auto"/>
      </w:divBdr>
    </w:div>
    <w:div w:id="537281973">
      <w:bodyDiv w:val="1"/>
      <w:marLeft w:val="0"/>
      <w:marRight w:val="0"/>
      <w:marTop w:val="0"/>
      <w:marBottom w:val="0"/>
      <w:divBdr>
        <w:top w:val="none" w:sz="0" w:space="0" w:color="auto"/>
        <w:left w:val="none" w:sz="0" w:space="0" w:color="auto"/>
        <w:bottom w:val="none" w:sz="0" w:space="0" w:color="auto"/>
        <w:right w:val="none" w:sz="0" w:space="0" w:color="auto"/>
      </w:divBdr>
    </w:div>
    <w:div w:id="569537679">
      <w:bodyDiv w:val="1"/>
      <w:marLeft w:val="0"/>
      <w:marRight w:val="0"/>
      <w:marTop w:val="0"/>
      <w:marBottom w:val="0"/>
      <w:divBdr>
        <w:top w:val="none" w:sz="0" w:space="0" w:color="auto"/>
        <w:left w:val="none" w:sz="0" w:space="0" w:color="auto"/>
        <w:bottom w:val="none" w:sz="0" w:space="0" w:color="auto"/>
        <w:right w:val="none" w:sz="0" w:space="0" w:color="auto"/>
      </w:divBdr>
    </w:div>
    <w:div w:id="648021555">
      <w:bodyDiv w:val="1"/>
      <w:marLeft w:val="0"/>
      <w:marRight w:val="0"/>
      <w:marTop w:val="0"/>
      <w:marBottom w:val="0"/>
      <w:divBdr>
        <w:top w:val="none" w:sz="0" w:space="0" w:color="auto"/>
        <w:left w:val="none" w:sz="0" w:space="0" w:color="auto"/>
        <w:bottom w:val="none" w:sz="0" w:space="0" w:color="auto"/>
        <w:right w:val="none" w:sz="0" w:space="0" w:color="auto"/>
      </w:divBdr>
    </w:div>
    <w:div w:id="682704749">
      <w:bodyDiv w:val="1"/>
      <w:marLeft w:val="0"/>
      <w:marRight w:val="0"/>
      <w:marTop w:val="0"/>
      <w:marBottom w:val="0"/>
      <w:divBdr>
        <w:top w:val="none" w:sz="0" w:space="0" w:color="auto"/>
        <w:left w:val="none" w:sz="0" w:space="0" w:color="auto"/>
        <w:bottom w:val="none" w:sz="0" w:space="0" w:color="auto"/>
        <w:right w:val="none" w:sz="0" w:space="0" w:color="auto"/>
      </w:divBdr>
    </w:div>
    <w:div w:id="709302180">
      <w:bodyDiv w:val="1"/>
      <w:marLeft w:val="0"/>
      <w:marRight w:val="0"/>
      <w:marTop w:val="0"/>
      <w:marBottom w:val="0"/>
      <w:divBdr>
        <w:top w:val="none" w:sz="0" w:space="0" w:color="auto"/>
        <w:left w:val="none" w:sz="0" w:space="0" w:color="auto"/>
        <w:bottom w:val="none" w:sz="0" w:space="0" w:color="auto"/>
        <w:right w:val="none" w:sz="0" w:space="0" w:color="auto"/>
      </w:divBdr>
    </w:div>
    <w:div w:id="726757527">
      <w:bodyDiv w:val="1"/>
      <w:marLeft w:val="0"/>
      <w:marRight w:val="0"/>
      <w:marTop w:val="0"/>
      <w:marBottom w:val="0"/>
      <w:divBdr>
        <w:top w:val="none" w:sz="0" w:space="0" w:color="auto"/>
        <w:left w:val="none" w:sz="0" w:space="0" w:color="auto"/>
        <w:bottom w:val="none" w:sz="0" w:space="0" w:color="auto"/>
        <w:right w:val="none" w:sz="0" w:space="0" w:color="auto"/>
      </w:divBdr>
    </w:div>
    <w:div w:id="782653440">
      <w:bodyDiv w:val="1"/>
      <w:marLeft w:val="0"/>
      <w:marRight w:val="0"/>
      <w:marTop w:val="0"/>
      <w:marBottom w:val="0"/>
      <w:divBdr>
        <w:top w:val="none" w:sz="0" w:space="0" w:color="auto"/>
        <w:left w:val="none" w:sz="0" w:space="0" w:color="auto"/>
        <w:bottom w:val="none" w:sz="0" w:space="0" w:color="auto"/>
        <w:right w:val="none" w:sz="0" w:space="0" w:color="auto"/>
      </w:divBdr>
    </w:div>
    <w:div w:id="824010296">
      <w:bodyDiv w:val="1"/>
      <w:marLeft w:val="0"/>
      <w:marRight w:val="0"/>
      <w:marTop w:val="0"/>
      <w:marBottom w:val="0"/>
      <w:divBdr>
        <w:top w:val="none" w:sz="0" w:space="0" w:color="auto"/>
        <w:left w:val="none" w:sz="0" w:space="0" w:color="auto"/>
        <w:bottom w:val="none" w:sz="0" w:space="0" w:color="auto"/>
        <w:right w:val="none" w:sz="0" w:space="0" w:color="auto"/>
      </w:divBdr>
      <w:divsChild>
        <w:div w:id="690689884">
          <w:marLeft w:val="0"/>
          <w:marRight w:val="0"/>
          <w:marTop w:val="0"/>
          <w:marBottom w:val="0"/>
          <w:divBdr>
            <w:top w:val="none" w:sz="0" w:space="0" w:color="auto"/>
            <w:left w:val="none" w:sz="0" w:space="0" w:color="auto"/>
            <w:bottom w:val="none" w:sz="0" w:space="0" w:color="auto"/>
            <w:right w:val="none" w:sz="0" w:space="0" w:color="auto"/>
          </w:divBdr>
        </w:div>
      </w:divsChild>
    </w:div>
    <w:div w:id="833573887">
      <w:bodyDiv w:val="1"/>
      <w:marLeft w:val="0"/>
      <w:marRight w:val="0"/>
      <w:marTop w:val="0"/>
      <w:marBottom w:val="0"/>
      <w:divBdr>
        <w:top w:val="none" w:sz="0" w:space="0" w:color="auto"/>
        <w:left w:val="none" w:sz="0" w:space="0" w:color="auto"/>
        <w:bottom w:val="none" w:sz="0" w:space="0" w:color="auto"/>
        <w:right w:val="none" w:sz="0" w:space="0" w:color="auto"/>
      </w:divBdr>
    </w:div>
    <w:div w:id="838928746">
      <w:bodyDiv w:val="1"/>
      <w:marLeft w:val="0"/>
      <w:marRight w:val="0"/>
      <w:marTop w:val="0"/>
      <w:marBottom w:val="0"/>
      <w:divBdr>
        <w:top w:val="none" w:sz="0" w:space="0" w:color="auto"/>
        <w:left w:val="none" w:sz="0" w:space="0" w:color="auto"/>
        <w:bottom w:val="none" w:sz="0" w:space="0" w:color="auto"/>
        <w:right w:val="none" w:sz="0" w:space="0" w:color="auto"/>
      </w:divBdr>
    </w:div>
    <w:div w:id="859389695">
      <w:bodyDiv w:val="1"/>
      <w:marLeft w:val="0"/>
      <w:marRight w:val="0"/>
      <w:marTop w:val="0"/>
      <w:marBottom w:val="0"/>
      <w:divBdr>
        <w:top w:val="none" w:sz="0" w:space="0" w:color="auto"/>
        <w:left w:val="none" w:sz="0" w:space="0" w:color="auto"/>
        <w:bottom w:val="none" w:sz="0" w:space="0" w:color="auto"/>
        <w:right w:val="none" w:sz="0" w:space="0" w:color="auto"/>
      </w:divBdr>
    </w:div>
    <w:div w:id="873350224">
      <w:bodyDiv w:val="1"/>
      <w:marLeft w:val="0"/>
      <w:marRight w:val="0"/>
      <w:marTop w:val="0"/>
      <w:marBottom w:val="0"/>
      <w:divBdr>
        <w:top w:val="none" w:sz="0" w:space="0" w:color="auto"/>
        <w:left w:val="none" w:sz="0" w:space="0" w:color="auto"/>
        <w:bottom w:val="none" w:sz="0" w:space="0" w:color="auto"/>
        <w:right w:val="none" w:sz="0" w:space="0" w:color="auto"/>
      </w:divBdr>
    </w:div>
    <w:div w:id="875430741">
      <w:bodyDiv w:val="1"/>
      <w:marLeft w:val="0"/>
      <w:marRight w:val="0"/>
      <w:marTop w:val="0"/>
      <w:marBottom w:val="0"/>
      <w:divBdr>
        <w:top w:val="none" w:sz="0" w:space="0" w:color="auto"/>
        <w:left w:val="none" w:sz="0" w:space="0" w:color="auto"/>
        <w:bottom w:val="none" w:sz="0" w:space="0" w:color="auto"/>
        <w:right w:val="none" w:sz="0" w:space="0" w:color="auto"/>
      </w:divBdr>
    </w:div>
    <w:div w:id="876502993">
      <w:bodyDiv w:val="1"/>
      <w:marLeft w:val="0"/>
      <w:marRight w:val="0"/>
      <w:marTop w:val="0"/>
      <w:marBottom w:val="0"/>
      <w:divBdr>
        <w:top w:val="none" w:sz="0" w:space="0" w:color="auto"/>
        <w:left w:val="none" w:sz="0" w:space="0" w:color="auto"/>
        <w:bottom w:val="none" w:sz="0" w:space="0" w:color="auto"/>
        <w:right w:val="none" w:sz="0" w:space="0" w:color="auto"/>
      </w:divBdr>
    </w:div>
    <w:div w:id="936908674">
      <w:bodyDiv w:val="1"/>
      <w:marLeft w:val="0"/>
      <w:marRight w:val="0"/>
      <w:marTop w:val="0"/>
      <w:marBottom w:val="0"/>
      <w:divBdr>
        <w:top w:val="none" w:sz="0" w:space="0" w:color="auto"/>
        <w:left w:val="none" w:sz="0" w:space="0" w:color="auto"/>
        <w:bottom w:val="none" w:sz="0" w:space="0" w:color="auto"/>
        <w:right w:val="none" w:sz="0" w:space="0" w:color="auto"/>
      </w:divBdr>
    </w:div>
    <w:div w:id="937366169">
      <w:bodyDiv w:val="1"/>
      <w:marLeft w:val="0"/>
      <w:marRight w:val="0"/>
      <w:marTop w:val="0"/>
      <w:marBottom w:val="0"/>
      <w:divBdr>
        <w:top w:val="none" w:sz="0" w:space="0" w:color="auto"/>
        <w:left w:val="none" w:sz="0" w:space="0" w:color="auto"/>
        <w:bottom w:val="none" w:sz="0" w:space="0" w:color="auto"/>
        <w:right w:val="none" w:sz="0" w:space="0" w:color="auto"/>
      </w:divBdr>
    </w:div>
    <w:div w:id="939218402">
      <w:bodyDiv w:val="1"/>
      <w:marLeft w:val="0"/>
      <w:marRight w:val="0"/>
      <w:marTop w:val="0"/>
      <w:marBottom w:val="0"/>
      <w:divBdr>
        <w:top w:val="none" w:sz="0" w:space="0" w:color="auto"/>
        <w:left w:val="none" w:sz="0" w:space="0" w:color="auto"/>
        <w:bottom w:val="none" w:sz="0" w:space="0" w:color="auto"/>
        <w:right w:val="none" w:sz="0" w:space="0" w:color="auto"/>
      </w:divBdr>
    </w:div>
    <w:div w:id="961034465">
      <w:bodyDiv w:val="1"/>
      <w:marLeft w:val="0"/>
      <w:marRight w:val="0"/>
      <w:marTop w:val="0"/>
      <w:marBottom w:val="0"/>
      <w:divBdr>
        <w:top w:val="none" w:sz="0" w:space="0" w:color="auto"/>
        <w:left w:val="none" w:sz="0" w:space="0" w:color="auto"/>
        <w:bottom w:val="none" w:sz="0" w:space="0" w:color="auto"/>
        <w:right w:val="none" w:sz="0" w:space="0" w:color="auto"/>
      </w:divBdr>
    </w:div>
    <w:div w:id="978655882">
      <w:bodyDiv w:val="1"/>
      <w:marLeft w:val="0"/>
      <w:marRight w:val="0"/>
      <w:marTop w:val="0"/>
      <w:marBottom w:val="0"/>
      <w:divBdr>
        <w:top w:val="none" w:sz="0" w:space="0" w:color="auto"/>
        <w:left w:val="none" w:sz="0" w:space="0" w:color="auto"/>
        <w:bottom w:val="none" w:sz="0" w:space="0" w:color="auto"/>
        <w:right w:val="none" w:sz="0" w:space="0" w:color="auto"/>
      </w:divBdr>
    </w:div>
    <w:div w:id="985621984">
      <w:bodyDiv w:val="1"/>
      <w:marLeft w:val="0"/>
      <w:marRight w:val="0"/>
      <w:marTop w:val="0"/>
      <w:marBottom w:val="0"/>
      <w:divBdr>
        <w:top w:val="none" w:sz="0" w:space="0" w:color="auto"/>
        <w:left w:val="none" w:sz="0" w:space="0" w:color="auto"/>
        <w:bottom w:val="none" w:sz="0" w:space="0" w:color="auto"/>
        <w:right w:val="none" w:sz="0" w:space="0" w:color="auto"/>
      </w:divBdr>
    </w:div>
    <w:div w:id="1010907400">
      <w:bodyDiv w:val="1"/>
      <w:marLeft w:val="0"/>
      <w:marRight w:val="0"/>
      <w:marTop w:val="0"/>
      <w:marBottom w:val="0"/>
      <w:divBdr>
        <w:top w:val="none" w:sz="0" w:space="0" w:color="auto"/>
        <w:left w:val="none" w:sz="0" w:space="0" w:color="auto"/>
        <w:bottom w:val="none" w:sz="0" w:space="0" w:color="auto"/>
        <w:right w:val="none" w:sz="0" w:space="0" w:color="auto"/>
      </w:divBdr>
    </w:div>
    <w:div w:id="1025710787">
      <w:bodyDiv w:val="1"/>
      <w:marLeft w:val="0"/>
      <w:marRight w:val="0"/>
      <w:marTop w:val="0"/>
      <w:marBottom w:val="0"/>
      <w:divBdr>
        <w:top w:val="none" w:sz="0" w:space="0" w:color="auto"/>
        <w:left w:val="none" w:sz="0" w:space="0" w:color="auto"/>
        <w:bottom w:val="none" w:sz="0" w:space="0" w:color="auto"/>
        <w:right w:val="none" w:sz="0" w:space="0" w:color="auto"/>
      </w:divBdr>
    </w:div>
    <w:div w:id="1026098544">
      <w:bodyDiv w:val="1"/>
      <w:marLeft w:val="0"/>
      <w:marRight w:val="0"/>
      <w:marTop w:val="0"/>
      <w:marBottom w:val="0"/>
      <w:divBdr>
        <w:top w:val="none" w:sz="0" w:space="0" w:color="auto"/>
        <w:left w:val="none" w:sz="0" w:space="0" w:color="auto"/>
        <w:bottom w:val="none" w:sz="0" w:space="0" w:color="auto"/>
        <w:right w:val="none" w:sz="0" w:space="0" w:color="auto"/>
      </w:divBdr>
    </w:div>
    <w:div w:id="1042365055">
      <w:bodyDiv w:val="1"/>
      <w:marLeft w:val="0"/>
      <w:marRight w:val="0"/>
      <w:marTop w:val="0"/>
      <w:marBottom w:val="0"/>
      <w:divBdr>
        <w:top w:val="none" w:sz="0" w:space="0" w:color="auto"/>
        <w:left w:val="none" w:sz="0" w:space="0" w:color="auto"/>
        <w:bottom w:val="none" w:sz="0" w:space="0" w:color="auto"/>
        <w:right w:val="none" w:sz="0" w:space="0" w:color="auto"/>
      </w:divBdr>
    </w:div>
    <w:div w:id="1068696564">
      <w:bodyDiv w:val="1"/>
      <w:marLeft w:val="0"/>
      <w:marRight w:val="0"/>
      <w:marTop w:val="0"/>
      <w:marBottom w:val="0"/>
      <w:divBdr>
        <w:top w:val="none" w:sz="0" w:space="0" w:color="auto"/>
        <w:left w:val="none" w:sz="0" w:space="0" w:color="auto"/>
        <w:bottom w:val="none" w:sz="0" w:space="0" w:color="auto"/>
        <w:right w:val="none" w:sz="0" w:space="0" w:color="auto"/>
      </w:divBdr>
    </w:div>
    <w:div w:id="1085999630">
      <w:bodyDiv w:val="1"/>
      <w:marLeft w:val="0"/>
      <w:marRight w:val="0"/>
      <w:marTop w:val="0"/>
      <w:marBottom w:val="0"/>
      <w:divBdr>
        <w:top w:val="none" w:sz="0" w:space="0" w:color="auto"/>
        <w:left w:val="none" w:sz="0" w:space="0" w:color="auto"/>
        <w:bottom w:val="none" w:sz="0" w:space="0" w:color="auto"/>
        <w:right w:val="none" w:sz="0" w:space="0" w:color="auto"/>
      </w:divBdr>
    </w:div>
    <w:div w:id="1095059074">
      <w:bodyDiv w:val="1"/>
      <w:marLeft w:val="0"/>
      <w:marRight w:val="0"/>
      <w:marTop w:val="0"/>
      <w:marBottom w:val="0"/>
      <w:divBdr>
        <w:top w:val="none" w:sz="0" w:space="0" w:color="auto"/>
        <w:left w:val="none" w:sz="0" w:space="0" w:color="auto"/>
        <w:bottom w:val="none" w:sz="0" w:space="0" w:color="auto"/>
        <w:right w:val="none" w:sz="0" w:space="0" w:color="auto"/>
      </w:divBdr>
      <w:divsChild>
        <w:div w:id="1048920937">
          <w:marLeft w:val="0"/>
          <w:marRight w:val="0"/>
          <w:marTop w:val="0"/>
          <w:marBottom w:val="0"/>
          <w:divBdr>
            <w:top w:val="none" w:sz="0" w:space="0" w:color="auto"/>
            <w:left w:val="none" w:sz="0" w:space="0" w:color="auto"/>
            <w:bottom w:val="none" w:sz="0" w:space="0" w:color="auto"/>
            <w:right w:val="none" w:sz="0" w:space="0" w:color="auto"/>
          </w:divBdr>
        </w:div>
      </w:divsChild>
    </w:div>
    <w:div w:id="1107656249">
      <w:bodyDiv w:val="1"/>
      <w:marLeft w:val="0"/>
      <w:marRight w:val="0"/>
      <w:marTop w:val="0"/>
      <w:marBottom w:val="0"/>
      <w:divBdr>
        <w:top w:val="none" w:sz="0" w:space="0" w:color="auto"/>
        <w:left w:val="none" w:sz="0" w:space="0" w:color="auto"/>
        <w:bottom w:val="none" w:sz="0" w:space="0" w:color="auto"/>
        <w:right w:val="none" w:sz="0" w:space="0" w:color="auto"/>
      </w:divBdr>
    </w:div>
    <w:div w:id="1118915464">
      <w:bodyDiv w:val="1"/>
      <w:marLeft w:val="0"/>
      <w:marRight w:val="0"/>
      <w:marTop w:val="0"/>
      <w:marBottom w:val="0"/>
      <w:divBdr>
        <w:top w:val="none" w:sz="0" w:space="0" w:color="auto"/>
        <w:left w:val="none" w:sz="0" w:space="0" w:color="auto"/>
        <w:bottom w:val="none" w:sz="0" w:space="0" w:color="auto"/>
        <w:right w:val="none" w:sz="0" w:space="0" w:color="auto"/>
      </w:divBdr>
    </w:div>
    <w:div w:id="1139343558">
      <w:bodyDiv w:val="1"/>
      <w:marLeft w:val="0"/>
      <w:marRight w:val="0"/>
      <w:marTop w:val="0"/>
      <w:marBottom w:val="0"/>
      <w:divBdr>
        <w:top w:val="none" w:sz="0" w:space="0" w:color="auto"/>
        <w:left w:val="none" w:sz="0" w:space="0" w:color="auto"/>
        <w:bottom w:val="none" w:sz="0" w:space="0" w:color="auto"/>
        <w:right w:val="none" w:sz="0" w:space="0" w:color="auto"/>
      </w:divBdr>
    </w:div>
    <w:div w:id="1139375344">
      <w:bodyDiv w:val="1"/>
      <w:marLeft w:val="0"/>
      <w:marRight w:val="0"/>
      <w:marTop w:val="0"/>
      <w:marBottom w:val="0"/>
      <w:divBdr>
        <w:top w:val="none" w:sz="0" w:space="0" w:color="auto"/>
        <w:left w:val="none" w:sz="0" w:space="0" w:color="auto"/>
        <w:bottom w:val="none" w:sz="0" w:space="0" w:color="auto"/>
        <w:right w:val="none" w:sz="0" w:space="0" w:color="auto"/>
      </w:divBdr>
    </w:div>
    <w:div w:id="1150170537">
      <w:bodyDiv w:val="1"/>
      <w:marLeft w:val="0"/>
      <w:marRight w:val="0"/>
      <w:marTop w:val="0"/>
      <w:marBottom w:val="0"/>
      <w:divBdr>
        <w:top w:val="none" w:sz="0" w:space="0" w:color="auto"/>
        <w:left w:val="none" w:sz="0" w:space="0" w:color="auto"/>
        <w:bottom w:val="none" w:sz="0" w:space="0" w:color="auto"/>
        <w:right w:val="none" w:sz="0" w:space="0" w:color="auto"/>
      </w:divBdr>
    </w:div>
    <w:div w:id="1167550959">
      <w:bodyDiv w:val="1"/>
      <w:marLeft w:val="0"/>
      <w:marRight w:val="0"/>
      <w:marTop w:val="0"/>
      <w:marBottom w:val="0"/>
      <w:divBdr>
        <w:top w:val="none" w:sz="0" w:space="0" w:color="auto"/>
        <w:left w:val="none" w:sz="0" w:space="0" w:color="auto"/>
        <w:bottom w:val="none" w:sz="0" w:space="0" w:color="auto"/>
        <w:right w:val="none" w:sz="0" w:space="0" w:color="auto"/>
      </w:divBdr>
    </w:div>
    <w:div w:id="1170677454">
      <w:bodyDiv w:val="1"/>
      <w:marLeft w:val="0"/>
      <w:marRight w:val="0"/>
      <w:marTop w:val="0"/>
      <w:marBottom w:val="0"/>
      <w:divBdr>
        <w:top w:val="none" w:sz="0" w:space="0" w:color="auto"/>
        <w:left w:val="none" w:sz="0" w:space="0" w:color="auto"/>
        <w:bottom w:val="none" w:sz="0" w:space="0" w:color="auto"/>
        <w:right w:val="none" w:sz="0" w:space="0" w:color="auto"/>
      </w:divBdr>
    </w:div>
    <w:div w:id="1193490977">
      <w:bodyDiv w:val="1"/>
      <w:marLeft w:val="0"/>
      <w:marRight w:val="0"/>
      <w:marTop w:val="0"/>
      <w:marBottom w:val="0"/>
      <w:divBdr>
        <w:top w:val="none" w:sz="0" w:space="0" w:color="auto"/>
        <w:left w:val="none" w:sz="0" w:space="0" w:color="auto"/>
        <w:bottom w:val="none" w:sz="0" w:space="0" w:color="auto"/>
        <w:right w:val="none" w:sz="0" w:space="0" w:color="auto"/>
      </w:divBdr>
    </w:div>
    <w:div w:id="1218787241">
      <w:bodyDiv w:val="1"/>
      <w:marLeft w:val="0"/>
      <w:marRight w:val="0"/>
      <w:marTop w:val="0"/>
      <w:marBottom w:val="0"/>
      <w:divBdr>
        <w:top w:val="none" w:sz="0" w:space="0" w:color="auto"/>
        <w:left w:val="none" w:sz="0" w:space="0" w:color="auto"/>
        <w:bottom w:val="none" w:sz="0" w:space="0" w:color="auto"/>
        <w:right w:val="none" w:sz="0" w:space="0" w:color="auto"/>
      </w:divBdr>
    </w:div>
    <w:div w:id="1253780481">
      <w:bodyDiv w:val="1"/>
      <w:marLeft w:val="0"/>
      <w:marRight w:val="0"/>
      <w:marTop w:val="0"/>
      <w:marBottom w:val="0"/>
      <w:divBdr>
        <w:top w:val="none" w:sz="0" w:space="0" w:color="auto"/>
        <w:left w:val="none" w:sz="0" w:space="0" w:color="auto"/>
        <w:bottom w:val="none" w:sz="0" w:space="0" w:color="auto"/>
        <w:right w:val="none" w:sz="0" w:space="0" w:color="auto"/>
      </w:divBdr>
      <w:divsChild>
        <w:div w:id="77138413">
          <w:marLeft w:val="0"/>
          <w:marRight w:val="0"/>
          <w:marTop w:val="0"/>
          <w:marBottom w:val="0"/>
          <w:divBdr>
            <w:top w:val="none" w:sz="0" w:space="0" w:color="auto"/>
            <w:left w:val="none" w:sz="0" w:space="0" w:color="auto"/>
            <w:bottom w:val="none" w:sz="0" w:space="0" w:color="auto"/>
            <w:right w:val="none" w:sz="0" w:space="0" w:color="auto"/>
          </w:divBdr>
        </w:div>
      </w:divsChild>
    </w:div>
    <w:div w:id="1282611857">
      <w:bodyDiv w:val="1"/>
      <w:marLeft w:val="0"/>
      <w:marRight w:val="0"/>
      <w:marTop w:val="0"/>
      <w:marBottom w:val="0"/>
      <w:divBdr>
        <w:top w:val="none" w:sz="0" w:space="0" w:color="auto"/>
        <w:left w:val="none" w:sz="0" w:space="0" w:color="auto"/>
        <w:bottom w:val="none" w:sz="0" w:space="0" w:color="auto"/>
        <w:right w:val="none" w:sz="0" w:space="0" w:color="auto"/>
      </w:divBdr>
    </w:div>
    <w:div w:id="1299648728">
      <w:bodyDiv w:val="1"/>
      <w:marLeft w:val="0"/>
      <w:marRight w:val="0"/>
      <w:marTop w:val="0"/>
      <w:marBottom w:val="0"/>
      <w:divBdr>
        <w:top w:val="none" w:sz="0" w:space="0" w:color="auto"/>
        <w:left w:val="none" w:sz="0" w:space="0" w:color="auto"/>
        <w:bottom w:val="none" w:sz="0" w:space="0" w:color="auto"/>
        <w:right w:val="none" w:sz="0" w:space="0" w:color="auto"/>
      </w:divBdr>
    </w:div>
    <w:div w:id="1319846955">
      <w:bodyDiv w:val="1"/>
      <w:marLeft w:val="0"/>
      <w:marRight w:val="0"/>
      <w:marTop w:val="0"/>
      <w:marBottom w:val="0"/>
      <w:divBdr>
        <w:top w:val="none" w:sz="0" w:space="0" w:color="auto"/>
        <w:left w:val="none" w:sz="0" w:space="0" w:color="auto"/>
        <w:bottom w:val="none" w:sz="0" w:space="0" w:color="auto"/>
        <w:right w:val="none" w:sz="0" w:space="0" w:color="auto"/>
      </w:divBdr>
      <w:divsChild>
        <w:div w:id="1127889973">
          <w:marLeft w:val="0"/>
          <w:marRight w:val="0"/>
          <w:marTop w:val="0"/>
          <w:marBottom w:val="0"/>
          <w:divBdr>
            <w:top w:val="none" w:sz="0" w:space="0" w:color="auto"/>
            <w:left w:val="none" w:sz="0" w:space="0" w:color="auto"/>
            <w:bottom w:val="none" w:sz="0" w:space="0" w:color="auto"/>
            <w:right w:val="none" w:sz="0" w:space="0" w:color="auto"/>
          </w:divBdr>
        </w:div>
      </w:divsChild>
    </w:div>
    <w:div w:id="1340618383">
      <w:bodyDiv w:val="1"/>
      <w:marLeft w:val="0"/>
      <w:marRight w:val="0"/>
      <w:marTop w:val="0"/>
      <w:marBottom w:val="0"/>
      <w:divBdr>
        <w:top w:val="none" w:sz="0" w:space="0" w:color="auto"/>
        <w:left w:val="none" w:sz="0" w:space="0" w:color="auto"/>
        <w:bottom w:val="none" w:sz="0" w:space="0" w:color="auto"/>
        <w:right w:val="none" w:sz="0" w:space="0" w:color="auto"/>
      </w:divBdr>
    </w:div>
    <w:div w:id="1343359605">
      <w:bodyDiv w:val="1"/>
      <w:marLeft w:val="0"/>
      <w:marRight w:val="0"/>
      <w:marTop w:val="0"/>
      <w:marBottom w:val="0"/>
      <w:divBdr>
        <w:top w:val="none" w:sz="0" w:space="0" w:color="auto"/>
        <w:left w:val="none" w:sz="0" w:space="0" w:color="auto"/>
        <w:bottom w:val="none" w:sz="0" w:space="0" w:color="auto"/>
        <w:right w:val="none" w:sz="0" w:space="0" w:color="auto"/>
      </w:divBdr>
    </w:div>
    <w:div w:id="1350453741">
      <w:bodyDiv w:val="1"/>
      <w:marLeft w:val="0"/>
      <w:marRight w:val="0"/>
      <w:marTop w:val="0"/>
      <w:marBottom w:val="0"/>
      <w:divBdr>
        <w:top w:val="none" w:sz="0" w:space="0" w:color="auto"/>
        <w:left w:val="none" w:sz="0" w:space="0" w:color="auto"/>
        <w:bottom w:val="none" w:sz="0" w:space="0" w:color="auto"/>
        <w:right w:val="none" w:sz="0" w:space="0" w:color="auto"/>
      </w:divBdr>
    </w:div>
    <w:div w:id="1371952599">
      <w:bodyDiv w:val="1"/>
      <w:marLeft w:val="0"/>
      <w:marRight w:val="0"/>
      <w:marTop w:val="0"/>
      <w:marBottom w:val="0"/>
      <w:divBdr>
        <w:top w:val="none" w:sz="0" w:space="0" w:color="auto"/>
        <w:left w:val="none" w:sz="0" w:space="0" w:color="auto"/>
        <w:bottom w:val="none" w:sz="0" w:space="0" w:color="auto"/>
        <w:right w:val="none" w:sz="0" w:space="0" w:color="auto"/>
      </w:divBdr>
    </w:div>
    <w:div w:id="1385256954">
      <w:bodyDiv w:val="1"/>
      <w:marLeft w:val="0"/>
      <w:marRight w:val="0"/>
      <w:marTop w:val="0"/>
      <w:marBottom w:val="0"/>
      <w:divBdr>
        <w:top w:val="none" w:sz="0" w:space="0" w:color="auto"/>
        <w:left w:val="none" w:sz="0" w:space="0" w:color="auto"/>
        <w:bottom w:val="none" w:sz="0" w:space="0" w:color="auto"/>
        <w:right w:val="none" w:sz="0" w:space="0" w:color="auto"/>
      </w:divBdr>
    </w:div>
    <w:div w:id="1389767729">
      <w:bodyDiv w:val="1"/>
      <w:marLeft w:val="0"/>
      <w:marRight w:val="0"/>
      <w:marTop w:val="0"/>
      <w:marBottom w:val="0"/>
      <w:divBdr>
        <w:top w:val="none" w:sz="0" w:space="0" w:color="auto"/>
        <w:left w:val="none" w:sz="0" w:space="0" w:color="auto"/>
        <w:bottom w:val="none" w:sz="0" w:space="0" w:color="auto"/>
        <w:right w:val="none" w:sz="0" w:space="0" w:color="auto"/>
      </w:divBdr>
    </w:div>
    <w:div w:id="1451436695">
      <w:bodyDiv w:val="1"/>
      <w:marLeft w:val="0"/>
      <w:marRight w:val="0"/>
      <w:marTop w:val="0"/>
      <w:marBottom w:val="0"/>
      <w:divBdr>
        <w:top w:val="none" w:sz="0" w:space="0" w:color="auto"/>
        <w:left w:val="none" w:sz="0" w:space="0" w:color="auto"/>
        <w:bottom w:val="none" w:sz="0" w:space="0" w:color="auto"/>
        <w:right w:val="none" w:sz="0" w:space="0" w:color="auto"/>
      </w:divBdr>
    </w:div>
    <w:div w:id="1492061400">
      <w:bodyDiv w:val="1"/>
      <w:marLeft w:val="0"/>
      <w:marRight w:val="0"/>
      <w:marTop w:val="0"/>
      <w:marBottom w:val="0"/>
      <w:divBdr>
        <w:top w:val="none" w:sz="0" w:space="0" w:color="auto"/>
        <w:left w:val="none" w:sz="0" w:space="0" w:color="auto"/>
        <w:bottom w:val="none" w:sz="0" w:space="0" w:color="auto"/>
        <w:right w:val="none" w:sz="0" w:space="0" w:color="auto"/>
      </w:divBdr>
    </w:div>
    <w:div w:id="1492064115">
      <w:bodyDiv w:val="1"/>
      <w:marLeft w:val="0"/>
      <w:marRight w:val="0"/>
      <w:marTop w:val="0"/>
      <w:marBottom w:val="0"/>
      <w:divBdr>
        <w:top w:val="none" w:sz="0" w:space="0" w:color="auto"/>
        <w:left w:val="none" w:sz="0" w:space="0" w:color="auto"/>
        <w:bottom w:val="none" w:sz="0" w:space="0" w:color="auto"/>
        <w:right w:val="none" w:sz="0" w:space="0" w:color="auto"/>
      </w:divBdr>
    </w:div>
    <w:div w:id="1514881000">
      <w:bodyDiv w:val="1"/>
      <w:marLeft w:val="0"/>
      <w:marRight w:val="0"/>
      <w:marTop w:val="0"/>
      <w:marBottom w:val="0"/>
      <w:divBdr>
        <w:top w:val="none" w:sz="0" w:space="0" w:color="auto"/>
        <w:left w:val="none" w:sz="0" w:space="0" w:color="auto"/>
        <w:bottom w:val="none" w:sz="0" w:space="0" w:color="auto"/>
        <w:right w:val="none" w:sz="0" w:space="0" w:color="auto"/>
      </w:divBdr>
    </w:div>
    <w:div w:id="1561556040">
      <w:bodyDiv w:val="1"/>
      <w:marLeft w:val="0"/>
      <w:marRight w:val="0"/>
      <w:marTop w:val="0"/>
      <w:marBottom w:val="0"/>
      <w:divBdr>
        <w:top w:val="none" w:sz="0" w:space="0" w:color="auto"/>
        <w:left w:val="none" w:sz="0" w:space="0" w:color="auto"/>
        <w:bottom w:val="none" w:sz="0" w:space="0" w:color="auto"/>
        <w:right w:val="none" w:sz="0" w:space="0" w:color="auto"/>
      </w:divBdr>
    </w:div>
    <w:div w:id="1563175313">
      <w:bodyDiv w:val="1"/>
      <w:marLeft w:val="0"/>
      <w:marRight w:val="0"/>
      <w:marTop w:val="0"/>
      <w:marBottom w:val="0"/>
      <w:divBdr>
        <w:top w:val="none" w:sz="0" w:space="0" w:color="auto"/>
        <w:left w:val="none" w:sz="0" w:space="0" w:color="auto"/>
        <w:bottom w:val="none" w:sz="0" w:space="0" w:color="auto"/>
        <w:right w:val="none" w:sz="0" w:space="0" w:color="auto"/>
      </w:divBdr>
    </w:div>
    <w:div w:id="1576281740">
      <w:bodyDiv w:val="1"/>
      <w:marLeft w:val="0"/>
      <w:marRight w:val="0"/>
      <w:marTop w:val="0"/>
      <w:marBottom w:val="0"/>
      <w:divBdr>
        <w:top w:val="none" w:sz="0" w:space="0" w:color="auto"/>
        <w:left w:val="none" w:sz="0" w:space="0" w:color="auto"/>
        <w:bottom w:val="none" w:sz="0" w:space="0" w:color="auto"/>
        <w:right w:val="none" w:sz="0" w:space="0" w:color="auto"/>
      </w:divBdr>
    </w:div>
    <w:div w:id="1581520812">
      <w:bodyDiv w:val="1"/>
      <w:marLeft w:val="0"/>
      <w:marRight w:val="0"/>
      <w:marTop w:val="0"/>
      <w:marBottom w:val="0"/>
      <w:divBdr>
        <w:top w:val="none" w:sz="0" w:space="0" w:color="auto"/>
        <w:left w:val="none" w:sz="0" w:space="0" w:color="auto"/>
        <w:bottom w:val="none" w:sz="0" w:space="0" w:color="auto"/>
        <w:right w:val="none" w:sz="0" w:space="0" w:color="auto"/>
      </w:divBdr>
    </w:div>
    <w:div w:id="1581522423">
      <w:bodyDiv w:val="1"/>
      <w:marLeft w:val="0"/>
      <w:marRight w:val="0"/>
      <w:marTop w:val="0"/>
      <w:marBottom w:val="0"/>
      <w:divBdr>
        <w:top w:val="none" w:sz="0" w:space="0" w:color="auto"/>
        <w:left w:val="none" w:sz="0" w:space="0" w:color="auto"/>
        <w:bottom w:val="none" w:sz="0" w:space="0" w:color="auto"/>
        <w:right w:val="none" w:sz="0" w:space="0" w:color="auto"/>
      </w:divBdr>
    </w:div>
    <w:div w:id="1625040352">
      <w:bodyDiv w:val="1"/>
      <w:marLeft w:val="0"/>
      <w:marRight w:val="0"/>
      <w:marTop w:val="0"/>
      <w:marBottom w:val="0"/>
      <w:divBdr>
        <w:top w:val="none" w:sz="0" w:space="0" w:color="auto"/>
        <w:left w:val="none" w:sz="0" w:space="0" w:color="auto"/>
        <w:bottom w:val="none" w:sz="0" w:space="0" w:color="auto"/>
        <w:right w:val="none" w:sz="0" w:space="0" w:color="auto"/>
      </w:divBdr>
    </w:div>
    <w:div w:id="1681200280">
      <w:bodyDiv w:val="1"/>
      <w:marLeft w:val="0"/>
      <w:marRight w:val="0"/>
      <w:marTop w:val="0"/>
      <w:marBottom w:val="0"/>
      <w:divBdr>
        <w:top w:val="none" w:sz="0" w:space="0" w:color="auto"/>
        <w:left w:val="none" w:sz="0" w:space="0" w:color="auto"/>
        <w:bottom w:val="none" w:sz="0" w:space="0" w:color="auto"/>
        <w:right w:val="none" w:sz="0" w:space="0" w:color="auto"/>
      </w:divBdr>
    </w:div>
    <w:div w:id="1696344095">
      <w:bodyDiv w:val="1"/>
      <w:marLeft w:val="0"/>
      <w:marRight w:val="0"/>
      <w:marTop w:val="0"/>
      <w:marBottom w:val="0"/>
      <w:divBdr>
        <w:top w:val="none" w:sz="0" w:space="0" w:color="auto"/>
        <w:left w:val="none" w:sz="0" w:space="0" w:color="auto"/>
        <w:bottom w:val="none" w:sz="0" w:space="0" w:color="auto"/>
        <w:right w:val="none" w:sz="0" w:space="0" w:color="auto"/>
      </w:divBdr>
    </w:div>
    <w:div w:id="1701971867">
      <w:bodyDiv w:val="1"/>
      <w:marLeft w:val="0"/>
      <w:marRight w:val="0"/>
      <w:marTop w:val="0"/>
      <w:marBottom w:val="0"/>
      <w:divBdr>
        <w:top w:val="none" w:sz="0" w:space="0" w:color="auto"/>
        <w:left w:val="none" w:sz="0" w:space="0" w:color="auto"/>
        <w:bottom w:val="none" w:sz="0" w:space="0" w:color="auto"/>
        <w:right w:val="none" w:sz="0" w:space="0" w:color="auto"/>
      </w:divBdr>
    </w:div>
    <w:div w:id="1714041700">
      <w:bodyDiv w:val="1"/>
      <w:marLeft w:val="0"/>
      <w:marRight w:val="0"/>
      <w:marTop w:val="0"/>
      <w:marBottom w:val="0"/>
      <w:divBdr>
        <w:top w:val="none" w:sz="0" w:space="0" w:color="auto"/>
        <w:left w:val="none" w:sz="0" w:space="0" w:color="auto"/>
        <w:bottom w:val="none" w:sz="0" w:space="0" w:color="auto"/>
        <w:right w:val="none" w:sz="0" w:space="0" w:color="auto"/>
      </w:divBdr>
    </w:div>
    <w:div w:id="1715619507">
      <w:bodyDiv w:val="1"/>
      <w:marLeft w:val="0"/>
      <w:marRight w:val="0"/>
      <w:marTop w:val="0"/>
      <w:marBottom w:val="0"/>
      <w:divBdr>
        <w:top w:val="none" w:sz="0" w:space="0" w:color="auto"/>
        <w:left w:val="none" w:sz="0" w:space="0" w:color="auto"/>
        <w:bottom w:val="none" w:sz="0" w:space="0" w:color="auto"/>
        <w:right w:val="none" w:sz="0" w:space="0" w:color="auto"/>
      </w:divBdr>
    </w:div>
    <w:div w:id="1716925250">
      <w:bodyDiv w:val="1"/>
      <w:marLeft w:val="0"/>
      <w:marRight w:val="0"/>
      <w:marTop w:val="0"/>
      <w:marBottom w:val="0"/>
      <w:divBdr>
        <w:top w:val="none" w:sz="0" w:space="0" w:color="auto"/>
        <w:left w:val="none" w:sz="0" w:space="0" w:color="auto"/>
        <w:bottom w:val="none" w:sz="0" w:space="0" w:color="auto"/>
        <w:right w:val="none" w:sz="0" w:space="0" w:color="auto"/>
      </w:divBdr>
    </w:div>
    <w:div w:id="1719862985">
      <w:bodyDiv w:val="1"/>
      <w:marLeft w:val="0"/>
      <w:marRight w:val="0"/>
      <w:marTop w:val="0"/>
      <w:marBottom w:val="0"/>
      <w:divBdr>
        <w:top w:val="none" w:sz="0" w:space="0" w:color="auto"/>
        <w:left w:val="none" w:sz="0" w:space="0" w:color="auto"/>
        <w:bottom w:val="none" w:sz="0" w:space="0" w:color="auto"/>
        <w:right w:val="none" w:sz="0" w:space="0" w:color="auto"/>
      </w:divBdr>
    </w:div>
    <w:div w:id="1722635226">
      <w:bodyDiv w:val="1"/>
      <w:marLeft w:val="0"/>
      <w:marRight w:val="0"/>
      <w:marTop w:val="0"/>
      <w:marBottom w:val="0"/>
      <w:divBdr>
        <w:top w:val="none" w:sz="0" w:space="0" w:color="auto"/>
        <w:left w:val="none" w:sz="0" w:space="0" w:color="auto"/>
        <w:bottom w:val="none" w:sz="0" w:space="0" w:color="auto"/>
        <w:right w:val="none" w:sz="0" w:space="0" w:color="auto"/>
      </w:divBdr>
    </w:div>
    <w:div w:id="1730568228">
      <w:bodyDiv w:val="1"/>
      <w:marLeft w:val="0"/>
      <w:marRight w:val="0"/>
      <w:marTop w:val="0"/>
      <w:marBottom w:val="0"/>
      <w:divBdr>
        <w:top w:val="none" w:sz="0" w:space="0" w:color="auto"/>
        <w:left w:val="none" w:sz="0" w:space="0" w:color="auto"/>
        <w:bottom w:val="none" w:sz="0" w:space="0" w:color="auto"/>
        <w:right w:val="none" w:sz="0" w:space="0" w:color="auto"/>
      </w:divBdr>
    </w:div>
    <w:div w:id="1739667877">
      <w:bodyDiv w:val="1"/>
      <w:marLeft w:val="0"/>
      <w:marRight w:val="0"/>
      <w:marTop w:val="0"/>
      <w:marBottom w:val="0"/>
      <w:divBdr>
        <w:top w:val="none" w:sz="0" w:space="0" w:color="auto"/>
        <w:left w:val="none" w:sz="0" w:space="0" w:color="auto"/>
        <w:bottom w:val="none" w:sz="0" w:space="0" w:color="auto"/>
        <w:right w:val="none" w:sz="0" w:space="0" w:color="auto"/>
      </w:divBdr>
    </w:div>
    <w:div w:id="1743601650">
      <w:bodyDiv w:val="1"/>
      <w:marLeft w:val="0"/>
      <w:marRight w:val="0"/>
      <w:marTop w:val="0"/>
      <w:marBottom w:val="0"/>
      <w:divBdr>
        <w:top w:val="none" w:sz="0" w:space="0" w:color="auto"/>
        <w:left w:val="none" w:sz="0" w:space="0" w:color="auto"/>
        <w:bottom w:val="none" w:sz="0" w:space="0" w:color="auto"/>
        <w:right w:val="none" w:sz="0" w:space="0" w:color="auto"/>
      </w:divBdr>
    </w:div>
    <w:div w:id="1758093023">
      <w:bodyDiv w:val="1"/>
      <w:marLeft w:val="0"/>
      <w:marRight w:val="0"/>
      <w:marTop w:val="0"/>
      <w:marBottom w:val="0"/>
      <w:divBdr>
        <w:top w:val="none" w:sz="0" w:space="0" w:color="auto"/>
        <w:left w:val="none" w:sz="0" w:space="0" w:color="auto"/>
        <w:bottom w:val="none" w:sz="0" w:space="0" w:color="auto"/>
        <w:right w:val="none" w:sz="0" w:space="0" w:color="auto"/>
      </w:divBdr>
    </w:div>
    <w:div w:id="1798529990">
      <w:bodyDiv w:val="1"/>
      <w:marLeft w:val="0"/>
      <w:marRight w:val="0"/>
      <w:marTop w:val="0"/>
      <w:marBottom w:val="0"/>
      <w:divBdr>
        <w:top w:val="none" w:sz="0" w:space="0" w:color="auto"/>
        <w:left w:val="none" w:sz="0" w:space="0" w:color="auto"/>
        <w:bottom w:val="none" w:sz="0" w:space="0" w:color="auto"/>
        <w:right w:val="none" w:sz="0" w:space="0" w:color="auto"/>
      </w:divBdr>
    </w:div>
    <w:div w:id="1799225884">
      <w:bodyDiv w:val="1"/>
      <w:marLeft w:val="0"/>
      <w:marRight w:val="0"/>
      <w:marTop w:val="0"/>
      <w:marBottom w:val="0"/>
      <w:divBdr>
        <w:top w:val="none" w:sz="0" w:space="0" w:color="auto"/>
        <w:left w:val="none" w:sz="0" w:space="0" w:color="auto"/>
        <w:bottom w:val="none" w:sz="0" w:space="0" w:color="auto"/>
        <w:right w:val="none" w:sz="0" w:space="0" w:color="auto"/>
      </w:divBdr>
    </w:div>
    <w:div w:id="1862350305">
      <w:bodyDiv w:val="1"/>
      <w:marLeft w:val="0"/>
      <w:marRight w:val="0"/>
      <w:marTop w:val="0"/>
      <w:marBottom w:val="0"/>
      <w:divBdr>
        <w:top w:val="none" w:sz="0" w:space="0" w:color="auto"/>
        <w:left w:val="none" w:sz="0" w:space="0" w:color="auto"/>
        <w:bottom w:val="none" w:sz="0" w:space="0" w:color="auto"/>
        <w:right w:val="none" w:sz="0" w:space="0" w:color="auto"/>
      </w:divBdr>
    </w:div>
    <w:div w:id="1865241983">
      <w:bodyDiv w:val="1"/>
      <w:marLeft w:val="0"/>
      <w:marRight w:val="0"/>
      <w:marTop w:val="0"/>
      <w:marBottom w:val="0"/>
      <w:divBdr>
        <w:top w:val="none" w:sz="0" w:space="0" w:color="auto"/>
        <w:left w:val="none" w:sz="0" w:space="0" w:color="auto"/>
        <w:bottom w:val="none" w:sz="0" w:space="0" w:color="auto"/>
        <w:right w:val="none" w:sz="0" w:space="0" w:color="auto"/>
      </w:divBdr>
    </w:div>
    <w:div w:id="1871602314">
      <w:bodyDiv w:val="1"/>
      <w:marLeft w:val="0"/>
      <w:marRight w:val="0"/>
      <w:marTop w:val="0"/>
      <w:marBottom w:val="0"/>
      <w:divBdr>
        <w:top w:val="none" w:sz="0" w:space="0" w:color="auto"/>
        <w:left w:val="none" w:sz="0" w:space="0" w:color="auto"/>
        <w:bottom w:val="none" w:sz="0" w:space="0" w:color="auto"/>
        <w:right w:val="none" w:sz="0" w:space="0" w:color="auto"/>
      </w:divBdr>
    </w:div>
    <w:div w:id="1873150094">
      <w:bodyDiv w:val="1"/>
      <w:marLeft w:val="0"/>
      <w:marRight w:val="0"/>
      <w:marTop w:val="0"/>
      <w:marBottom w:val="0"/>
      <w:divBdr>
        <w:top w:val="none" w:sz="0" w:space="0" w:color="auto"/>
        <w:left w:val="none" w:sz="0" w:space="0" w:color="auto"/>
        <w:bottom w:val="none" w:sz="0" w:space="0" w:color="auto"/>
        <w:right w:val="none" w:sz="0" w:space="0" w:color="auto"/>
      </w:divBdr>
    </w:div>
    <w:div w:id="1913350658">
      <w:bodyDiv w:val="1"/>
      <w:marLeft w:val="0"/>
      <w:marRight w:val="0"/>
      <w:marTop w:val="0"/>
      <w:marBottom w:val="0"/>
      <w:divBdr>
        <w:top w:val="none" w:sz="0" w:space="0" w:color="auto"/>
        <w:left w:val="none" w:sz="0" w:space="0" w:color="auto"/>
        <w:bottom w:val="none" w:sz="0" w:space="0" w:color="auto"/>
        <w:right w:val="none" w:sz="0" w:space="0" w:color="auto"/>
      </w:divBdr>
    </w:div>
    <w:div w:id="1933780437">
      <w:bodyDiv w:val="1"/>
      <w:marLeft w:val="0"/>
      <w:marRight w:val="0"/>
      <w:marTop w:val="0"/>
      <w:marBottom w:val="0"/>
      <w:divBdr>
        <w:top w:val="none" w:sz="0" w:space="0" w:color="auto"/>
        <w:left w:val="none" w:sz="0" w:space="0" w:color="auto"/>
        <w:bottom w:val="none" w:sz="0" w:space="0" w:color="auto"/>
        <w:right w:val="none" w:sz="0" w:space="0" w:color="auto"/>
      </w:divBdr>
    </w:div>
    <w:div w:id="1947613187">
      <w:bodyDiv w:val="1"/>
      <w:marLeft w:val="0"/>
      <w:marRight w:val="0"/>
      <w:marTop w:val="0"/>
      <w:marBottom w:val="0"/>
      <w:divBdr>
        <w:top w:val="none" w:sz="0" w:space="0" w:color="auto"/>
        <w:left w:val="none" w:sz="0" w:space="0" w:color="auto"/>
        <w:bottom w:val="none" w:sz="0" w:space="0" w:color="auto"/>
        <w:right w:val="none" w:sz="0" w:space="0" w:color="auto"/>
      </w:divBdr>
    </w:div>
    <w:div w:id="1974826029">
      <w:bodyDiv w:val="1"/>
      <w:marLeft w:val="0"/>
      <w:marRight w:val="0"/>
      <w:marTop w:val="0"/>
      <w:marBottom w:val="0"/>
      <w:divBdr>
        <w:top w:val="none" w:sz="0" w:space="0" w:color="auto"/>
        <w:left w:val="none" w:sz="0" w:space="0" w:color="auto"/>
        <w:bottom w:val="none" w:sz="0" w:space="0" w:color="auto"/>
        <w:right w:val="none" w:sz="0" w:space="0" w:color="auto"/>
      </w:divBdr>
    </w:div>
    <w:div w:id="1983609587">
      <w:bodyDiv w:val="1"/>
      <w:marLeft w:val="0"/>
      <w:marRight w:val="0"/>
      <w:marTop w:val="0"/>
      <w:marBottom w:val="0"/>
      <w:divBdr>
        <w:top w:val="none" w:sz="0" w:space="0" w:color="auto"/>
        <w:left w:val="none" w:sz="0" w:space="0" w:color="auto"/>
        <w:bottom w:val="none" w:sz="0" w:space="0" w:color="auto"/>
        <w:right w:val="none" w:sz="0" w:space="0" w:color="auto"/>
      </w:divBdr>
    </w:div>
    <w:div w:id="1984852186">
      <w:bodyDiv w:val="1"/>
      <w:marLeft w:val="0"/>
      <w:marRight w:val="0"/>
      <w:marTop w:val="0"/>
      <w:marBottom w:val="0"/>
      <w:divBdr>
        <w:top w:val="none" w:sz="0" w:space="0" w:color="auto"/>
        <w:left w:val="none" w:sz="0" w:space="0" w:color="auto"/>
        <w:bottom w:val="none" w:sz="0" w:space="0" w:color="auto"/>
        <w:right w:val="none" w:sz="0" w:space="0" w:color="auto"/>
      </w:divBdr>
    </w:div>
    <w:div w:id="1988706462">
      <w:bodyDiv w:val="1"/>
      <w:marLeft w:val="0"/>
      <w:marRight w:val="0"/>
      <w:marTop w:val="0"/>
      <w:marBottom w:val="0"/>
      <w:divBdr>
        <w:top w:val="none" w:sz="0" w:space="0" w:color="auto"/>
        <w:left w:val="none" w:sz="0" w:space="0" w:color="auto"/>
        <w:bottom w:val="none" w:sz="0" w:space="0" w:color="auto"/>
        <w:right w:val="none" w:sz="0" w:space="0" w:color="auto"/>
      </w:divBdr>
    </w:div>
    <w:div w:id="1988899257">
      <w:bodyDiv w:val="1"/>
      <w:marLeft w:val="0"/>
      <w:marRight w:val="0"/>
      <w:marTop w:val="0"/>
      <w:marBottom w:val="0"/>
      <w:divBdr>
        <w:top w:val="none" w:sz="0" w:space="0" w:color="auto"/>
        <w:left w:val="none" w:sz="0" w:space="0" w:color="auto"/>
        <w:bottom w:val="none" w:sz="0" w:space="0" w:color="auto"/>
        <w:right w:val="none" w:sz="0" w:space="0" w:color="auto"/>
      </w:divBdr>
    </w:div>
    <w:div w:id="2026594018">
      <w:bodyDiv w:val="1"/>
      <w:marLeft w:val="0"/>
      <w:marRight w:val="0"/>
      <w:marTop w:val="0"/>
      <w:marBottom w:val="0"/>
      <w:divBdr>
        <w:top w:val="none" w:sz="0" w:space="0" w:color="auto"/>
        <w:left w:val="none" w:sz="0" w:space="0" w:color="auto"/>
        <w:bottom w:val="none" w:sz="0" w:space="0" w:color="auto"/>
        <w:right w:val="none" w:sz="0" w:space="0" w:color="auto"/>
      </w:divBdr>
    </w:div>
    <w:div w:id="2028169170">
      <w:bodyDiv w:val="1"/>
      <w:marLeft w:val="0"/>
      <w:marRight w:val="0"/>
      <w:marTop w:val="0"/>
      <w:marBottom w:val="0"/>
      <w:divBdr>
        <w:top w:val="none" w:sz="0" w:space="0" w:color="auto"/>
        <w:left w:val="none" w:sz="0" w:space="0" w:color="auto"/>
        <w:bottom w:val="none" w:sz="0" w:space="0" w:color="auto"/>
        <w:right w:val="none" w:sz="0" w:space="0" w:color="auto"/>
      </w:divBdr>
    </w:div>
    <w:div w:id="2051101662">
      <w:bodyDiv w:val="1"/>
      <w:marLeft w:val="0"/>
      <w:marRight w:val="0"/>
      <w:marTop w:val="0"/>
      <w:marBottom w:val="0"/>
      <w:divBdr>
        <w:top w:val="none" w:sz="0" w:space="0" w:color="auto"/>
        <w:left w:val="none" w:sz="0" w:space="0" w:color="auto"/>
        <w:bottom w:val="none" w:sz="0" w:space="0" w:color="auto"/>
        <w:right w:val="none" w:sz="0" w:space="0" w:color="auto"/>
      </w:divBdr>
    </w:div>
    <w:div w:id="2065180137">
      <w:bodyDiv w:val="1"/>
      <w:marLeft w:val="0"/>
      <w:marRight w:val="0"/>
      <w:marTop w:val="0"/>
      <w:marBottom w:val="0"/>
      <w:divBdr>
        <w:top w:val="none" w:sz="0" w:space="0" w:color="auto"/>
        <w:left w:val="none" w:sz="0" w:space="0" w:color="auto"/>
        <w:bottom w:val="none" w:sz="0" w:space="0" w:color="auto"/>
        <w:right w:val="none" w:sz="0" w:space="0" w:color="auto"/>
      </w:divBdr>
      <w:divsChild>
        <w:div w:id="1912276996">
          <w:marLeft w:val="0"/>
          <w:marRight w:val="0"/>
          <w:marTop w:val="0"/>
          <w:marBottom w:val="0"/>
          <w:divBdr>
            <w:top w:val="none" w:sz="0" w:space="0" w:color="auto"/>
            <w:left w:val="none" w:sz="0" w:space="0" w:color="auto"/>
            <w:bottom w:val="none" w:sz="0" w:space="0" w:color="auto"/>
            <w:right w:val="none" w:sz="0" w:space="0" w:color="auto"/>
          </w:divBdr>
        </w:div>
      </w:divsChild>
    </w:div>
    <w:div w:id="2076854635">
      <w:bodyDiv w:val="1"/>
      <w:marLeft w:val="0"/>
      <w:marRight w:val="0"/>
      <w:marTop w:val="0"/>
      <w:marBottom w:val="0"/>
      <w:divBdr>
        <w:top w:val="none" w:sz="0" w:space="0" w:color="auto"/>
        <w:left w:val="none" w:sz="0" w:space="0" w:color="auto"/>
        <w:bottom w:val="none" w:sz="0" w:space="0" w:color="auto"/>
        <w:right w:val="none" w:sz="0" w:space="0" w:color="auto"/>
      </w:divBdr>
    </w:div>
    <w:div w:id="2079471773">
      <w:bodyDiv w:val="1"/>
      <w:marLeft w:val="0"/>
      <w:marRight w:val="0"/>
      <w:marTop w:val="0"/>
      <w:marBottom w:val="0"/>
      <w:divBdr>
        <w:top w:val="none" w:sz="0" w:space="0" w:color="auto"/>
        <w:left w:val="none" w:sz="0" w:space="0" w:color="auto"/>
        <w:bottom w:val="none" w:sz="0" w:space="0" w:color="auto"/>
        <w:right w:val="none" w:sz="0" w:space="0" w:color="auto"/>
      </w:divBdr>
    </w:div>
    <w:div w:id="2081976057">
      <w:bodyDiv w:val="1"/>
      <w:marLeft w:val="0"/>
      <w:marRight w:val="0"/>
      <w:marTop w:val="0"/>
      <w:marBottom w:val="0"/>
      <w:divBdr>
        <w:top w:val="none" w:sz="0" w:space="0" w:color="auto"/>
        <w:left w:val="none" w:sz="0" w:space="0" w:color="auto"/>
        <w:bottom w:val="none" w:sz="0" w:space="0" w:color="auto"/>
        <w:right w:val="none" w:sz="0" w:space="0" w:color="auto"/>
      </w:divBdr>
    </w:div>
    <w:div w:id="2087877204">
      <w:bodyDiv w:val="1"/>
      <w:marLeft w:val="0"/>
      <w:marRight w:val="0"/>
      <w:marTop w:val="0"/>
      <w:marBottom w:val="0"/>
      <w:divBdr>
        <w:top w:val="none" w:sz="0" w:space="0" w:color="auto"/>
        <w:left w:val="none" w:sz="0" w:space="0" w:color="auto"/>
        <w:bottom w:val="none" w:sz="0" w:space="0" w:color="auto"/>
        <w:right w:val="none" w:sz="0" w:space="0" w:color="auto"/>
      </w:divBdr>
    </w:div>
    <w:div w:id="2099328925">
      <w:bodyDiv w:val="1"/>
      <w:marLeft w:val="0"/>
      <w:marRight w:val="0"/>
      <w:marTop w:val="0"/>
      <w:marBottom w:val="0"/>
      <w:divBdr>
        <w:top w:val="none" w:sz="0" w:space="0" w:color="auto"/>
        <w:left w:val="none" w:sz="0" w:space="0" w:color="auto"/>
        <w:bottom w:val="none" w:sz="0" w:space="0" w:color="auto"/>
        <w:right w:val="none" w:sz="0" w:space="0" w:color="auto"/>
      </w:divBdr>
    </w:div>
    <w:div w:id="2128111951">
      <w:bodyDiv w:val="1"/>
      <w:marLeft w:val="0"/>
      <w:marRight w:val="0"/>
      <w:marTop w:val="0"/>
      <w:marBottom w:val="0"/>
      <w:divBdr>
        <w:top w:val="none" w:sz="0" w:space="0" w:color="auto"/>
        <w:left w:val="none" w:sz="0" w:space="0" w:color="auto"/>
        <w:bottom w:val="none" w:sz="0" w:space="0" w:color="auto"/>
        <w:right w:val="none" w:sz="0" w:space="0" w:color="auto"/>
      </w:divBdr>
      <w:divsChild>
        <w:div w:id="12772559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74.emf"/><Relationship Id="rId21" Type="http://schemas.openxmlformats.org/officeDocument/2006/relationships/package" Target="embeddings/Microsoft_Visio___5.vsdx"/><Relationship Id="rId42" Type="http://schemas.openxmlformats.org/officeDocument/2006/relationships/image" Target="media/image23.jpeg"/><Relationship Id="rId63" Type="http://schemas.openxmlformats.org/officeDocument/2006/relationships/package" Target="embeddings/Microsoft_Visio___13.vsdx"/><Relationship Id="rId84" Type="http://schemas.openxmlformats.org/officeDocument/2006/relationships/package" Target="embeddings/Microsoft_Visio___19.vsdx"/><Relationship Id="rId138" Type="http://schemas.openxmlformats.org/officeDocument/2006/relationships/image" Target="media/image88.emf"/><Relationship Id="rId159" Type="http://schemas.openxmlformats.org/officeDocument/2006/relationships/image" Target="media/image104.png"/><Relationship Id="rId170" Type="http://schemas.openxmlformats.org/officeDocument/2006/relationships/package" Target="embeddings/Microsoft_Visio___40.vsdx"/><Relationship Id="rId107" Type="http://schemas.openxmlformats.org/officeDocument/2006/relationships/image" Target="media/image67.png"/><Relationship Id="rId11" Type="http://schemas.openxmlformats.org/officeDocument/2006/relationships/footer" Target="footer1.xml"/><Relationship Id="rId32" Type="http://schemas.openxmlformats.org/officeDocument/2006/relationships/image" Target="media/image13.png"/><Relationship Id="rId53" Type="http://schemas.openxmlformats.org/officeDocument/2006/relationships/image" Target="media/image33.png"/><Relationship Id="rId74" Type="http://schemas.openxmlformats.org/officeDocument/2006/relationships/image" Target="media/image47.png"/><Relationship Id="rId128" Type="http://schemas.openxmlformats.org/officeDocument/2006/relationships/image" Target="media/image81.emf"/><Relationship Id="rId149" Type="http://schemas.openxmlformats.org/officeDocument/2006/relationships/image" Target="media/image96.png"/><Relationship Id="rId5" Type="http://schemas.openxmlformats.org/officeDocument/2006/relationships/settings" Target="settings.xml"/><Relationship Id="rId95" Type="http://schemas.openxmlformats.org/officeDocument/2006/relationships/image" Target="media/image59.emf"/><Relationship Id="rId160" Type="http://schemas.openxmlformats.org/officeDocument/2006/relationships/image" Target="media/image105.emf"/><Relationship Id="rId22" Type="http://schemas.openxmlformats.org/officeDocument/2006/relationships/image" Target="media/image6.emf"/><Relationship Id="rId43" Type="http://schemas.openxmlformats.org/officeDocument/2006/relationships/image" Target="media/image24.png"/><Relationship Id="rId64" Type="http://schemas.openxmlformats.org/officeDocument/2006/relationships/image" Target="media/image40.png"/><Relationship Id="rId118" Type="http://schemas.openxmlformats.org/officeDocument/2006/relationships/package" Target="embeddings/Microsoft_Visio___30.vsdx"/><Relationship Id="rId139" Type="http://schemas.openxmlformats.org/officeDocument/2006/relationships/package" Target="embeddings/Microsoft_Visio___33.vsdx"/><Relationship Id="rId85" Type="http://schemas.openxmlformats.org/officeDocument/2006/relationships/image" Target="media/image53.emf"/><Relationship Id="rId150" Type="http://schemas.openxmlformats.org/officeDocument/2006/relationships/image" Target="media/image97.png"/><Relationship Id="rId171" Type="http://schemas.openxmlformats.org/officeDocument/2006/relationships/image" Target="media/image112.png"/><Relationship Id="rId12" Type="http://schemas.openxmlformats.org/officeDocument/2006/relationships/image" Target="media/image1.emf"/><Relationship Id="rId33" Type="http://schemas.openxmlformats.org/officeDocument/2006/relationships/image" Target="media/image14.png"/><Relationship Id="rId108" Type="http://schemas.openxmlformats.org/officeDocument/2006/relationships/image" Target="media/image68.emf"/><Relationship Id="rId129" Type="http://schemas.openxmlformats.org/officeDocument/2006/relationships/package" Target="embeddings/Microsoft_Visio___32.vsdx"/><Relationship Id="rId54" Type="http://schemas.openxmlformats.org/officeDocument/2006/relationships/image" Target="media/image34.emf"/><Relationship Id="rId75" Type="http://schemas.openxmlformats.org/officeDocument/2006/relationships/image" Target="media/image48.emf"/><Relationship Id="rId96" Type="http://schemas.openxmlformats.org/officeDocument/2006/relationships/package" Target="embeddings/Microsoft_Visio___24.vsdx"/><Relationship Id="rId140" Type="http://schemas.openxmlformats.org/officeDocument/2006/relationships/image" Target="media/image89.png"/><Relationship Id="rId161" Type="http://schemas.openxmlformats.org/officeDocument/2006/relationships/package" Target="embeddings/Microsoft_Visio___37.vsdx"/><Relationship Id="rId6" Type="http://schemas.openxmlformats.org/officeDocument/2006/relationships/webSettings" Target="webSettings.xml"/><Relationship Id="rId23" Type="http://schemas.openxmlformats.org/officeDocument/2006/relationships/package" Target="embeddings/Microsoft_Visio___6.vsdx"/><Relationship Id="rId28" Type="http://schemas.openxmlformats.org/officeDocument/2006/relationships/image" Target="media/image9.jpeg"/><Relationship Id="rId49" Type="http://schemas.openxmlformats.org/officeDocument/2006/relationships/image" Target="media/image30.png"/><Relationship Id="rId114" Type="http://schemas.openxmlformats.org/officeDocument/2006/relationships/image" Target="media/image72.emf"/><Relationship Id="rId119" Type="http://schemas.openxmlformats.org/officeDocument/2006/relationships/image" Target="media/image75.emf"/><Relationship Id="rId44" Type="http://schemas.openxmlformats.org/officeDocument/2006/relationships/image" Target="media/image25.png"/><Relationship Id="rId60" Type="http://schemas.openxmlformats.org/officeDocument/2006/relationships/package" Target="embeddings/Microsoft_Visio___12.vsdx"/><Relationship Id="rId65" Type="http://schemas.openxmlformats.org/officeDocument/2006/relationships/image" Target="media/image41.emf"/><Relationship Id="rId81" Type="http://schemas.openxmlformats.org/officeDocument/2006/relationships/image" Target="media/image51.emf"/><Relationship Id="rId86" Type="http://schemas.openxmlformats.org/officeDocument/2006/relationships/package" Target="embeddings/Microsoft_Visio___20.vsdx"/><Relationship Id="rId130" Type="http://schemas.openxmlformats.org/officeDocument/2006/relationships/image" Target="media/image82.png"/><Relationship Id="rId135" Type="http://schemas.openxmlformats.org/officeDocument/2006/relationships/image" Target="media/image86.emf"/><Relationship Id="rId151" Type="http://schemas.openxmlformats.org/officeDocument/2006/relationships/image" Target="media/image98.png"/><Relationship Id="rId156" Type="http://schemas.openxmlformats.org/officeDocument/2006/relationships/package" Target="embeddings/Microsoft_Visio___35.vsdx"/><Relationship Id="rId177" Type="http://schemas.openxmlformats.org/officeDocument/2006/relationships/fontTable" Target="fontTable.xml"/><Relationship Id="rId172" Type="http://schemas.openxmlformats.org/officeDocument/2006/relationships/image" Target="media/image113.emf"/><Relationship Id="rId13" Type="http://schemas.openxmlformats.org/officeDocument/2006/relationships/package" Target="embeddings/Microsoft_Visio___1.vsdx"/><Relationship Id="rId18" Type="http://schemas.openxmlformats.org/officeDocument/2006/relationships/image" Target="media/image4.emf"/><Relationship Id="rId39" Type="http://schemas.openxmlformats.org/officeDocument/2006/relationships/image" Target="media/image20.png"/><Relationship Id="rId109" Type="http://schemas.openxmlformats.org/officeDocument/2006/relationships/package" Target="embeddings/Microsoft_Visio___27.vsdx"/><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package" Target="embeddings/Microsoft_Visio___10.vsdx"/><Relationship Id="rId76" Type="http://schemas.openxmlformats.org/officeDocument/2006/relationships/oleObject" Target="embeddings/Microsoft_Visio_2003-2010___1.vsd"/><Relationship Id="rId97" Type="http://schemas.openxmlformats.org/officeDocument/2006/relationships/image" Target="media/image60.png"/><Relationship Id="rId104" Type="http://schemas.openxmlformats.org/officeDocument/2006/relationships/image" Target="media/image65.emf"/><Relationship Id="rId120" Type="http://schemas.openxmlformats.org/officeDocument/2006/relationships/package" Target="embeddings/Microsoft_Visio___31.vsdx"/><Relationship Id="rId125" Type="http://schemas.openxmlformats.org/officeDocument/2006/relationships/image" Target="media/image79.emf"/><Relationship Id="rId141" Type="http://schemas.openxmlformats.org/officeDocument/2006/relationships/image" Target="media/image90.emf"/><Relationship Id="rId146" Type="http://schemas.openxmlformats.org/officeDocument/2006/relationships/image" Target="media/image94.emf"/><Relationship Id="rId167" Type="http://schemas.openxmlformats.org/officeDocument/2006/relationships/package" Target="embeddings/Microsoft_Visio___39.vsdx"/><Relationship Id="rId7" Type="http://schemas.openxmlformats.org/officeDocument/2006/relationships/footnotes" Target="footnotes.xml"/><Relationship Id="rId71" Type="http://schemas.openxmlformats.org/officeDocument/2006/relationships/image" Target="media/image45.emf"/><Relationship Id="rId92" Type="http://schemas.openxmlformats.org/officeDocument/2006/relationships/package" Target="embeddings/Microsoft_Visio___23.vsdx"/><Relationship Id="rId162" Type="http://schemas.openxmlformats.org/officeDocument/2006/relationships/image" Target="media/image106.png"/><Relationship Id="rId2" Type="http://schemas.openxmlformats.org/officeDocument/2006/relationships/customXml" Target="../customXml/item1.xml"/><Relationship Id="rId29" Type="http://schemas.openxmlformats.org/officeDocument/2006/relationships/image" Target="media/image10.png"/><Relationship Id="rId24" Type="http://schemas.openxmlformats.org/officeDocument/2006/relationships/image" Target="media/image7.emf"/><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package" Target="embeddings/Microsoft_Visio___14.vsdx"/><Relationship Id="rId87" Type="http://schemas.openxmlformats.org/officeDocument/2006/relationships/image" Target="media/image54.emf"/><Relationship Id="rId110" Type="http://schemas.openxmlformats.org/officeDocument/2006/relationships/image" Target="media/image69.png"/><Relationship Id="rId115" Type="http://schemas.openxmlformats.org/officeDocument/2006/relationships/package" Target="embeddings/Microsoft_Visio___29.vsdx"/><Relationship Id="rId131" Type="http://schemas.openxmlformats.org/officeDocument/2006/relationships/image" Target="media/image83.png"/><Relationship Id="rId136" Type="http://schemas.openxmlformats.org/officeDocument/2006/relationships/oleObject" Target="embeddings/Microsoft_Visio_2003-2010___6.vsd"/><Relationship Id="rId157" Type="http://schemas.openxmlformats.org/officeDocument/2006/relationships/image" Target="media/image103.emf"/><Relationship Id="rId178" Type="http://schemas.openxmlformats.org/officeDocument/2006/relationships/theme" Target="theme/theme1.xml"/><Relationship Id="rId61" Type="http://schemas.openxmlformats.org/officeDocument/2006/relationships/image" Target="media/image38.png"/><Relationship Id="rId82" Type="http://schemas.openxmlformats.org/officeDocument/2006/relationships/package" Target="embeddings/Microsoft_Visio___18.vsdx"/><Relationship Id="rId152" Type="http://schemas.openxmlformats.org/officeDocument/2006/relationships/image" Target="media/image99.png"/><Relationship Id="rId173" Type="http://schemas.openxmlformats.org/officeDocument/2006/relationships/package" Target="embeddings/Microsoft_Visio___41.vsdx"/><Relationship Id="rId19" Type="http://schemas.openxmlformats.org/officeDocument/2006/relationships/package" Target="embeddings/Microsoft_Visio___4.vsdx"/><Relationship Id="rId14" Type="http://schemas.openxmlformats.org/officeDocument/2006/relationships/image" Target="media/image2.emf"/><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5.png"/><Relationship Id="rId77" Type="http://schemas.openxmlformats.org/officeDocument/2006/relationships/image" Target="media/image49.png"/><Relationship Id="rId100" Type="http://schemas.openxmlformats.org/officeDocument/2006/relationships/image" Target="media/image62.png"/><Relationship Id="rId105" Type="http://schemas.openxmlformats.org/officeDocument/2006/relationships/package" Target="embeddings/Microsoft_Visio___26.vsdx"/><Relationship Id="rId126" Type="http://schemas.openxmlformats.org/officeDocument/2006/relationships/oleObject" Target="embeddings/Microsoft_Visio_2003-2010___4.vsd"/><Relationship Id="rId147" Type="http://schemas.openxmlformats.org/officeDocument/2006/relationships/package" Target="embeddings/Microsoft_Visio___34.vsdx"/><Relationship Id="rId168" Type="http://schemas.openxmlformats.org/officeDocument/2006/relationships/image" Target="media/image110.png"/><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package" Target="embeddings/Microsoft_Visio___16.vsdx"/><Relationship Id="rId93" Type="http://schemas.openxmlformats.org/officeDocument/2006/relationships/image" Target="media/image57.png"/><Relationship Id="rId98" Type="http://schemas.openxmlformats.org/officeDocument/2006/relationships/image" Target="media/image61.emf"/><Relationship Id="rId121" Type="http://schemas.openxmlformats.org/officeDocument/2006/relationships/image" Target="media/image76.png"/><Relationship Id="rId142" Type="http://schemas.openxmlformats.org/officeDocument/2006/relationships/oleObject" Target="embeddings/Microsoft_Visio_2003-2010___7.vsd"/><Relationship Id="rId163" Type="http://schemas.openxmlformats.org/officeDocument/2006/relationships/image" Target="media/image107.emf"/><Relationship Id="rId3" Type="http://schemas.openxmlformats.org/officeDocument/2006/relationships/numbering" Target="numbering.xml"/><Relationship Id="rId25" Type="http://schemas.openxmlformats.org/officeDocument/2006/relationships/package" Target="embeddings/Microsoft_Visio___7.vsdx"/><Relationship Id="rId46" Type="http://schemas.openxmlformats.org/officeDocument/2006/relationships/image" Target="media/image27.png"/><Relationship Id="rId67" Type="http://schemas.openxmlformats.org/officeDocument/2006/relationships/image" Target="media/image42.png"/><Relationship Id="rId116" Type="http://schemas.openxmlformats.org/officeDocument/2006/relationships/image" Target="media/image73.png"/><Relationship Id="rId137" Type="http://schemas.openxmlformats.org/officeDocument/2006/relationships/image" Target="media/image87.png"/><Relationship Id="rId158" Type="http://schemas.openxmlformats.org/officeDocument/2006/relationships/package" Target="embeddings/Microsoft_Visio___36.vsdx"/><Relationship Id="rId20" Type="http://schemas.openxmlformats.org/officeDocument/2006/relationships/image" Target="media/image5.emf"/><Relationship Id="rId41" Type="http://schemas.openxmlformats.org/officeDocument/2006/relationships/image" Target="media/image22.png"/><Relationship Id="rId62" Type="http://schemas.openxmlformats.org/officeDocument/2006/relationships/image" Target="media/image39.emf"/><Relationship Id="rId83" Type="http://schemas.openxmlformats.org/officeDocument/2006/relationships/image" Target="media/image52.emf"/><Relationship Id="rId88" Type="http://schemas.openxmlformats.org/officeDocument/2006/relationships/package" Target="embeddings/Microsoft_Visio___21.vsdx"/><Relationship Id="rId111" Type="http://schemas.openxmlformats.org/officeDocument/2006/relationships/image" Target="media/image70.emf"/><Relationship Id="rId132" Type="http://schemas.openxmlformats.org/officeDocument/2006/relationships/image" Target="media/image84.emf"/><Relationship Id="rId153" Type="http://schemas.openxmlformats.org/officeDocument/2006/relationships/image" Target="media/image100.png"/><Relationship Id="rId174" Type="http://schemas.openxmlformats.org/officeDocument/2006/relationships/image" Target="media/image114.png"/><Relationship Id="rId15" Type="http://schemas.openxmlformats.org/officeDocument/2006/relationships/package" Target="embeddings/Microsoft_Visio___2.vsdx"/><Relationship Id="rId36" Type="http://schemas.openxmlformats.org/officeDocument/2006/relationships/image" Target="media/image17.png"/><Relationship Id="rId57" Type="http://schemas.openxmlformats.org/officeDocument/2006/relationships/image" Target="media/image36.emf"/><Relationship Id="rId106" Type="http://schemas.openxmlformats.org/officeDocument/2006/relationships/image" Target="media/image66.png"/><Relationship Id="rId127" Type="http://schemas.openxmlformats.org/officeDocument/2006/relationships/image" Target="media/image80.png"/><Relationship Id="rId10" Type="http://schemas.openxmlformats.org/officeDocument/2006/relationships/header" Target="header2.xml"/><Relationship Id="rId31" Type="http://schemas.openxmlformats.org/officeDocument/2006/relationships/image" Target="media/image12.png"/><Relationship Id="rId52" Type="http://schemas.openxmlformats.org/officeDocument/2006/relationships/package" Target="embeddings/Microsoft_Visio___9.vsdx"/><Relationship Id="rId73" Type="http://schemas.openxmlformats.org/officeDocument/2006/relationships/image" Target="media/image46.png"/><Relationship Id="rId78" Type="http://schemas.openxmlformats.org/officeDocument/2006/relationships/image" Target="media/image50.emf"/><Relationship Id="rId94" Type="http://schemas.openxmlformats.org/officeDocument/2006/relationships/image" Target="media/image58.png"/><Relationship Id="rId99" Type="http://schemas.openxmlformats.org/officeDocument/2006/relationships/oleObject" Target="embeddings/Microsoft_Visio_2003-2010___2.vsd"/><Relationship Id="rId101" Type="http://schemas.openxmlformats.org/officeDocument/2006/relationships/image" Target="media/image63.png"/><Relationship Id="rId122" Type="http://schemas.openxmlformats.org/officeDocument/2006/relationships/image" Target="media/image77.emf"/><Relationship Id="rId143" Type="http://schemas.openxmlformats.org/officeDocument/2006/relationships/image" Target="media/image91.png"/><Relationship Id="rId148" Type="http://schemas.openxmlformats.org/officeDocument/2006/relationships/image" Target="media/image95.png"/><Relationship Id="rId164" Type="http://schemas.openxmlformats.org/officeDocument/2006/relationships/package" Target="embeddings/Microsoft_Visio___38.vsdx"/><Relationship Id="rId169" Type="http://schemas.openxmlformats.org/officeDocument/2006/relationships/image" Target="media/image111.emf"/><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8.emf"/><Relationship Id="rId47" Type="http://schemas.openxmlformats.org/officeDocument/2006/relationships/image" Target="media/image28.png"/><Relationship Id="rId68" Type="http://schemas.openxmlformats.org/officeDocument/2006/relationships/image" Target="media/image43.emf"/><Relationship Id="rId89" Type="http://schemas.openxmlformats.org/officeDocument/2006/relationships/image" Target="media/image55.emf"/><Relationship Id="rId112" Type="http://schemas.openxmlformats.org/officeDocument/2006/relationships/package" Target="embeddings/Microsoft_Visio___28.vsdx"/><Relationship Id="rId133" Type="http://schemas.openxmlformats.org/officeDocument/2006/relationships/oleObject" Target="embeddings/Microsoft_Visio_2003-2010___5.vsd"/><Relationship Id="rId154" Type="http://schemas.openxmlformats.org/officeDocument/2006/relationships/image" Target="media/image101.png"/><Relationship Id="rId175" Type="http://schemas.openxmlformats.org/officeDocument/2006/relationships/image" Target="media/image115.emf"/><Relationship Id="rId16" Type="http://schemas.openxmlformats.org/officeDocument/2006/relationships/image" Target="media/image3.emf"/><Relationship Id="rId37" Type="http://schemas.openxmlformats.org/officeDocument/2006/relationships/image" Target="media/image18.png"/><Relationship Id="rId58" Type="http://schemas.openxmlformats.org/officeDocument/2006/relationships/package" Target="embeddings/Microsoft_Visio___11.vsdx"/><Relationship Id="rId79" Type="http://schemas.openxmlformats.org/officeDocument/2006/relationships/package" Target="embeddings/Microsoft_Visio___17.vsdx"/><Relationship Id="rId102" Type="http://schemas.openxmlformats.org/officeDocument/2006/relationships/image" Target="media/image64.emf"/><Relationship Id="rId123" Type="http://schemas.openxmlformats.org/officeDocument/2006/relationships/oleObject" Target="embeddings/Microsoft_Visio_2003-2010___3.vsd"/><Relationship Id="rId144" Type="http://schemas.openxmlformats.org/officeDocument/2006/relationships/image" Target="media/image92.png"/><Relationship Id="rId90" Type="http://schemas.openxmlformats.org/officeDocument/2006/relationships/package" Target="embeddings/Microsoft_Visio___22.vsdx"/><Relationship Id="rId165" Type="http://schemas.openxmlformats.org/officeDocument/2006/relationships/image" Target="media/image108.png"/><Relationship Id="rId27" Type="http://schemas.openxmlformats.org/officeDocument/2006/relationships/package" Target="embeddings/Microsoft_Visio___8.vsdx"/><Relationship Id="rId48" Type="http://schemas.openxmlformats.org/officeDocument/2006/relationships/image" Target="media/image29.png"/><Relationship Id="rId69" Type="http://schemas.openxmlformats.org/officeDocument/2006/relationships/package" Target="embeddings/Microsoft_Visio___15.vsdx"/><Relationship Id="rId113" Type="http://schemas.openxmlformats.org/officeDocument/2006/relationships/image" Target="media/image71.png"/><Relationship Id="rId134" Type="http://schemas.openxmlformats.org/officeDocument/2006/relationships/image" Target="media/image85.png"/><Relationship Id="rId80" Type="http://schemas.openxmlformats.org/officeDocument/2006/relationships/footer" Target="footer2.xml"/><Relationship Id="rId155" Type="http://schemas.openxmlformats.org/officeDocument/2006/relationships/image" Target="media/image102.emf"/><Relationship Id="rId176" Type="http://schemas.openxmlformats.org/officeDocument/2006/relationships/package" Target="embeddings/Microsoft_Visio___42.vsdx"/><Relationship Id="rId17" Type="http://schemas.openxmlformats.org/officeDocument/2006/relationships/package" Target="embeddings/Microsoft_Visio___3.vsdx"/><Relationship Id="rId38" Type="http://schemas.openxmlformats.org/officeDocument/2006/relationships/image" Target="media/image19.png"/><Relationship Id="rId59" Type="http://schemas.openxmlformats.org/officeDocument/2006/relationships/image" Target="media/image37.emf"/><Relationship Id="rId103" Type="http://schemas.openxmlformats.org/officeDocument/2006/relationships/package" Target="embeddings/Microsoft_Visio___25.vsdx"/><Relationship Id="rId124" Type="http://schemas.openxmlformats.org/officeDocument/2006/relationships/image" Target="media/image78.png"/><Relationship Id="rId70" Type="http://schemas.openxmlformats.org/officeDocument/2006/relationships/image" Target="media/image44.png"/><Relationship Id="rId91" Type="http://schemas.openxmlformats.org/officeDocument/2006/relationships/image" Target="media/image56.emf"/><Relationship Id="rId145" Type="http://schemas.openxmlformats.org/officeDocument/2006/relationships/image" Target="media/image93.png"/><Relationship Id="rId166" Type="http://schemas.openxmlformats.org/officeDocument/2006/relationships/image" Target="media/image109.emf"/><Relationship Id="rId1" Type="http://schemas.microsoft.com/office/2006/relationships/keyMapCustomizations" Target="customization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61281-6CC2-4AF8-AF2E-35421AB1C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Pages>
  <Words>16564</Words>
  <Characters>94421</Characters>
  <Application>Microsoft Office Word</Application>
  <DocSecurity>0</DocSecurity>
  <Lines>786</Lines>
  <Paragraphs>221</Paragraphs>
  <ScaleCrop>false</ScaleCrop>
  <Company>浪潮软件</Company>
  <LinksUpToDate>false</LinksUpToDate>
  <CharactersWithSpaces>110764</CharactersWithSpaces>
  <SharedDoc>false</SharedDoc>
  <HLinks>
    <vt:vector size="294" baseType="variant">
      <vt:variant>
        <vt:i4>1900606</vt:i4>
      </vt:variant>
      <vt:variant>
        <vt:i4>290</vt:i4>
      </vt:variant>
      <vt:variant>
        <vt:i4>0</vt:i4>
      </vt:variant>
      <vt:variant>
        <vt:i4>5</vt:i4>
      </vt:variant>
      <vt:variant>
        <vt:lpwstr/>
      </vt:variant>
      <vt:variant>
        <vt:lpwstr>_Toc48932918</vt:lpwstr>
      </vt:variant>
      <vt:variant>
        <vt:i4>1179710</vt:i4>
      </vt:variant>
      <vt:variant>
        <vt:i4>284</vt:i4>
      </vt:variant>
      <vt:variant>
        <vt:i4>0</vt:i4>
      </vt:variant>
      <vt:variant>
        <vt:i4>5</vt:i4>
      </vt:variant>
      <vt:variant>
        <vt:lpwstr/>
      </vt:variant>
      <vt:variant>
        <vt:lpwstr>_Toc48932917</vt:lpwstr>
      </vt:variant>
      <vt:variant>
        <vt:i4>1245246</vt:i4>
      </vt:variant>
      <vt:variant>
        <vt:i4>278</vt:i4>
      </vt:variant>
      <vt:variant>
        <vt:i4>0</vt:i4>
      </vt:variant>
      <vt:variant>
        <vt:i4>5</vt:i4>
      </vt:variant>
      <vt:variant>
        <vt:lpwstr/>
      </vt:variant>
      <vt:variant>
        <vt:lpwstr>_Toc48932916</vt:lpwstr>
      </vt:variant>
      <vt:variant>
        <vt:i4>1048638</vt:i4>
      </vt:variant>
      <vt:variant>
        <vt:i4>272</vt:i4>
      </vt:variant>
      <vt:variant>
        <vt:i4>0</vt:i4>
      </vt:variant>
      <vt:variant>
        <vt:i4>5</vt:i4>
      </vt:variant>
      <vt:variant>
        <vt:lpwstr/>
      </vt:variant>
      <vt:variant>
        <vt:lpwstr>_Toc48932915</vt:lpwstr>
      </vt:variant>
      <vt:variant>
        <vt:i4>1441854</vt:i4>
      </vt:variant>
      <vt:variant>
        <vt:i4>266</vt:i4>
      </vt:variant>
      <vt:variant>
        <vt:i4>0</vt:i4>
      </vt:variant>
      <vt:variant>
        <vt:i4>5</vt:i4>
      </vt:variant>
      <vt:variant>
        <vt:lpwstr/>
      </vt:variant>
      <vt:variant>
        <vt:lpwstr>_Toc48932913</vt:lpwstr>
      </vt:variant>
      <vt:variant>
        <vt:i4>1507390</vt:i4>
      </vt:variant>
      <vt:variant>
        <vt:i4>260</vt:i4>
      </vt:variant>
      <vt:variant>
        <vt:i4>0</vt:i4>
      </vt:variant>
      <vt:variant>
        <vt:i4>5</vt:i4>
      </vt:variant>
      <vt:variant>
        <vt:lpwstr/>
      </vt:variant>
      <vt:variant>
        <vt:lpwstr>_Toc48932912</vt:lpwstr>
      </vt:variant>
      <vt:variant>
        <vt:i4>1310782</vt:i4>
      </vt:variant>
      <vt:variant>
        <vt:i4>254</vt:i4>
      </vt:variant>
      <vt:variant>
        <vt:i4>0</vt:i4>
      </vt:variant>
      <vt:variant>
        <vt:i4>5</vt:i4>
      </vt:variant>
      <vt:variant>
        <vt:lpwstr/>
      </vt:variant>
      <vt:variant>
        <vt:lpwstr>_Toc48932911</vt:lpwstr>
      </vt:variant>
      <vt:variant>
        <vt:i4>1376318</vt:i4>
      </vt:variant>
      <vt:variant>
        <vt:i4>248</vt:i4>
      </vt:variant>
      <vt:variant>
        <vt:i4>0</vt:i4>
      </vt:variant>
      <vt:variant>
        <vt:i4>5</vt:i4>
      </vt:variant>
      <vt:variant>
        <vt:lpwstr/>
      </vt:variant>
      <vt:variant>
        <vt:lpwstr>_Toc48932910</vt:lpwstr>
      </vt:variant>
      <vt:variant>
        <vt:i4>1835071</vt:i4>
      </vt:variant>
      <vt:variant>
        <vt:i4>242</vt:i4>
      </vt:variant>
      <vt:variant>
        <vt:i4>0</vt:i4>
      </vt:variant>
      <vt:variant>
        <vt:i4>5</vt:i4>
      </vt:variant>
      <vt:variant>
        <vt:lpwstr/>
      </vt:variant>
      <vt:variant>
        <vt:lpwstr>_Toc48932909</vt:lpwstr>
      </vt:variant>
      <vt:variant>
        <vt:i4>1179711</vt:i4>
      </vt:variant>
      <vt:variant>
        <vt:i4>236</vt:i4>
      </vt:variant>
      <vt:variant>
        <vt:i4>0</vt:i4>
      </vt:variant>
      <vt:variant>
        <vt:i4>5</vt:i4>
      </vt:variant>
      <vt:variant>
        <vt:lpwstr/>
      </vt:variant>
      <vt:variant>
        <vt:lpwstr>_Toc48932907</vt:lpwstr>
      </vt:variant>
      <vt:variant>
        <vt:i4>1245247</vt:i4>
      </vt:variant>
      <vt:variant>
        <vt:i4>230</vt:i4>
      </vt:variant>
      <vt:variant>
        <vt:i4>0</vt:i4>
      </vt:variant>
      <vt:variant>
        <vt:i4>5</vt:i4>
      </vt:variant>
      <vt:variant>
        <vt:lpwstr/>
      </vt:variant>
      <vt:variant>
        <vt:lpwstr>_Toc48932906</vt:lpwstr>
      </vt:variant>
      <vt:variant>
        <vt:i4>1048639</vt:i4>
      </vt:variant>
      <vt:variant>
        <vt:i4>224</vt:i4>
      </vt:variant>
      <vt:variant>
        <vt:i4>0</vt:i4>
      </vt:variant>
      <vt:variant>
        <vt:i4>5</vt:i4>
      </vt:variant>
      <vt:variant>
        <vt:lpwstr/>
      </vt:variant>
      <vt:variant>
        <vt:lpwstr>_Toc48932905</vt:lpwstr>
      </vt:variant>
      <vt:variant>
        <vt:i4>1114175</vt:i4>
      </vt:variant>
      <vt:variant>
        <vt:i4>218</vt:i4>
      </vt:variant>
      <vt:variant>
        <vt:i4>0</vt:i4>
      </vt:variant>
      <vt:variant>
        <vt:i4>5</vt:i4>
      </vt:variant>
      <vt:variant>
        <vt:lpwstr/>
      </vt:variant>
      <vt:variant>
        <vt:lpwstr>_Toc48932904</vt:lpwstr>
      </vt:variant>
      <vt:variant>
        <vt:i4>1441855</vt:i4>
      </vt:variant>
      <vt:variant>
        <vt:i4>212</vt:i4>
      </vt:variant>
      <vt:variant>
        <vt:i4>0</vt:i4>
      </vt:variant>
      <vt:variant>
        <vt:i4>5</vt:i4>
      </vt:variant>
      <vt:variant>
        <vt:lpwstr/>
      </vt:variant>
      <vt:variant>
        <vt:lpwstr>_Toc48932903</vt:lpwstr>
      </vt:variant>
      <vt:variant>
        <vt:i4>1507391</vt:i4>
      </vt:variant>
      <vt:variant>
        <vt:i4>206</vt:i4>
      </vt:variant>
      <vt:variant>
        <vt:i4>0</vt:i4>
      </vt:variant>
      <vt:variant>
        <vt:i4>5</vt:i4>
      </vt:variant>
      <vt:variant>
        <vt:lpwstr/>
      </vt:variant>
      <vt:variant>
        <vt:lpwstr>_Toc48932902</vt:lpwstr>
      </vt:variant>
      <vt:variant>
        <vt:i4>1310783</vt:i4>
      </vt:variant>
      <vt:variant>
        <vt:i4>200</vt:i4>
      </vt:variant>
      <vt:variant>
        <vt:i4>0</vt:i4>
      </vt:variant>
      <vt:variant>
        <vt:i4>5</vt:i4>
      </vt:variant>
      <vt:variant>
        <vt:lpwstr/>
      </vt:variant>
      <vt:variant>
        <vt:lpwstr>_Toc48932901</vt:lpwstr>
      </vt:variant>
      <vt:variant>
        <vt:i4>1376319</vt:i4>
      </vt:variant>
      <vt:variant>
        <vt:i4>194</vt:i4>
      </vt:variant>
      <vt:variant>
        <vt:i4>0</vt:i4>
      </vt:variant>
      <vt:variant>
        <vt:i4>5</vt:i4>
      </vt:variant>
      <vt:variant>
        <vt:lpwstr/>
      </vt:variant>
      <vt:variant>
        <vt:lpwstr>_Toc48932900</vt:lpwstr>
      </vt:variant>
      <vt:variant>
        <vt:i4>1900598</vt:i4>
      </vt:variant>
      <vt:variant>
        <vt:i4>188</vt:i4>
      </vt:variant>
      <vt:variant>
        <vt:i4>0</vt:i4>
      </vt:variant>
      <vt:variant>
        <vt:i4>5</vt:i4>
      </vt:variant>
      <vt:variant>
        <vt:lpwstr/>
      </vt:variant>
      <vt:variant>
        <vt:lpwstr>_Toc48932899</vt:lpwstr>
      </vt:variant>
      <vt:variant>
        <vt:i4>1835062</vt:i4>
      </vt:variant>
      <vt:variant>
        <vt:i4>182</vt:i4>
      </vt:variant>
      <vt:variant>
        <vt:i4>0</vt:i4>
      </vt:variant>
      <vt:variant>
        <vt:i4>5</vt:i4>
      </vt:variant>
      <vt:variant>
        <vt:lpwstr/>
      </vt:variant>
      <vt:variant>
        <vt:lpwstr>_Toc48932898</vt:lpwstr>
      </vt:variant>
      <vt:variant>
        <vt:i4>1245238</vt:i4>
      </vt:variant>
      <vt:variant>
        <vt:i4>176</vt:i4>
      </vt:variant>
      <vt:variant>
        <vt:i4>0</vt:i4>
      </vt:variant>
      <vt:variant>
        <vt:i4>5</vt:i4>
      </vt:variant>
      <vt:variant>
        <vt:lpwstr/>
      </vt:variant>
      <vt:variant>
        <vt:lpwstr>_Toc48932897</vt:lpwstr>
      </vt:variant>
      <vt:variant>
        <vt:i4>1179702</vt:i4>
      </vt:variant>
      <vt:variant>
        <vt:i4>170</vt:i4>
      </vt:variant>
      <vt:variant>
        <vt:i4>0</vt:i4>
      </vt:variant>
      <vt:variant>
        <vt:i4>5</vt:i4>
      </vt:variant>
      <vt:variant>
        <vt:lpwstr/>
      </vt:variant>
      <vt:variant>
        <vt:lpwstr>_Toc48932896</vt:lpwstr>
      </vt:variant>
      <vt:variant>
        <vt:i4>1114166</vt:i4>
      </vt:variant>
      <vt:variant>
        <vt:i4>164</vt:i4>
      </vt:variant>
      <vt:variant>
        <vt:i4>0</vt:i4>
      </vt:variant>
      <vt:variant>
        <vt:i4>5</vt:i4>
      </vt:variant>
      <vt:variant>
        <vt:lpwstr/>
      </vt:variant>
      <vt:variant>
        <vt:lpwstr>_Toc48932895</vt:lpwstr>
      </vt:variant>
      <vt:variant>
        <vt:i4>1507382</vt:i4>
      </vt:variant>
      <vt:variant>
        <vt:i4>158</vt:i4>
      </vt:variant>
      <vt:variant>
        <vt:i4>0</vt:i4>
      </vt:variant>
      <vt:variant>
        <vt:i4>5</vt:i4>
      </vt:variant>
      <vt:variant>
        <vt:lpwstr/>
      </vt:variant>
      <vt:variant>
        <vt:lpwstr>_Toc48932893</vt:lpwstr>
      </vt:variant>
      <vt:variant>
        <vt:i4>1441846</vt:i4>
      </vt:variant>
      <vt:variant>
        <vt:i4>152</vt:i4>
      </vt:variant>
      <vt:variant>
        <vt:i4>0</vt:i4>
      </vt:variant>
      <vt:variant>
        <vt:i4>5</vt:i4>
      </vt:variant>
      <vt:variant>
        <vt:lpwstr/>
      </vt:variant>
      <vt:variant>
        <vt:lpwstr>_Toc48932892</vt:lpwstr>
      </vt:variant>
      <vt:variant>
        <vt:i4>1376310</vt:i4>
      </vt:variant>
      <vt:variant>
        <vt:i4>146</vt:i4>
      </vt:variant>
      <vt:variant>
        <vt:i4>0</vt:i4>
      </vt:variant>
      <vt:variant>
        <vt:i4>5</vt:i4>
      </vt:variant>
      <vt:variant>
        <vt:lpwstr/>
      </vt:variant>
      <vt:variant>
        <vt:lpwstr>_Toc48932891</vt:lpwstr>
      </vt:variant>
      <vt:variant>
        <vt:i4>1310774</vt:i4>
      </vt:variant>
      <vt:variant>
        <vt:i4>140</vt:i4>
      </vt:variant>
      <vt:variant>
        <vt:i4>0</vt:i4>
      </vt:variant>
      <vt:variant>
        <vt:i4>5</vt:i4>
      </vt:variant>
      <vt:variant>
        <vt:lpwstr/>
      </vt:variant>
      <vt:variant>
        <vt:lpwstr>_Toc48932890</vt:lpwstr>
      </vt:variant>
      <vt:variant>
        <vt:i4>1900599</vt:i4>
      </vt:variant>
      <vt:variant>
        <vt:i4>134</vt:i4>
      </vt:variant>
      <vt:variant>
        <vt:i4>0</vt:i4>
      </vt:variant>
      <vt:variant>
        <vt:i4>5</vt:i4>
      </vt:variant>
      <vt:variant>
        <vt:lpwstr/>
      </vt:variant>
      <vt:variant>
        <vt:lpwstr>_Toc48932889</vt:lpwstr>
      </vt:variant>
      <vt:variant>
        <vt:i4>1835063</vt:i4>
      </vt:variant>
      <vt:variant>
        <vt:i4>128</vt:i4>
      </vt:variant>
      <vt:variant>
        <vt:i4>0</vt:i4>
      </vt:variant>
      <vt:variant>
        <vt:i4>5</vt:i4>
      </vt:variant>
      <vt:variant>
        <vt:lpwstr/>
      </vt:variant>
      <vt:variant>
        <vt:lpwstr>_Toc48932888</vt:lpwstr>
      </vt:variant>
      <vt:variant>
        <vt:i4>1179703</vt:i4>
      </vt:variant>
      <vt:variant>
        <vt:i4>122</vt:i4>
      </vt:variant>
      <vt:variant>
        <vt:i4>0</vt:i4>
      </vt:variant>
      <vt:variant>
        <vt:i4>5</vt:i4>
      </vt:variant>
      <vt:variant>
        <vt:lpwstr/>
      </vt:variant>
      <vt:variant>
        <vt:lpwstr>_Toc48932886</vt:lpwstr>
      </vt:variant>
      <vt:variant>
        <vt:i4>1114167</vt:i4>
      </vt:variant>
      <vt:variant>
        <vt:i4>116</vt:i4>
      </vt:variant>
      <vt:variant>
        <vt:i4>0</vt:i4>
      </vt:variant>
      <vt:variant>
        <vt:i4>5</vt:i4>
      </vt:variant>
      <vt:variant>
        <vt:lpwstr/>
      </vt:variant>
      <vt:variant>
        <vt:lpwstr>_Toc48932885</vt:lpwstr>
      </vt:variant>
      <vt:variant>
        <vt:i4>1048631</vt:i4>
      </vt:variant>
      <vt:variant>
        <vt:i4>110</vt:i4>
      </vt:variant>
      <vt:variant>
        <vt:i4>0</vt:i4>
      </vt:variant>
      <vt:variant>
        <vt:i4>5</vt:i4>
      </vt:variant>
      <vt:variant>
        <vt:lpwstr/>
      </vt:variant>
      <vt:variant>
        <vt:lpwstr>_Toc48932884</vt:lpwstr>
      </vt:variant>
      <vt:variant>
        <vt:i4>1507383</vt:i4>
      </vt:variant>
      <vt:variant>
        <vt:i4>104</vt:i4>
      </vt:variant>
      <vt:variant>
        <vt:i4>0</vt:i4>
      </vt:variant>
      <vt:variant>
        <vt:i4>5</vt:i4>
      </vt:variant>
      <vt:variant>
        <vt:lpwstr/>
      </vt:variant>
      <vt:variant>
        <vt:lpwstr>_Toc48932883</vt:lpwstr>
      </vt:variant>
      <vt:variant>
        <vt:i4>1441847</vt:i4>
      </vt:variant>
      <vt:variant>
        <vt:i4>98</vt:i4>
      </vt:variant>
      <vt:variant>
        <vt:i4>0</vt:i4>
      </vt:variant>
      <vt:variant>
        <vt:i4>5</vt:i4>
      </vt:variant>
      <vt:variant>
        <vt:lpwstr/>
      </vt:variant>
      <vt:variant>
        <vt:lpwstr>_Toc48932882</vt:lpwstr>
      </vt:variant>
      <vt:variant>
        <vt:i4>1310775</vt:i4>
      </vt:variant>
      <vt:variant>
        <vt:i4>92</vt:i4>
      </vt:variant>
      <vt:variant>
        <vt:i4>0</vt:i4>
      </vt:variant>
      <vt:variant>
        <vt:i4>5</vt:i4>
      </vt:variant>
      <vt:variant>
        <vt:lpwstr/>
      </vt:variant>
      <vt:variant>
        <vt:lpwstr>_Toc48932880</vt:lpwstr>
      </vt:variant>
      <vt:variant>
        <vt:i4>1900600</vt:i4>
      </vt:variant>
      <vt:variant>
        <vt:i4>86</vt:i4>
      </vt:variant>
      <vt:variant>
        <vt:i4>0</vt:i4>
      </vt:variant>
      <vt:variant>
        <vt:i4>5</vt:i4>
      </vt:variant>
      <vt:variant>
        <vt:lpwstr/>
      </vt:variant>
      <vt:variant>
        <vt:lpwstr>_Toc48932879</vt:lpwstr>
      </vt:variant>
      <vt:variant>
        <vt:i4>1835064</vt:i4>
      </vt:variant>
      <vt:variant>
        <vt:i4>80</vt:i4>
      </vt:variant>
      <vt:variant>
        <vt:i4>0</vt:i4>
      </vt:variant>
      <vt:variant>
        <vt:i4>5</vt:i4>
      </vt:variant>
      <vt:variant>
        <vt:lpwstr/>
      </vt:variant>
      <vt:variant>
        <vt:lpwstr>_Toc48932878</vt:lpwstr>
      </vt:variant>
      <vt:variant>
        <vt:i4>1245240</vt:i4>
      </vt:variant>
      <vt:variant>
        <vt:i4>74</vt:i4>
      </vt:variant>
      <vt:variant>
        <vt:i4>0</vt:i4>
      </vt:variant>
      <vt:variant>
        <vt:i4>5</vt:i4>
      </vt:variant>
      <vt:variant>
        <vt:lpwstr/>
      </vt:variant>
      <vt:variant>
        <vt:lpwstr>_Toc48932877</vt:lpwstr>
      </vt:variant>
      <vt:variant>
        <vt:i4>1179704</vt:i4>
      </vt:variant>
      <vt:variant>
        <vt:i4>68</vt:i4>
      </vt:variant>
      <vt:variant>
        <vt:i4>0</vt:i4>
      </vt:variant>
      <vt:variant>
        <vt:i4>5</vt:i4>
      </vt:variant>
      <vt:variant>
        <vt:lpwstr/>
      </vt:variant>
      <vt:variant>
        <vt:lpwstr>_Toc48932876</vt:lpwstr>
      </vt:variant>
      <vt:variant>
        <vt:i4>1114168</vt:i4>
      </vt:variant>
      <vt:variant>
        <vt:i4>62</vt:i4>
      </vt:variant>
      <vt:variant>
        <vt:i4>0</vt:i4>
      </vt:variant>
      <vt:variant>
        <vt:i4>5</vt:i4>
      </vt:variant>
      <vt:variant>
        <vt:lpwstr/>
      </vt:variant>
      <vt:variant>
        <vt:lpwstr>_Toc48932875</vt:lpwstr>
      </vt:variant>
      <vt:variant>
        <vt:i4>1048632</vt:i4>
      </vt:variant>
      <vt:variant>
        <vt:i4>56</vt:i4>
      </vt:variant>
      <vt:variant>
        <vt:i4>0</vt:i4>
      </vt:variant>
      <vt:variant>
        <vt:i4>5</vt:i4>
      </vt:variant>
      <vt:variant>
        <vt:lpwstr/>
      </vt:variant>
      <vt:variant>
        <vt:lpwstr>_Toc48932874</vt:lpwstr>
      </vt:variant>
      <vt:variant>
        <vt:i4>1507384</vt:i4>
      </vt:variant>
      <vt:variant>
        <vt:i4>50</vt:i4>
      </vt:variant>
      <vt:variant>
        <vt:i4>0</vt:i4>
      </vt:variant>
      <vt:variant>
        <vt:i4>5</vt:i4>
      </vt:variant>
      <vt:variant>
        <vt:lpwstr/>
      </vt:variant>
      <vt:variant>
        <vt:lpwstr>_Toc48932873</vt:lpwstr>
      </vt:variant>
      <vt:variant>
        <vt:i4>1441848</vt:i4>
      </vt:variant>
      <vt:variant>
        <vt:i4>44</vt:i4>
      </vt:variant>
      <vt:variant>
        <vt:i4>0</vt:i4>
      </vt:variant>
      <vt:variant>
        <vt:i4>5</vt:i4>
      </vt:variant>
      <vt:variant>
        <vt:lpwstr/>
      </vt:variant>
      <vt:variant>
        <vt:lpwstr>_Toc48932872</vt:lpwstr>
      </vt:variant>
      <vt:variant>
        <vt:i4>1310776</vt:i4>
      </vt:variant>
      <vt:variant>
        <vt:i4>38</vt:i4>
      </vt:variant>
      <vt:variant>
        <vt:i4>0</vt:i4>
      </vt:variant>
      <vt:variant>
        <vt:i4>5</vt:i4>
      </vt:variant>
      <vt:variant>
        <vt:lpwstr/>
      </vt:variant>
      <vt:variant>
        <vt:lpwstr>_Toc48932870</vt:lpwstr>
      </vt:variant>
      <vt:variant>
        <vt:i4>1900601</vt:i4>
      </vt:variant>
      <vt:variant>
        <vt:i4>32</vt:i4>
      </vt:variant>
      <vt:variant>
        <vt:i4>0</vt:i4>
      </vt:variant>
      <vt:variant>
        <vt:i4>5</vt:i4>
      </vt:variant>
      <vt:variant>
        <vt:lpwstr/>
      </vt:variant>
      <vt:variant>
        <vt:lpwstr>_Toc48932869</vt:lpwstr>
      </vt:variant>
      <vt:variant>
        <vt:i4>1835065</vt:i4>
      </vt:variant>
      <vt:variant>
        <vt:i4>26</vt:i4>
      </vt:variant>
      <vt:variant>
        <vt:i4>0</vt:i4>
      </vt:variant>
      <vt:variant>
        <vt:i4>5</vt:i4>
      </vt:variant>
      <vt:variant>
        <vt:lpwstr/>
      </vt:variant>
      <vt:variant>
        <vt:lpwstr>_Toc48932868</vt:lpwstr>
      </vt:variant>
      <vt:variant>
        <vt:i4>1245241</vt:i4>
      </vt:variant>
      <vt:variant>
        <vt:i4>20</vt:i4>
      </vt:variant>
      <vt:variant>
        <vt:i4>0</vt:i4>
      </vt:variant>
      <vt:variant>
        <vt:i4>5</vt:i4>
      </vt:variant>
      <vt:variant>
        <vt:lpwstr/>
      </vt:variant>
      <vt:variant>
        <vt:lpwstr>_Toc48932867</vt:lpwstr>
      </vt:variant>
      <vt:variant>
        <vt:i4>1179705</vt:i4>
      </vt:variant>
      <vt:variant>
        <vt:i4>14</vt:i4>
      </vt:variant>
      <vt:variant>
        <vt:i4>0</vt:i4>
      </vt:variant>
      <vt:variant>
        <vt:i4>5</vt:i4>
      </vt:variant>
      <vt:variant>
        <vt:lpwstr/>
      </vt:variant>
      <vt:variant>
        <vt:lpwstr>_Toc48932866</vt:lpwstr>
      </vt:variant>
      <vt:variant>
        <vt:i4>1114169</vt:i4>
      </vt:variant>
      <vt:variant>
        <vt:i4>8</vt:i4>
      </vt:variant>
      <vt:variant>
        <vt:i4>0</vt:i4>
      </vt:variant>
      <vt:variant>
        <vt:i4>5</vt:i4>
      </vt:variant>
      <vt:variant>
        <vt:lpwstr/>
      </vt:variant>
      <vt:variant>
        <vt:lpwstr>_Toc48932865</vt:lpwstr>
      </vt:variant>
      <vt:variant>
        <vt:i4>1048633</vt:i4>
      </vt:variant>
      <vt:variant>
        <vt:i4>2</vt:i4>
      </vt:variant>
      <vt:variant>
        <vt:i4>0</vt:i4>
      </vt:variant>
      <vt:variant>
        <vt:i4>5</vt:i4>
      </vt:variant>
      <vt:variant>
        <vt:lpwstr/>
      </vt:variant>
      <vt:variant>
        <vt:lpwstr>_Toc489328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揭阳地税软件需求</dc:title>
  <dc:subject>建安、房产税源控管系统</dc:subject>
  <dc:creator>刘金贵</dc:creator>
  <cp:keywords/>
  <dc:description/>
  <cp:lastModifiedBy>FOX</cp:lastModifiedBy>
  <cp:revision>10</cp:revision>
  <cp:lastPrinted>2021-12-10T06:50:00Z</cp:lastPrinted>
  <dcterms:created xsi:type="dcterms:W3CDTF">2021-12-04T02:11:00Z</dcterms:created>
  <dcterms:modified xsi:type="dcterms:W3CDTF">2021-12-10T06:50:00Z</dcterms:modified>
</cp:coreProperties>
</file>